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0A0C" w:rsidRDefault="004F0A0C" w:rsidP="004F0A0C">
      <w:pPr>
        <w:autoSpaceDE w:val="0"/>
        <w:autoSpaceDN w:val="0"/>
        <w:adjustRightInd w:val="0"/>
        <w:ind w:firstLine="480"/>
        <w:rPr>
          <w:b/>
          <w:sz w:val="44"/>
          <w:szCs w:val="44"/>
        </w:rPr>
        <w:sectPr w:rsidR="004F0A0C" w:rsidSect="00F20265">
          <w:headerReference w:type="even" r:id="rId8"/>
          <w:headerReference w:type="default" r:id="rId9"/>
          <w:footerReference w:type="even" r:id="rId10"/>
          <w:footerReference w:type="default" r:id="rId11"/>
          <w:headerReference w:type="first" r:id="rId12"/>
          <w:footerReference w:type="first" r:id="rId13"/>
          <w:type w:val="oddPage"/>
          <w:pgSz w:w="11906" w:h="16838"/>
          <w:pgMar w:top="1701" w:right="1418" w:bottom="1134" w:left="1418" w:header="1134" w:footer="992" w:gutter="284"/>
          <w:pgNumType w:fmt="upperRoman" w:start="1"/>
          <w:cols w:space="0"/>
          <w:docGrid w:linePitch="326"/>
        </w:sectPr>
      </w:pPr>
      <w:bookmarkStart w:id="0" w:name="_Toc322350902"/>
      <w:bookmarkStart w:id="1" w:name="_Toc322350690"/>
      <w:bookmarkStart w:id="2" w:name="_Toc248548341"/>
      <w:bookmarkStart w:id="3" w:name="_Toc247623561"/>
      <w:bookmarkStart w:id="4" w:name="_Toc247598409"/>
      <w:bookmarkStart w:id="5" w:name="_Toc241394702"/>
      <w:bookmarkStart w:id="6" w:name="_Toc240726450"/>
      <w:bookmarkStart w:id="7" w:name="_Toc240292255"/>
      <w:bookmarkStart w:id="8" w:name="_Toc240276870"/>
      <w:bookmarkStart w:id="9" w:name="_Toc240077776"/>
      <w:bookmarkStart w:id="10" w:name="_Toc240043105"/>
      <w:bookmarkStart w:id="11" w:name="_Toc240041261"/>
      <w:bookmarkStart w:id="12" w:name="_Toc442027577"/>
      <w:bookmarkStart w:id="13" w:name="_Toc442028556"/>
      <w:bookmarkStart w:id="14" w:name="_Toc442029232"/>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bookmarkEnd w:id="0"/>
      <w:bookmarkEnd w:id="1"/>
      <w:bookmarkEnd w:id="2"/>
      <w:bookmarkEnd w:id="3"/>
      <w:bookmarkEnd w:id="4"/>
      <w:bookmarkEnd w:id="5"/>
      <w:bookmarkEnd w:id="6"/>
      <w:bookmarkEnd w:id="7"/>
      <w:bookmarkEnd w:id="8"/>
      <w:bookmarkEnd w:id="9"/>
      <w:bookmarkEnd w:id="10"/>
      <w:bookmarkEnd w:id="11"/>
      <w:r>
        <mc:AlternateContent>
          <mc:Choice Requires="wps">
            <w:drawing>
              <wp:anchor distT="0" distB="0" distL="114300" distR="114300" simplePos="0" relativeHeight="251636736" behindDoc="0" locked="0" layoutInCell="1" allowOverlap="1" wp14:anchorId="7C605CBA" wp14:editId="17D23A8B">
                <wp:simplePos x="0" y="0"/>
                <wp:positionH relativeFrom="margin">
                  <wp:posOffset>1260475</wp:posOffset>
                </wp:positionH>
                <wp:positionV relativeFrom="margin">
                  <wp:posOffset>6810375</wp:posOffset>
                </wp:positionV>
                <wp:extent cx="3420110" cy="1574165"/>
                <wp:effectExtent l="0" t="0" r="8890" b="698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57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600" w:lineRule="exact"/>
                              <w:ind w:firstLineChars="0" w:firstLine="0"/>
                              <w:rPr>
                                <w:rFonts w:ascii="黑体" w:eastAsia="黑体" w:hAnsi="黑体"/>
                                <w:b/>
                                <w:sz w:val="28"/>
                                <w:szCs w:val="28"/>
                              </w:rPr>
                            </w:pPr>
                            <w:r>
                              <w:rPr>
                                <w:rFonts w:ascii="黑体" w:eastAsia="黑体" w:hAnsi="黑体"/>
                                <w:b/>
                                <w:sz w:val="28"/>
                                <w:szCs w:val="28"/>
                              </w:rPr>
                              <w:t>作者姓名</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b/>
                                <w:sz w:val="28"/>
                                <w:szCs w:val="28"/>
                                <w:u w:val="single"/>
                              </w:rPr>
                              <w:t xml:space="preserve">  </w:t>
                            </w:r>
                            <w:r>
                              <w:rPr>
                                <w:rFonts w:ascii="黑体" w:eastAsia="黑体" w:hAnsi="黑体" w:cs="宋体" w:hint="eastAsia"/>
                                <w:b/>
                                <w:bCs/>
                                <w:sz w:val="28"/>
                                <w:szCs w:val="28"/>
                                <w:u w:val="single"/>
                              </w:rPr>
                              <w:t>李斌</w:t>
                            </w:r>
                            <w:r>
                              <w:rPr>
                                <w:rFonts w:ascii="黑体" w:eastAsia="黑体" w:hAnsi="黑体"/>
                                <w:b/>
                                <w:sz w:val="28"/>
                                <w:szCs w:val="28"/>
                                <w:u w:val="single"/>
                              </w:rPr>
                              <w:t xml:space="preserve">    </w:t>
                            </w:r>
                            <w:r>
                              <w:rPr>
                                <w:rFonts w:ascii="黑体" w:eastAsia="黑体" w:hAnsi="黑体" w:hint="eastAsia"/>
                                <w:b/>
                                <w:sz w:val="28"/>
                                <w:szCs w:val="28"/>
                                <w:u w:val="single"/>
                              </w:rPr>
                              <w:t xml:space="preserve">       </w:t>
                            </w:r>
                          </w:p>
                          <w:p w:rsidR="00680EA3" w:rsidRDefault="00680EA3" w:rsidP="004F0A0C">
                            <w:pPr>
                              <w:spacing w:line="600" w:lineRule="exact"/>
                              <w:ind w:firstLineChars="0" w:firstLine="0"/>
                              <w:rPr>
                                <w:rFonts w:ascii="黑体" w:eastAsia="黑体" w:hAnsi="黑体"/>
                                <w:b/>
                                <w:sz w:val="28"/>
                                <w:szCs w:val="28"/>
                                <w:u w:val="single"/>
                              </w:rPr>
                            </w:pPr>
                            <w:r>
                              <w:rPr>
                                <w:rFonts w:ascii="黑体" w:eastAsia="黑体" w:hAnsi="黑体" w:hint="eastAsia"/>
                                <w:b/>
                                <w:sz w:val="28"/>
                                <w:szCs w:val="28"/>
                              </w:rPr>
                              <w:t>指导教师</w:t>
                            </w:r>
                            <w:r>
                              <w:rPr>
                                <w:rFonts w:ascii="黑体" w:eastAsia="黑体" w:hAnsi="黑体"/>
                                <w:b/>
                                <w:sz w:val="28"/>
                                <w:szCs w:val="28"/>
                              </w:rPr>
                              <w:t>姓名、职称</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cs="宋体" w:hint="eastAsia"/>
                                <w:b/>
                                <w:bCs/>
                                <w:sz w:val="28"/>
                                <w:szCs w:val="28"/>
                                <w:u w:val="single"/>
                              </w:rPr>
                              <w:t>黄健斌 教授</w:t>
                            </w:r>
                            <w:r>
                              <w:rPr>
                                <w:rFonts w:ascii="黑体" w:eastAsia="黑体" w:hAnsi="黑体" w:hint="eastAsia"/>
                                <w:b/>
                                <w:sz w:val="28"/>
                                <w:szCs w:val="28"/>
                                <w:u w:val="single"/>
                              </w:rPr>
                              <w:t xml:space="preserve">    </w:t>
                            </w:r>
                          </w:p>
                          <w:p w:rsidR="00680EA3" w:rsidRDefault="00680EA3" w:rsidP="004F0A0C">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rPr>
                              <w:t xml:space="preserve"> </w:t>
                            </w:r>
                            <w:r>
                              <w:rPr>
                                <w:rFonts w:eastAsia="黑体" w:hint="eastAsia"/>
                                <w:b/>
                                <w:sz w:val="28"/>
                                <w:szCs w:val="28"/>
                                <w:u w:val="single"/>
                              </w:rPr>
                              <w:t xml:space="preserve">   </w:t>
                            </w:r>
                            <w:r>
                              <w:rPr>
                                <w:rFonts w:ascii="黑体" w:eastAsia="黑体" w:hAnsi="黑体" w:cs="宋体" w:hint="eastAsia"/>
                                <w:b/>
                                <w:bCs/>
                                <w:sz w:val="28"/>
                                <w:szCs w:val="28"/>
                                <w:u w:val="single"/>
                              </w:rPr>
                              <w:t>王</w:t>
                            </w:r>
                            <w:r>
                              <w:rPr>
                                <w:rFonts w:ascii="黑体" w:eastAsia="黑体" w:hAnsi="黑体" w:cs="宋体"/>
                                <w:b/>
                                <w:bCs/>
                                <w:sz w:val="28"/>
                                <w:szCs w:val="28"/>
                                <w:u w:val="single"/>
                              </w:rPr>
                              <w:t xml:space="preserve">文磊 </w:t>
                            </w:r>
                            <w:r>
                              <w:rPr>
                                <w:rFonts w:ascii="黑体" w:eastAsia="黑体" w:hAnsi="黑体" w:cs="宋体" w:hint="eastAsia"/>
                                <w:b/>
                                <w:bCs/>
                                <w:sz w:val="28"/>
                                <w:szCs w:val="28"/>
                                <w:u w:val="single"/>
                              </w:rPr>
                              <w:t>高工</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680EA3" w:rsidRDefault="00680EA3" w:rsidP="004F0A0C">
                            <w:pPr>
                              <w:spacing w:line="600" w:lineRule="exact"/>
                              <w:ind w:firstLineChars="0" w:firstLine="0"/>
                              <w:rPr>
                                <w:rFonts w:ascii="黑体" w:eastAsia="黑体" w:hAnsi="黑体"/>
                                <w:b/>
                                <w:sz w:val="28"/>
                                <w:szCs w:val="28"/>
                              </w:rPr>
                            </w:pPr>
                            <w:r>
                              <w:rPr>
                                <w:rFonts w:ascii="黑体" w:eastAsia="黑体" w:hAnsi="黑体"/>
                                <w:b/>
                                <w:sz w:val="28"/>
                                <w:szCs w:val="28"/>
                              </w:rPr>
                              <w:t>申请学位类别</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cs="宋体" w:hint="eastAsia"/>
                                <w:b/>
                                <w:bCs/>
                                <w:sz w:val="28"/>
                                <w:szCs w:val="28"/>
                                <w:u w:val="single"/>
                              </w:rPr>
                              <w:t xml:space="preserve">工程硕士 </w:t>
                            </w:r>
                            <w:r>
                              <w:rPr>
                                <w:rFonts w:ascii="黑体" w:eastAsia="黑体" w:hAnsi="黑体"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C605CBA" id="_x0000_t202" coordsize="21600,21600" o:spt="202" path="m,l,21600r21600,l21600,xe">
                <v:stroke joinstyle="miter"/>
                <v:path gradientshapeok="t" o:connecttype="rect"/>
              </v:shapetype>
              <v:shape id="文本框 65" o:spid="_x0000_s1026" type="#_x0000_t202" style="position:absolute;left:0;text-align:left;margin-left:99.25pt;margin-top:536.25pt;width:269.3pt;height:123.95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" filled="f" stroked="f">
                <v:textbox inset="0,0,0,0">
                  <w:txbxContent>
                    <w:p w:rsidR="00680EA3" w:rsidRDefault="00680EA3" w:rsidP="004F0A0C">
                      <w:pPr>
                        <w:spacing w:line="600" w:lineRule="exact"/>
                        <w:ind w:firstLineChars="0" w:firstLine="0"/>
                        <w:rPr>
                          <w:rFonts w:ascii="黑体" w:eastAsia="黑体" w:hAnsi="黑体"/>
                          <w:b/>
                          <w:sz w:val="28"/>
                          <w:szCs w:val="28"/>
                        </w:rPr>
                      </w:pPr>
                      <w:r>
                        <w:rPr>
                          <w:rFonts w:ascii="黑体" w:eastAsia="黑体" w:hAnsi="黑体"/>
                          <w:b/>
                          <w:sz w:val="28"/>
                          <w:szCs w:val="28"/>
                        </w:rPr>
                        <w:t>作者姓名</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b/>
                          <w:sz w:val="28"/>
                          <w:szCs w:val="28"/>
                          <w:u w:val="single"/>
                        </w:rPr>
                        <w:t xml:space="preserve">  </w:t>
                      </w:r>
                      <w:r>
                        <w:rPr>
                          <w:rFonts w:ascii="黑体" w:eastAsia="黑体" w:hAnsi="黑体" w:cs="宋体" w:hint="eastAsia"/>
                          <w:b/>
                          <w:bCs/>
                          <w:sz w:val="28"/>
                          <w:szCs w:val="28"/>
                          <w:u w:val="single"/>
                        </w:rPr>
                        <w:t>李斌</w:t>
                      </w:r>
                      <w:r>
                        <w:rPr>
                          <w:rFonts w:ascii="黑体" w:eastAsia="黑体" w:hAnsi="黑体"/>
                          <w:b/>
                          <w:sz w:val="28"/>
                          <w:szCs w:val="28"/>
                          <w:u w:val="single"/>
                        </w:rPr>
                        <w:t xml:space="preserve">    </w:t>
                      </w:r>
                      <w:r>
                        <w:rPr>
                          <w:rFonts w:ascii="黑体" w:eastAsia="黑体" w:hAnsi="黑体" w:hint="eastAsia"/>
                          <w:b/>
                          <w:sz w:val="28"/>
                          <w:szCs w:val="28"/>
                          <w:u w:val="single"/>
                        </w:rPr>
                        <w:t xml:space="preserve">       </w:t>
                      </w:r>
                    </w:p>
                    <w:p w:rsidR="00680EA3" w:rsidRDefault="00680EA3" w:rsidP="004F0A0C">
                      <w:pPr>
                        <w:spacing w:line="600" w:lineRule="exact"/>
                        <w:ind w:firstLineChars="0" w:firstLine="0"/>
                        <w:rPr>
                          <w:rFonts w:ascii="黑体" w:eastAsia="黑体" w:hAnsi="黑体"/>
                          <w:b/>
                          <w:sz w:val="28"/>
                          <w:szCs w:val="28"/>
                          <w:u w:val="single"/>
                        </w:rPr>
                      </w:pPr>
                      <w:r>
                        <w:rPr>
                          <w:rFonts w:ascii="黑体" w:eastAsia="黑体" w:hAnsi="黑体" w:hint="eastAsia"/>
                          <w:b/>
                          <w:sz w:val="28"/>
                          <w:szCs w:val="28"/>
                        </w:rPr>
                        <w:t>指导教师</w:t>
                      </w:r>
                      <w:r>
                        <w:rPr>
                          <w:rFonts w:ascii="黑体" w:eastAsia="黑体" w:hAnsi="黑体"/>
                          <w:b/>
                          <w:sz w:val="28"/>
                          <w:szCs w:val="28"/>
                        </w:rPr>
                        <w:t>姓名、职称</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cs="宋体" w:hint="eastAsia"/>
                          <w:b/>
                          <w:bCs/>
                          <w:sz w:val="28"/>
                          <w:szCs w:val="28"/>
                          <w:u w:val="single"/>
                        </w:rPr>
                        <w:t>黄健斌 教授</w:t>
                      </w:r>
                      <w:r>
                        <w:rPr>
                          <w:rFonts w:ascii="黑体" w:eastAsia="黑体" w:hAnsi="黑体" w:hint="eastAsia"/>
                          <w:b/>
                          <w:sz w:val="28"/>
                          <w:szCs w:val="28"/>
                          <w:u w:val="single"/>
                        </w:rPr>
                        <w:t xml:space="preserve">    </w:t>
                      </w:r>
                    </w:p>
                    <w:p w:rsidR="00680EA3" w:rsidRDefault="00680EA3" w:rsidP="004F0A0C">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rPr>
                        <w:t xml:space="preserve"> </w:t>
                      </w:r>
                      <w:r>
                        <w:rPr>
                          <w:rFonts w:eastAsia="黑体" w:hint="eastAsia"/>
                          <w:b/>
                          <w:sz w:val="28"/>
                          <w:szCs w:val="28"/>
                          <w:u w:val="single"/>
                        </w:rPr>
                        <w:t xml:space="preserve">   </w:t>
                      </w:r>
                      <w:r>
                        <w:rPr>
                          <w:rFonts w:ascii="黑体" w:eastAsia="黑体" w:hAnsi="黑体" w:cs="宋体" w:hint="eastAsia"/>
                          <w:b/>
                          <w:bCs/>
                          <w:sz w:val="28"/>
                          <w:szCs w:val="28"/>
                          <w:u w:val="single"/>
                        </w:rPr>
                        <w:t>王</w:t>
                      </w:r>
                      <w:r>
                        <w:rPr>
                          <w:rFonts w:ascii="黑体" w:eastAsia="黑体" w:hAnsi="黑体" w:cs="宋体"/>
                          <w:b/>
                          <w:bCs/>
                          <w:sz w:val="28"/>
                          <w:szCs w:val="28"/>
                          <w:u w:val="single"/>
                        </w:rPr>
                        <w:t xml:space="preserve">文磊 </w:t>
                      </w:r>
                      <w:r>
                        <w:rPr>
                          <w:rFonts w:ascii="黑体" w:eastAsia="黑体" w:hAnsi="黑体" w:cs="宋体" w:hint="eastAsia"/>
                          <w:b/>
                          <w:bCs/>
                          <w:sz w:val="28"/>
                          <w:szCs w:val="28"/>
                          <w:u w:val="single"/>
                        </w:rPr>
                        <w:t>高工</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680EA3" w:rsidRDefault="00680EA3" w:rsidP="004F0A0C">
                      <w:pPr>
                        <w:spacing w:line="600" w:lineRule="exact"/>
                        <w:ind w:firstLineChars="0" w:firstLine="0"/>
                        <w:rPr>
                          <w:rFonts w:ascii="黑体" w:eastAsia="黑体" w:hAnsi="黑体"/>
                          <w:b/>
                          <w:sz w:val="28"/>
                          <w:szCs w:val="28"/>
                        </w:rPr>
                      </w:pPr>
                      <w:r>
                        <w:rPr>
                          <w:rFonts w:ascii="黑体" w:eastAsia="黑体" w:hAnsi="黑体"/>
                          <w:b/>
                          <w:sz w:val="28"/>
                          <w:szCs w:val="28"/>
                        </w:rPr>
                        <w:t>申请学位类别</w:t>
                      </w:r>
                      <w:r>
                        <w:rPr>
                          <w:rFonts w:ascii="黑体" w:eastAsia="黑体" w:hAnsi="黑体" w:hint="eastAsia"/>
                          <w:b/>
                          <w:sz w:val="28"/>
                          <w:szCs w:val="28"/>
                        </w:rPr>
                        <w:t xml:space="preserve"> </w:t>
                      </w:r>
                      <w:r>
                        <w:rPr>
                          <w:rFonts w:ascii="黑体" w:eastAsia="黑体" w:hAnsi="黑体" w:hint="eastAsia"/>
                          <w:b/>
                          <w:sz w:val="28"/>
                          <w:szCs w:val="28"/>
                          <w:u w:val="single"/>
                        </w:rPr>
                        <w:t xml:space="preserve">         </w:t>
                      </w:r>
                      <w:r>
                        <w:rPr>
                          <w:rFonts w:ascii="黑体" w:eastAsia="黑体" w:hAnsi="黑体" w:cs="宋体" w:hint="eastAsia"/>
                          <w:b/>
                          <w:bCs/>
                          <w:sz w:val="28"/>
                          <w:szCs w:val="28"/>
                          <w:u w:val="single"/>
                        </w:rPr>
                        <w:t xml:space="preserve">工程硕士 </w:t>
                      </w:r>
                      <w:r>
                        <w:rPr>
                          <w:rFonts w:ascii="黑体" w:eastAsia="黑体" w:hAnsi="黑体" w:hint="eastAsia"/>
                          <w:b/>
                          <w:sz w:val="28"/>
                          <w:szCs w:val="28"/>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40832" behindDoc="0" locked="0" layoutInCell="1" allowOverlap="1" wp14:anchorId="771C9A6B" wp14:editId="1F5CF65B">
                <wp:simplePos x="0" y="0"/>
                <wp:positionH relativeFrom="margin">
                  <wp:posOffset>180340</wp:posOffset>
                </wp:positionH>
                <wp:positionV relativeFrom="margin">
                  <wp:posOffset>5581015</wp:posOffset>
                </wp:positionV>
                <wp:extent cx="5400040" cy="1151890"/>
                <wp:effectExtent l="0" t="0" r="10160" b="1016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35337A">
                            <w:pPr>
                              <w:autoSpaceDE w:val="0"/>
                              <w:autoSpaceDN w:val="0"/>
                              <w:adjustRightInd w:val="0"/>
                              <w:spacing w:line="600" w:lineRule="exact"/>
                              <w:ind w:firstLineChars="400" w:firstLine="1767"/>
                              <w:rPr>
                                <w:b/>
                                <w:sz w:val="44"/>
                                <w:szCs w:val="44"/>
                              </w:rPr>
                            </w:pPr>
                            <w:r>
                              <w:rPr>
                                <w:rFonts w:hint="eastAsia"/>
                                <w:b/>
                                <w:sz w:val="44"/>
                                <w:szCs w:val="44"/>
                              </w:rPr>
                              <w:t>智能</w:t>
                            </w:r>
                            <w:r>
                              <w:rPr>
                                <w:b/>
                                <w:sz w:val="44"/>
                                <w:szCs w:val="44"/>
                              </w:rPr>
                              <w:t>问诊系统的设计与实现</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1C9A6B" id="文本框 64" o:spid="_x0000_s1027" type="#_x0000_t202" style="position:absolute;left:0;text-align:left;margin-left:14.2pt;margin-top:439.45pt;width:425.2pt;height:90.7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" filled="f" stroked="f">
                <v:textbox inset="0,0,0,0">
                  <w:txbxContent>
                    <w:p w:rsidR="00680EA3" w:rsidRDefault="00680EA3" w:rsidP="0035337A">
                      <w:pPr>
                        <w:autoSpaceDE w:val="0"/>
                        <w:autoSpaceDN w:val="0"/>
                        <w:adjustRightInd w:val="0"/>
                        <w:spacing w:line="600" w:lineRule="exact"/>
                        <w:ind w:firstLineChars="400" w:firstLine="1767"/>
                        <w:rPr>
                          <w:b/>
                          <w:sz w:val="44"/>
                          <w:szCs w:val="44"/>
                        </w:rPr>
                      </w:pPr>
                      <w:r>
                        <w:rPr>
                          <w:rFonts w:hint="eastAsia"/>
                          <w:b/>
                          <w:sz w:val="44"/>
                          <w:szCs w:val="44"/>
                        </w:rPr>
                        <w:t>智能</w:t>
                      </w:r>
                      <w:r>
                        <w:rPr>
                          <w:b/>
                          <w:sz w:val="44"/>
                          <w:szCs w:val="44"/>
                        </w:rPr>
                        <w:t>问诊系统的设计与实现</w:t>
                      </w:r>
                    </w:p>
                  </w:txbxContent>
                </v:textbox>
                <w10:wrap anchorx="margin" anchory="margin"/>
              </v:shape>
            </w:pict>
          </mc:Fallback>
        </mc:AlternateContent>
      </w:r>
    </w:p>
    <w:p w:rsidR="00B53D79" w:rsidRDefault="00B53D79">
      <w:pPr>
        <w:widowControl/>
        <w:spacing w:line="240" w:lineRule="auto"/>
        <w:ind w:firstLineChars="0" w:firstLine="0"/>
        <w:jc w:val="left"/>
        <w:rPr>
          <w:sz w:val="21"/>
        </w:rPr>
      </w:pPr>
    </w:p>
    <w:p w:rsidR="00B53D79" w:rsidRDefault="00B53D79">
      <w:pPr>
        <w:widowControl/>
        <w:spacing w:line="240" w:lineRule="auto"/>
        <w:ind w:firstLineChars="0" w:firstLine="0"/>
        <w:jc w:val="left"/>
        <w:rPr>
          <w:sz w:val="21"/>
        </w:rPr>
      </w:pPr>
      <w:r>
        <w:rPr>
          <w:sz w:val="21"/>
        </w:rPr>
        <w:br w:type="page"/>
      </w:r>
    </w:p>
    <w:p w:rsidR="004F0A0C" w:rsidRDefault="001D1128" w:rsidP="004F0A0C">
      <w:pPr>
        <w:autoSpaceDE w:val="0"/>
        <w:autoSpaceDN w:val="0"/>
        <w:adjustRightInd w:val="0"/>
        <w:ind w:firstLine="480"/>
        <w:rPr>
          <w:sz w:val="21"/>
        </w:rPr>
        <w:sectPr w:rsidR="004F0A0C" w:rsidSect="00F20265">
          <w:pgSz w:w="11906" w:h="16838"/>
          <w:pgMar w:top="1701" w:right="1418" w:bottom="1134" w:left="1418" w:header="1134" w:footer="992" w:gutter="284"/>
          <w:pgNumType w:fmt="upperRoman"/>
          <w:cols w:space="0"/>
          <w:docGrid w:linePitch="326"/>
        </w:sectPr>
      </w:pPr>
      <w:r>
        <w:lastRenderedPageBreak/>
        <mc:AlternateContent>
          <mc:Choice Requires="wps">
            <w:drawing>
              <wp:anchor distT="0" distB="0" distL="114300" distR="114300" simplePos="0" relativeHeight="251652096" behindDoc="0" locked="0" layoutInCell="1" allowOverlap="1" wp14:anchorId="0993C35B" wp14:editId="04BA3DB9">
                <wp:simplePos x="0" y="0"/>
                <wp:positionH relativeFrom="margin">
                  <wp:posOffset>3915039</wp:posOffset>
                </wp:positionH>
                <wp:positionV relativeFrom="margin">
                  <wp:posOffset>107950</wp:posOffset>
                </wp:positionV>
                <wp:extent cx="1619885" cy="472440"/>
                <wp:effectExtent l="0" t="0" r="18415" b="3810"/>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288" w:lineRule="auto"/>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w:t>
                            </w:r>
                            <w:r w:rsidRPr="00046F4F">
                              <w:rPr>
                                <w:rStyle w:val="14"/>
                                <w:color w:val="auto"/>
                                <w:u w:val="single"/>
                              </w:rPr>
                              <w:t>1510122545</w:t>
                            </w:r>
                            <w:r w:rsidRPr="00046F4F">
                              <w:rPr>
                                <w:b/>
                                <w:sz w:val="21"/>
                                <w:u w:val="single"/>
                              </w:rPr>
                              <w:t xml:space="preserve"> </w:t>
                            </w:r>
                            <w:r w:rsidRPr="00046F4F">
                              <w:rPr>
                                <w:rFonts w:hint="eastAsia"/>
                                <w:b/>
                                <w:sz w:val="21"/>
                                <w:u w:val="single"/>
                              </w:rPr>
                              <w:t xml:space="preserve">  </w:t>
                            </w:r>
                          </w:p>
                          <w:p w:rsidR="00680EA3" w:rsidRDefault="00680EA3" w:rsidP="004F0A0C">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993C35B" id="文本框 61" o:spid="_x0000_s1028" type="#_x0000_t202" style="position:absolute;left:0;text-align:left;margin-left:308.25pt;margin-top:8.5pt;width:127.55pt;height:37.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" filled="f" stroked="f">
                <v:textbox inset="0,0,0,0">
                  <w:txbxContent>
                    <w:p w:rsidR="00680EA3" w:rsidRDefault="00680EA3" w:rsidP="004F0A0C">
                      <w:pPr>
                        <w:spacing w:line="288" w:lineRule="auto"/>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w:t>
                      </w:r>
                      <w:r w:rsidRPr="00046F4F">
                        <w:rPr>
                          <w:rStyle w:val="14"/>
                          <w:color w:val="auto"/>
                          <w:u w:val="single"/>
                        </w:rPr>
                        <w:t>1510122545</w:t>
                      </w:r>
                      <w:r w:rsidRPr="00046F4F">
                        <w:rPr>
                          <w:b/>
                          <w:sz w:val="21"/>
                          <w:u w:val="single"/>
                        </w:rPr>
                        <w:t xml:space="preserve"> </w:t>
                      </w:r>
                      <w:r w:rsidRPr="00046F4F">
                        <w:rPr>
                          <w:rFonts w:hint="eastAsia"/>
                          <w:b/>
                          <w:sz w:val="21"/>
                          <w:u w:val="single"/>
                        </w:rPr>
                        <w:t xml:space="preserve">  </w:t>
                      </w:r>
                    </w:p>
                    <w:p w:rsidR="00680EA3" w:rsidRDefault="00680EA3" w:rsidP="004F0A0C">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4F0A0C">
        <mc:AlternateContent>
          <mc:Choice Requires="wps">
            <w:drawing>
              <wp:anchor distT="0" distB="0" distL="114300" distR="114300" simplePos="0" relativeHeight="251644928" behindDoc="0" locked="0" layoutInCell="1" allowOverlap="1" wp14:anchorId="3529893A" wp14:editId="15823E9B">
                <wp:simplePos x="0" y="0"/>
                <wp:positionH relativeFrom="margin">
                  <wp:posOffset>1610995</wp:posOffset>
                </wp:positionH>
                <wp:positionV relativeFrom="margin">
                  <wp:posOffset>5913120</wp:posOffset>
                </wp:positionV>
                <wp:extent cx="3060065" cy="2952750"/>
                <wp:effectExtent l="0" t="0" r="6985" b="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06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pStyle w:val="aa"/>
                              <w:spacing w:line="640" w:lineRule="exact"/>
                              <w:rPr>
                                <w:sz w:val="28"/>
                                <w:szCs w:val="28"/>
                              </w:rPr>
                            </w:pPr>
                            <w:r>
                              <w:rPr>
                                <w:rFonts w:ascii="宋体" w:hAnsi="宋体" w:hint="eastAsia"/>
                                <w:b/>
                                <w:sz w:val="28"/>
                                <w:szCs w:val="28"/>
                              </w:rPr>
                              <w:t>作者姓名</w:t>
                            </w:r>
                            <w:r>
                              <w:rPr>
                                <w:rFonts w:hAnsi="宋体" w:hint="eastAsia"/>
                                <w:b/>
                                <w:sz w:val="28"/>
                                <w:szCs w:val="28"/>
                              </w:rPr>
                              <w:t>：</w:t>
                            </w:r>
                            <w:r>
                              <w:rPr>
                                <w:rFonts w:hint="eastAsia"/>
                                <w:sz w:val="28"/>
                                <w:szCs w:val="28"/>
                              </w:rPr>
                              <w:t>李斌</w:t>
                            </w:r>
                          </w:p>
                          <w:p w:rsidR="00680EA3" w:rsidRDefault="00680EA3" w:rsidP="004F0A0C">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r>
                              <w:rPr>
                                <w:rFonts w:hAnsi="宋体" w:hint="eastAsia"/>
                                <w:sz w:val="28"/>
                                <w:szCs w:val="28"/>
                              </w:rPr>
                              <w:t>软件工程</w:t>
                            </w:r>
                          </w:p>
                          <w:p w:rsidR="00680EA3" w:rsidRDefault="00680EA3" w:rsidP="004F0A0C">
                            <w:pPr>
                              <w:spacing w:line="640" w:lineRule="exact"/>
                              <w:ind w:firstLineChars="0" w:firstLine="0"/>
                              <w:jc w:val="left"/>
                              <w:rPr>
                                <w:sz w:val="28"/>
                                <w:szCs w:val="28"/>
                              </w:rPr>
                            </w:pPr>
                            <w:r>
                              <w:rPr>
                                <w:rFonts w:ascii="宋体" w:hAnsi="宋体" w:hint="eastAsia"/>
                                <w:b/>
                                <w:sz w:val="28"/>
                                <w:szCs w:val="28"/>
                              </w:rPr>
                              <w:t>学位类别：</w:t>
                            </w:r>
                            <w:r>
                              <w:rPr>
                                <w:rFonts w:hint="eastAsia"/>
                                <w:sz w:val="28"/>
                                <w:szCs w:val="28"/>
                              </w:rPr>
                              <w:t>工程硕士</w:t>
                            </w:r>
                          </w:p>
                          <w:p w:rsidR="00680EA3" w:rsidRDefault="00680EA3" w:rsidP="004F0A0C">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r>
                              <w:rPr>
                                <w:rFonts w:hint="eastAsia"/>
                                <w:sz w:val="28"/>
                                <w:szCs w:val="28"/>
                              </w:rPr>
                              <w:t>黄健斌</w:t>
                            </w:r>
                            <w:r>
                              <w:rPr>
                                <w:rFonts w:hint="eastAsia"/>
                                <w:sz w:val="28"/>
                                <w:szCs w:val="28"/>
                              </w:rPr>
                              <w:t xml:space="preserve">  </w:t>
                            </w:r>
                            <w:r>
                              <w:rPr>
                                <w:rFonts w:hint="eastAsia"/>
                                <w:sz w:val="28"/>
                                <w:szCs w:val="28"/>
                              </w:rPr>
                              <w:t>教授</w:t>
                            </w:r>
                          </w:p>
                          <w:p w:rsidR="00680EA3" w:rsidRDefault="00680EA3" w:rsidP="004F0A0C">
                            <w:pPr>
                              <w:spacing w:line="640" w:lineRule="exact"/>
                              <w:ind w:firstLineChars="0" w:firstLine="0"/>
                              <w:jc w:val="left"/>
                              <w:rPr>
                                <w:sz w:val="28"/>
                                <w:szCs w:val="28"/>
                              </w:rPr>
                            </w:pPr>
                            <w:r>
                              <w:rPr>
                                <w:rFonts w:hAnsi="宋体" w:hint="eastAsia"/>
                                <w:b/>
                                <w:sz w:val="28"/>
                                <w:szCs w:val="28"/>
                              </w:rPr>
                              <w:t>企业导师姓名、职称：</w:t>
                            </w:r>
                            <w:r>
                              <w:rPr>
                                <w:rFonts w:hint="eastAsia"/>
                                <w:sz w:val="28"/>
                                <w:szCs w:val="28"/>
                              </w:rPr>
                              <w:t>王</w:t>
                            </w:r>
                            <w:r>
                              <w:rPr>
                                <w:sz w:val="28"/>
                                <w:szCs w:val="28"/>
                              </w:rPr>
                              <w:t>文磊</w:t>
                            </w:r>
                            <w:r>
                              <w:rPr>
                                <w:rFonts w:hint="eastAsia"/>
                                <w:sz w:val="28"/>
                                <w:szCs w:val="28"/>
                              </w:rPr>
                              <w:t xml:space="preserve"> </w:t>
                            </w:r>
                            <w:r>
                              <w:rPr>
                                <w:sz w:val="28"/>
                                <w:szCs w:val="28"/>
                              </w:rPr>
                              <w:t xml:space="preserve"> </w:t>
                            </w:r>
                            <w:r>
                              <w:rPr>
                                <w:rFonts w:hint="eastAsia"/>
                                <w:sz w:val="28"/>
                                <w:szCs w:val="28"/>
                              </w:rPr>
                              <w:t>高工</w:t>
                            </w:r>
                            <w:r>
                              <w:rPr>
                                <w:sz w:val="28"/>
                                <w:szCs w:val="28"/>
                              </w:rPr>
                              <w:t xml:space="preserve"> </w:t>
                            </w:r>
                          </w:p>
                          <w:p w:rsidR="00680EA3" w:rsidRDefault="00680EA3" w:rsidP="004F0A0C">
                            <w:pPr>
                              <w:spacing w:line="640" w:lineRule="exact"/>
                              <w:ind w:firstLineChars="0" w:firstLine="0"/>
                              <w:jc w:val="left"/>
                              <w:rPr>
                                <w:sz w:val="28"/>
                                <w:szCs w:val="28"/>
                              </w:rPr>
                            </w:pPr>
                            <w:r>
                              <w:rPr>
                                <w:rFonts w:ascii="宋体" w:hAnsi="宋体" w:hint="eastAsia"/>
                                <w:b/>
                                <w:sz w:val="28"/>
                                <w:szCs w:val="28"/>
                              </w:rPr>
                              <w:t>学　　院：</w:t>
                            </w:r>
                            <w:r>
                              <w:rPr>
                                <w:sz w:val="28"/>
                                <w:szCs w:val="28"/>
                              </w:rPr>
                              <w:t xml:space="preserve"> </w:t>
                            </w:r>
                            <w:r>
                              <w:rPr>
                                <w:rFonts w:hint="eastAsia"/>
                                <w:sz w:val="28"/>
                                <w:szCs w:val="28"/>
                              </w:rPr>
                              <w:t>软件学院</w:t>
                            </w:r>
                            <w:r>
                              <w:rPr>
                                <w:sz w:val="28"/>
                                <w:szCs w:val="28"/>
                              </w:rPr>
                              <w:t xml:space="preserve"> </w:t>
                            </w:r>
                          </w:p>
                          <w:p w:rsidR="00680EA3" w:rsidRDefault="00680EA3" w:rsidP="004F0A0C">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r>
                              <w:rPr>
                                <w:rFonts w:hint="eastAsia"/>
                                <w:sz w:val="28"/>
                                <w:szCs w:val="28"/>
                              </w:rPr>
                              <w:t>2</w:t>
                            </w:r>
                            <w:r>
                              <w:rPr>
                                <w:sz w:val="28"/>
                                <w:szCs w:val="28"/>
                              </w:rPr>
                              <w:t>018</w:t>
                            </w:r>
                            <w:r>
                              <w:rPr>
                                <w:rFonts w:hint="eastAsia"/>
                                <w:sz w:val="28"/>
                                <w:szCs w:val="28"/>
                              </w:rPr>
                              <w:t>年</w:t>
                            </w:r>
                            <w:r>
                              <w:rPr>
                                <w:rFonts w:hint="eastAsia"/>
                                <w:sz w:val="28"/>
                                <w:szCs w:val="28"/>
                              </w:rPr>
                              <w:t>6</w:t>
                            </w:r>
                            <w:r>
                              <w:rPr>
                                <w:rFonts w:hint="eastAsia"/>
                                <w:sz w:val="28"/>
                                <w:szCs w:val="28"/>
                              </w:rPr>
                              <w:t>月</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29893A" id="文本框 63" o:spid="_x0000_s1029" type="#_x0000_t202" style="position:absolute;left:0;text-align:left;margin-left:126.85pt;margin-top:465.6pt;width:240.95pt;height:232.5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" filled="f" stroked="f">
                <v:textbox inset="0,0,0,0">
                  <w:txbxContent>
                    <w:p w:rsidR="00680EA3" w:rsidRDefault="00680EA3" w:rsidP="004F0A0C">
                      <w:pPr>
                        <w:pStyle w:val="aa"/>
                        <w:spacing w:line="640" w:lineRule="exact"/>
                        <w:rPr>
                          <w:sz w:val="28"/>
                          <w:szCs w:val="28"/>
                        </w:rPr>
                      </w:pPr>
                      <w:r>
                        <w:rPr>
                          <w:rFonts w:ascii="宋体" w:hAnsi="宋体" w:hint="eastAsia"/>
                          <w:b/>
                          <w:sz w:val="28"/>
                          <w:szCs w:val="28"/>
                        </w:rPr>
                        <w:t>作者姓名</w:t>
                      </w:r>
                      <w:r>
                        <w:rPr>
                          <w:rFonts w:hAnsi="宋体" w:hint="eastAsia"/>
                          <w:b/>
                          <w:sz w:val="28"/>
                          <w:szCs w:val="28"/>
                        </w:rPr>
                        <w:t>：</w:t>
                      </w:r>
                      <w:r>
                        <w:rPr>
                          <w:rFonts w:hint="eastAsia"/>
                          <w:sz w:val="28"/>
                          <w:szCs w:val="28"/>
                        </w:rPr>
                        <w:t>李斌</w:t>
                      </w:r>
                    </w:p>
                    <w:p w:rsidR="00680EA3" w:rsidRDefault="00680EA3" w:rsidP="004F0A0C">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r>
                        <w:rPr>
                          <w:rFonts w:hAnsi="宋体" w:hint="eastAsia"/>
                          <w:sz w:val="28"/>
                          <w:szCs w:val="28"/>
                        </w:rPr>
                        <w:t>软件工程</w:t>
                      </w:r>
                    </w:p>
                    <w:p w:rsidR="00680EA3" w:rsidRDefault="00680EA3" w:rsidP="004F0A0C">
                      <w:pPr>
                        <w:spacing w:line="640" w:lineRule="exact"/>
                        <w:ind w:firstLineChars="0" w:firstLine="0"/>
                        <w:jc w:val="left"/>
                        <w:rPr>
                          <w:sz w:val="28"/>
                          <w:szCs w:val="28"/>
                        </w:rPr>
                      </w:pPr>
                      <w:r>
                        <w:rPr>
                          <w:rFonts w:ascii="宋体" w:hAnsi="宋体" w:hint="eastAsia"/>
                          <w:b/>
                          <w:sz w:val="28"/>
                          <w:szCs w:val="28"/>
                        </w:rPr>
                        <w:t>学位类别：</w:t>
                      </w:r>
                      <w:r>
                        <w:rPr>
                          <w:rFonts w:hint="eastAsia"/>
                          <w:sz w:val="28"/>
                          <w:szCs w:val="28"/>
                        </w:rPr>
                        <w:t>工程硕士</w:t>
                      </w:r>
                    </w:p>
                    <w:p w:rsidR="00680EA3" w:rsidRDefault="00680EA3" w:rsidP="004F0A0C">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r>
                        <w:rPr>
                          <w:rFonts w:hint="eastAsia"/>
                          <w:sz w:val="28"/>
                          <w:szCs w:val="28"/>
                        </w:rPr>
                        <w:t>黄健斌</w:t>
                      </w:r>
                      <w:r>
                        <w:rPr>
                          <w:rFonts w:hint="eastAsia"/>
                          <w:sz w:val="28"/>
                          <w:szCs w:val="28"/>
                        </w:rPr>
                        <w:t xml:space="preserve">  </w:t>
                      </w:r>
                      <w:r>
                        <w:rPr>
                          <w:rFonts w:hint="eastAsia"/>
                          <w:sz w:val="28"/>
                          <w:szCs w:val="28"/>
                        </w:rPr>
                        <w:t>教授</w:t>
                      </w:r>
                    </w:p>
                    <w:p w:rsidR="00680EA3" w:rsidRDefault="00680EA3" w:rsidP="004F0A0C">
                      <w:pPr>
                        <w:spacing w:line="640" w:lineRule="exact"/>
                        <w:ind w:firstLineChars="0" w:firstLine="0"/>
                        <w:jc w:val="left"/>
                        <w:rPr>
                          <w:sz w:val="28"/>
                          <w:szCs w:val="28"/>
                        </w:rPr>
                      </w:pPr>
                      <w:r>
                        <w:rPr>
                          <w:rFonts w:hAnsi="宋体" w:hint="eastAsia"/>
                          <w:b/>
                          <w:sz w:val="28"/>
                          <w:szCs w:val="28"/>
                        </w:rPr>
                        <w:t>企业导师姓名、职称：</w:t>
                      </w:r>
                      <w:r>
                        <w:rPr>
                          <w:rFonts w:hint="eastAsia"/>
                          <w:sz w:val="28"/>
                          <w:szCs w:val="28"/>
                        </w:rPr>
                        <w:t>王</w:t>
                      </w:r>
                      <w:r>
                        <w:rPr>
                          <w:sz w:val="28"/>
                          <w:szCs w:val="28"/>
                        </w:rPr>
                        <w:t>文磊</w:t>
                      </w:r>
                      <w:r>
                        <w:rPr>
                          <w:rFonts w:hint="eastAsia"/>
                          <w:sz w:val="28"/>
                          <w:szCs w:val="28"/>
                        </w:rPr>
                        <w:t xml:space="preserve"> </w:t>
                      </w:r>
                      <w:r>
                        <w:rPr>
                          <w:sz w:val="28"/>
                          <w:szCs w:val="28"/>
                        </w:rPr>
                        <w:t xml:space="preserve"> </w:t>
                      </w:r>
                      <w:r>
                        <w:rPr>
                          <w:rFonts w:hint="eastAsia"/>
                          <w:sz w:val="28"/>
                          <w:szCs w:val="28"/>
                        </w:rPr>
                        <w:t>高工</w:t>
                      </w:r>
                      <w:r>
                        <w:rPr>
                          <w:sz w:val="28"/>
                          <w:szCs w:val="28"/>
                        </w:rPr>
                        <w:t xml:space="preserve"> </w:t>
                      </w:r>
                    </w:p>
                    <w:p w:rsidR="00680EA3" w:rsidRDefault="00680EA3" w:rsidP="004F0A0C">
                      <w:pPr>
                        <w:spacing w:line="640" w:lineRule="exact"/>
                        <w:ind w:firstLineChars="0" w:firstLine="0"/>
                        <w:jc w:val="left"/>
                        <w:rPr>
                          <w:sz w:val="28"/>
                          <w:szCs w:val="28"/>
                        </w:rPr>
                      </w:pPr>
                      <w:r>
                        <w:rPr>
                          <w:rFonts w:ascii="宋体" w:hAnsi="宋体" w:hint="eastAsia"/>
                          <w:b/>
                          <w:sz w:val="28"/>
                          <w:szCs w:val="28"/>
                        </w:rPr>
                        <w:t>学　　院：</w:t>
                      </w:r>
                      <w:r>
                        <w:rPr>
                          <w:sz w:val="28"/>
                          <w:szCs w:val="28"/>
                        </w:rPr>
                        <w:t xml:space="preserve"> </w:t>
                      </w:r>
                      <w:r>
                        <w:rPr>
                          <w:rFonts w:hint="eastAsia"/>
                          <w:sz w:val="28"/>
                          <w:szCs w:val="28"/>
                        </w:rPr>
                        <w:t>软件学院</w:t>
                      </w:r>
                      <w:r>
                        <w:rPr>
                          <w:sz w:val="28"/>
                          <w:szCs w:val="28"/>
                        </w:rPr>
                        <w:t xml:space="preserve"> </w:t>
                      </w:r>
                    </w:p>
                    <w:p w:rsidR="00680EA3" w:rsidRDefault="00680EA3" w:rsidP="004F0A0C">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r>
                        <w:rPr>
                          <w:rFonts w:hint="eastAsia"/>
                          <w:sz w:val="28"/>
                          <w:szCs w:val="28"/>
                        </w:rPr>
                        <w:t>2</w:t>
                      </w:r>
                      <w:r>
                        <w:rPr>
                          <w:sz w:val="28"/>
                          <w:szCs w:val="28"/>
                        </w:rPr>
                        <w:t>018</w:t>
                      </w:r>
                      <w:r>
                        <w:rPr>
                          <w:rFonts w:hint="eastAsia"/>
                          <w:sz w:val="28"/>
                          <w:szCs w:val="28"/>
                        </w:rPr>
                        <w:t>年</w:t>
                      </w:r>
                      <w:r>
                        <w:rPr>
                          <w:rFonts w:hint="eastAsia"/>
                          <w:sz w:val="28"/>
                          <w:szCs w:val="28"/>
                        </w:rPr>
                        <w:t>6</w:t>
                      </w:r>
                      <w:r>
                        <w:rPr>
                          <w:rFonts w:hint="eastAsia"/>
                          <w:sz w:val="28"/>
                          <w:szCs w:val="28"/>
                        </w:rPr>
                        <w:t>月</w:t>
                      </w:r>
                    </w:p>
                  </w:txbxContent>
                </v:textbox>
                <w10:wrap anchorx="margin" anchory="margin"/>
              </v:shape>
            </w:pict>
          </mc:Fallback>
        </mc:AlternateContent>
      </w:r>
      <w:r w:rsidR="004F0A0C">
        <mc:AlternateContent>
          <mc:Choice Requires="wps">
            <w:drawing>
              <wp:anchor distT="0" distB="0" distL="114300" distR="114300" simplePos="0" relativeHeight="251649024" behindDoc="0" locked="0" layoutInCell="1" allowOverlap="1" wp14:anchorId="40A86D31" wp14:editId="1871C313">
                <wp:simplePos x="0" y="0"/>
                <wp:positionH relativeFrom="margin">
                  <wp:posOffset>33655</wp:posOffset>
                </wp:positionH>
                <wp:positionV relativeFrom="margin">
                  <wp:posOffset>98425</wp:posOffset>
                </wp:positionV>
                <wp:extent cx="1619885" cy="453390"/>
                <wp:effectExtent l="0" t="0" r="18415" b="381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45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288" w:lineRule="auto"/>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rsidR="00680EA3" w:rsidRDefault="00680EA3" w:rsidP="004F0A0C">
                            <w:pPr>
                              <w:spacing w:line="288" w:lineRule="auto"/>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TP311.5</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A86D31" id="文本框 62" o:spid="_x0000_s1030" type="#_x0000_t202" style="position:absolute;left:0;text-align:left;margin-left:2.65pt;margin-top:7.75pt;width:127.55pt;height:35.7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" filled="f" stroked="f">
                <v:textbox inset="0,0,0,0">
                  <w:txbxContent>
                    <w:p w:rsidR="00680EA3" w:rsidRDefault="00680EA3" w:rsidP="004F0A0C">
                      <w:pPr>
                        <w:spacing w:line="288" w:lineRule="auto"/>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rsidR="00680EA3" w:rsidRDefault="00680EA3" w:rsidP="004F0A0C">
                      <w:pPr>
                        <w:spacing w:line="288" w:lineRule="auto"/>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TP311.5</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4F0A0C">
        <w:rPr>
          <w:b/>
          <w:sz w:val="44"/>
          <w:szCs w:val="44"/>
        </w:rPr>
        <mc:AlternateContent>
          <mc:Choice Requires="wps">
            <w:drawing>
              <wp:anchor distT="0" distB="0" distL="114300" distR="114300" simplePos="0" relativeHeight="251656192" behindDoc="0" locked="0" layoutInCell="1" allowOverlap="1" wp14:anchorId="39B014CF" wp14:editId="331B261D">
                <wp:simplePos x="0" y="0"/>
                <wp:positionH relativeFrom="margin">
                  <wp:posOffset>0</wp:posOffset>
                </wp:positionH>
                <wp:positionV relativeFrom="margin">
                  <wp:posOffset>3960495</wp:posOffset>
                </wp:positionV>
                <wp:extent cx="5579745" cy="1151890"/>
                <wp:effectExtent l="0" t="0" r="1905" b="10160"/>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CE5B25">
                            <w:pPr>
                              <w:autoSpaceDE w:val="0"/>
                              <w:autoSpaceDN w:val="0"/>
                              <w:adjustRightInd w:val="0"/>
                              <w:spacing w:line="600" w:lineRule="exact"/>
                              <w:ind w:firstLineChars="400" w:firstLine="1767"/>
                              <w:jc w:val="center"/>
                              <w:rPr>
                                <w:b/>
                                <w:sz w:val="44"/>
                                <w:szCs w:val="44"/>
                              </w:rPr>
                            </w:pPr>
                            <w:r>
                              <w:rPr>
                                <w:rFonts w:hint="eastAsia"/>
                                <w:b/>
                                <w:sz w:val="44"/>
                                <w:szCs w:val="44"/>
                              </w:rPr>
                              <w:t>智能</w:t>
                            </w:r>
                            <w:r>
                              <w:rPr>
                                <w:b/>
                                <w:sz w:val="44"/>
                                <w:szCs w:val="44"/>
                              </w:rPr>
                              <w:t>问诊系统的设计与实现</w:t>
                            </w:r>
                          </w:p>
                          <w:p w:rsidR="00680EA3" w:rsidRPr="0035337A" w:rsidRDefault="00680EA3" w:rsidP="004F0A0C">
                            <w:pPr>
                              <w:autoSpaceDE w:val="0"/>
                              <w:autoSpaceDN w:val="0"/>
                              <w:adjustRightInd w:val="0"/>
                              <w:spacing w:line="600" w:lineRule="exact"/>
                              <w:ind w:firstLine="883"/>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B014CF" id="文本框 60" o:spid="_x0000_s1031" type="#_x0000_t202" style="position:absolute;left:0;text-align:left;margin-left:0;margin-top:311.85pt;width:439.35pt;height:90.7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" filled="f" stroked="f">
                <v:textbox inset="0,0,0,0">
                  <w:txbxContent>
                    <w:p w:rsidR="00680EA3" w:rsidRDefault="00680EA3" w:rsidP="00CE5B25">
                      <w:pPr>
                        <w:autoSpaceDE w:val="0"/>
                        <w:autoSpaceDN w:val="0"/>
                        <w:adjustRightInd w:val="0"/>
                        <w:spacing w:line="600" w:lineRule="exact"/>
                        <w:ind w:firstLineChars="400" w:firstLine="1767"/>
                        <w:jc w:val="center"/>
                        <w:rPr>
                          <w:b/>
                          <w:sz w:val="44"/>
                          <w:szCs w:val="44"/>
                        </w:rPr>
                      </w:pPr>
                      <w:r>
                        <w:rPr>
                          <w:rFonts w:hint="eastAsia"/>
                          <w:b/>
                          <w:sz w:val="44"/>
                          <w:szCs w:val="44"/>
                        </w:rPr>
                        <w:t>智能</w:t>
                      </w:r>
                      <w:r>
                        <w:rPr>
                          <w:b/>
                          <w:sz w:val="44"/>
                          <w:szCs w:val="44"/>
                        </w:rPr>
                        <w:t>问诊系统的设计与实现</w:t>
                      </w:r>
                    </w:p>
                    <w:p w:rsidR="00680EA3" w:rsidRPr="0035337A" w:rsidRDefault="00680EA3" w:rsidP="004F0A0C">
                      <w:pPr>
                        <w:autoSpaceDE w:val="0"/>
                        <w:autoSpaceDN w:val="0"/>
                        <w:adjustRightInd w:val="0"/>
                        <w:spacing w:line="600" w:lineRule="exact"/>
                        <w:ind w:firstLine="883"/>
                        <w:jc w:val="center"/>
                        <w:rPr>
                          <w:b/>
                          <w:sz w:val="44"/>
                          <w:szCs w:val="44"/>
                        </w:rPr>
                      </w:pPr>
                    </w:p>
                  </w:txbxContent>
                </v:textbox>
                <w10:wrap anchorx="margin" anchory="margin"/>
              </v:shape>
            </w:pict>
          </mc:Fallback>
        </mc:AlternateContent>
      </w:r>
      <w:r w:rsidR="004F0A0C">
        <mc:AlternateContent>
          <mc:Choice Requires="wps">
            <w:drawing>
              <wp:anchor distT="0" distB="0" distL="114300" distR="114300" simplePos="0" relativeHeight="251661312" behindDoc="0" locked="0" layoutInCell="1" allowOverlap="1" wp14:anchorId="3391E301" wp14:editId="7EBE673D">
                <wp:simplePos x="0" y="0"/>
                <wp:positionH relativeFrom="margin">
                  <wp:posOffset>0</wp:posOffset>
                </wp:positionH>
                <wp:positionV relativeFrom="margin">
                  <wp:posOffset>1440180</wp:posOffset>
                </wp:positionV>
                <wp:extent cx="5579745" cy="1619885"/>
                <wp:effectExtent l="0" t="0" r="1905" b="1841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pStyle w:val="aa"/>
                              <w:spacing w:line="600" w:lineRule="exact"/>
                              <w:ind w:firstLine="1044"/>
                              <w:jc w:val="center"/>
                              <w:rPr>
                                <w:rFonts w:eastAsia="黑体"/>
                                <w:b/>
                                <w:sz w:val="52"/>
                                <w:szCs w:val="52"/>
                              </w:rPr>
                            </w:pPr>
                            <w:r>
                              <w:rPr>
                                <w:rFonts w:eastAsia="黑体"/>
                                <w:b/>
                                <w:sz w:val="52"/>
                                <w:szCs w:val="52"/>
                              </w:rPr>
                              <w:t>西安电子科技大学</w:t>
                            </w:r>
                          </w:p>
                          <w:p w:rsidR="00680EA3" w:rsidRDefault="00680EA3" w:rsidP="004F0A0C">
                            <w:pPr>
                              <w:pStyle w:val="aa"/>
                              <w:spacing w:line="600" w:lineRule="exact"/>
                              <w:ind w:firstLine="880"/>
                              <w:jc w:val="center"/>
                              <w:rPr>
                                <w:sz w:val="44"/>
                                <w:szCs w:val="44"/>
                              </w:rPr>
                            </w:pPr>
                          </w:p>
                          <w:p w:rsidR="00680EA3" w:rsidRDefault="00680EA3" w:rsidP="004F0A0C">
                            <w:pPr>
                              <w:pStyle w:val="aa"/>
                              <w:spacing w:line="600" w:lineRule="exact"/>
                              <w:ind w:firstLine="880"/>
                              <w:jc w:val="center"/>
                              <w:rPr>
                                <w:sz w:val="44"/>
                                <w:szCs w:val="44"/>
                              </w:rPr>
                            </w:pPr>
                          </w:p>
                          <w:p w:rsidR="00680EA3" w:rsidRDefault="00680EA3" w:rsidP="004F0A0C">
                            <w:pPr>
                              <w:pStyle w:val="aa"/>
                              <w:spacing w:line="600" w:lineRule="exact"/>
                              <w:ind w:firstLine="964"/>
                              <w:jc w:val="center"/>
                              <w:rPr>
                                <w:b/>
                                <w:sz w:val="48"/>
                                <w:szCs w:val="48"/>
                              </w:rPr>
                            </w:pPr>
                            <w:r>
                              <w:rPr>
                                <w:rFonts w:hint="eastAsia"/>
                                <w:b/>
                                <w:sz w:val="48"/>
                                <w:szCs w:val="48"/>
                              </w:rPr>
                              <w:t>硕士学位</w:t>
                            </w:r>
                            <w:r>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391E301" id="文本框 59" o:spid="_x0000_s1032" type="#_x0000_t202" style="position:absolute;left:0;text-align:left;margin-left:0;margin-top:113.4pt;width:439.35pt;height:127.5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" filled="f" stroked="f">
                <v:textbox inset="0,0,0,0">
                  <w:txbxContent>
                    <w:p w:rsidR="00680EA3" w:rsidRDefault="00680EA3" w:rsidP="004F0A0C">
                      <w:pPr>
                        <w:pStyle w:val="aa"/>
                        <w:spacing w:line="600" w:lineRule="exact"/>
                        <w:ind w:firstLine="1044"/>
                        <w:jc w:val="center"/>
                        <w:rPr>
                          <w:rFonts w:eastAsia="黑体"/>
                          <w:b/>
                          <w:sz w:val="52"/>
                          <w:szCs w:val="52"/>
                        </w:rPr>
                      </w:pPr>
                      <w:r>
                        <w:rPr>
                          <w:rFonts w:eastAsia="黑体"/>
                          <w:b/>
                          <w:sz w:val="52"/>
                          <w:szCs w:val="52"/>
                        </w:rPr>
                        <w:t>西安电子科技大学</w:t>
                      </w:r>
                    </w:p>
                    <w:p w:rsidR="00680EA3" w:rsidRDefault="00680EA3" w:rsidP="004F0A0C">
                      <w:pPr>
                        <w:pStyle w:val="aa"/>
                        <w:spacing w:line="600" w:lineRule="exact"/>
                        <w:ind w:firstLine="880"/>
                        <w:jc w:val="center"/>
                        <w:rPr>
                          <w:sz w:val="44"/>
                          <w:szCs w:val="44"/>
                        </w:rPr>
                      </w:pPr>
                    </w:p>
                    <w:p w:rsidR="00680EA3" w:rsidRDefault="00680EA3" w:rsidP="004F0A0C">
                      <w:pPr>
                        <w:pStyle w:val="aa"/>
                        <w:spacing w:line="600" w:lineRule="exact"/>
                        <w:ind w:firstLine="880"/>
                        <w:jc w:val="center"/>
                        <w:rPr>
                          <w:sz w:val="44"/>
                          <w:szCs w:val="44"/>
                        </w:rPr>
                      </w:pPr>
                    </w:p>
                    <w:p w:rsidR="00680EA3" w:rsidRDefault="00680EA3" w:rsidP="004F0A0C">
                      <w:pPr>
                        <w:pStyle w:val="aa"/>
                        <w:spacing w:line="600" w:lineRule="exact"/>
                        <w:ind w:firstLine="964"/>
                        <w:jc w:val="center"/>
                        <w:rPr>
                          <w:b/>
                          <w:sz w:val="48"/>
                          <w:szCs w:val="48"/>
                        </w:rPr>
                      </w:pPr>
                      <w:r>
                        <w:rPr>
                          <w:rFonts w:hint="eastAsia"/>
                          <w:b/>
                          <w:sz w:val="48"/>
                          <w:szCs w:val="48"/>
                        </w:rPr>
                        <w:t>硕士学位</w:t>
                      </w:r>
                      <w:r>
                        <w:rPr>
                          <w:b/>
                          <w:sz w:val="48"/>
                          <w:szCs w:val="48"/>
                        </w:rPr>
                        <w:t>论文</w:t>
                      </w:r>
                    </w:p>
                  </w:txbxContent>
                </v:textbox>
                <w10:wrap anchorx="margin" anchory="margin"/>
              </v:shape>
            </w:pict>
          </mc:Fallback>
        </mc:AlternateContent>
      </w:r>
      <w:r w:rsidR="004F0A0C">
        <w:rPr>
          <w:sz w:val="21"/>
        </w:rPr>
        <w:br w:type="page"/>
      </w:r>
    </w:p>
    <w:p w:rsidR="00B53D79" w:rsidRDefault="00B53D79">
      <w:pPr>
        <w:widowControl/>
        <w:spacing w:line="240" w:lineRule="auto"/>
        <w:ind w:firstLineChars="0" w:firstLine="0"/>
        <w:jc w:val="left"/>
        <w:rPr>
          <w:b/>
          <w:bCs/>
          <w:sz w:val="44"/>
          <w:szCs w:val="44"/>
        </w:rPr>
      </w:pPr>
      <w:r>
        <w:rPr>
          <w:b/>
          <w:bCs/>
          <w:sz w:val="44"/>
          <w:szCs w:val="44"/>
        </w:rPr>
        <w:lastRenderedPageBreak/>
        <w:br w:type="page"/>
      </w:r>
    </w:p>
    <w:p w:rsidR="004F0A0C" w:rsidRDefault="00954D58" w:rsidP="004F0A0C">
      <w:pPr>
        <w:spacing w:line="600" w:lineRule="exact"/>
        <w:ind w:firstLine="480"/>
        <w:rPr>
          <w:b/>
          <w:bCs/>
          <w:sz w:val="44"/>
          <w:szCs w:val="44"/>
        </w:rPr>
      </w:pPr>
      <w:r>
        <w:rPr>
          <w:szCs w:val="24"/>
        </w:rPr>
        <w:lastRenderedPageBreak/>
        <mc:AlternateContent>
          <mc:Choice Requires="wps">
            <w:drawing>
              <wp:anchor distT="0" distB="0" distL="114300" distR="114300" simplePos="0" relativeHeight="251673600" behindDoc="0" locked="0" layoutInCell="1" allowOverlap="1" wp14:anchorId="698B931B" wp14:editId="2A976E11">
                <wp:simplePos x="0" y="0"/>
                <wp:positionH relativeFrom="margin">
                  <wp:align>right</wp:align>
                </wp:positionH>
                <wp:positionV relativeFrom="margin">
                  <wp:posOffset>6617202</wp:posOffset>
                </wp:positionV>
                <wp:extent cx="5579745" cy="2033517"/>
                <wp:effectExtent l="0" t="0" r="1905" b="5080"/>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2033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600" w:lineRule="exact"/>
                              <w:ind w:firstLineChars="0" w:firstLine="0"/>
                              <w:jc w:val="center"/>
                              <w:rPr>
                                <w:sz w:val="32"/>
                                <w:szCs w:val="32"/>
                              </w:rPr>
                            </w:pPr>
                            <w:r>
                              <w:rPr>
                                <w:sz w:val="32"/>
                                <w:szCs w:val="32"/>
                              </w:rPr>
                              <w:t>By</w:t>
                            </w:r>
                          </w:p>
                          <w:p w:rsidR="00680EA3" w:rsidRDefault="00680EA3" w:rsidP="004F0A0C">
                            <w:pPr>
                              <w:spacing w:line="600" w:lineRule="exact"/>
                              <w:ind w:firstLineChars="0" w:firstLine="0"/>
                              <w:jc w:val="center"/>
                              <w:rPr>
                                <w:sz w:val="32"/>
                                <w:szCs w:val="32"/>
                              </w:rPr>
                            </w:pPr>
                            <w:r>
                              <w:rPr>
                                <w:sz w:val="32"/>
                                <w:szCs w:val="32"/>
                              </w:rPr>
                              <w:t>Li Bin</w:t>
                            </w:r>
                          </w:p>
                          <w:p w:rsidR="00680EA3" w:rsidRDefault="00680EA3" w:rsidP="004F0A0C">
                            <w:pPr>
                              <w:spacing w:line="600" w:lineRule="exact"/>
                              <w:ind w:firstLineChars="0" w:firstLine="0"/>
                              <w:jc w:val="center"/>
                              <w:rPr>
                                <w:sz w:val="32"/>
                                <w:szCs w:val="32"/>
                              </w:rPr>
                            </w:pPr>
                          </w:p>
                          <w:p w:rsidR="00680EA3" w:rsidRDefault="00680EA3" w:rsidP="004F0A0C">
                            <w:pPr>
                              <w:spacing w:line="600" w:lineRule="exact"/>
                              <w:ind w:firstLineChars="0" w:firstLine="0"/>
                              <w:jc w:val="center"/>
                              <w:rPr>
                                <w:sz w:val="32"/>
                                <w:szCs w:val="32"/>
                              </w:rPr>
                            </w:pPr>
                          </w:p>
                          <w:p w:rsidR="00680EA3" w:rsidRDefault="00680EA3" w:rsidP="004F0A0C">
                            <w:pPr>
                              <w:spacing w:line="600" w:lineRule="exact"/>
                              <w:ind w:firstLineChars="0" w:firstLine="0"/>
                              <w:jc w:val="center"/>
                              <w:rPr>
                                <w:sz w:val="32"/>
                                <w:szCs w:val="32"/>
                              </w:rPr>
                            </w:pPr>
                            <w:r>
                              <w:rPr>
                                <w:rFonts w:hint="eastAsia"/>
                                <w:sz w:val="32"/>
                                <w:szCs w:val="32"/>
                              </w:rPr>
                              <w:t xml:space="preserve">June </w:t>
                            </w:r>
                            <w:r>
                              <w:rPr>
                                <w:sz w:val="32"/>
                                <w:szCs w:val="32"/>
                              </w:rPr>
                              <w:t>201</w:t>
                            </w:r>
                            <w:r>
                              <w:rPr>
                                <w:rFonts w:hint="eastAsia"/>
                                <w:sz w:val="32"/>
                                <w:szCs w:val="32"/>
                              </w:rPr>
                              <w:t xml:space="preserve">8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8B931B" id="文本框 52" o:spid="_x0000_s1033" type="#_x0000_t202" style="position:absolute;left:0;text-align:left;margin-left:388.15pt;margin-top:521.05pt;width:439.35pt;height:160.1pt;z-index:25167360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" filled="f" stroked="f">
                <v:textbox inset="0,0,0,0">
                  <w:txbxContent>
                    <w:p w:rsidR="00680EA3" w:rsidRDefault="00680EA3" w:rsidP="004F0A0C">
                      <w:pPr>
                        <w:spacing w:line="600" w:lineRule="exact"/>
                        <w:ind w:firstLineChars="0" w:firstLine="0"/>
                        <w:jc w:val="center"/>
                        <w:rPr>
                          <w:sz w:val="32"/>
                          <w:szCs w:val="32"/>
                        </w:rPr>
                      </w:pPr>
                      <w:r>
                        <w:rPr>
                          <w:sz w:val="32"/>
                          <w:szCs w:val="32"/>
                        </w:rPr>
                        <w:t>By</w:t>
                      </w:r>
                    </w:p>
                    <w:p w:rsidR="00680EA3" w:rsidRDefault="00680EA3" w:rsidP="004F0A0C">
                      <w:pPr>
                        <w:spacing w:line="600" w:lineRule="exact"/>
                        <w:ind w:firstLineChars="0" w:firstLine="0"/>
                        <w:jc w:val="center"/>
                        <w:rPr>
                          <w:sz w:val="32"/>
                          <w:szCs w:val="32"/>
                        </w:rPr>
                      </w:pPr>
                      <w:r>
                        <w:rPr>
                          <w:sz w:val="32"/>
                          <w:szCs w:val="32"/>
                        </w:rPr>
                        <w:t>Li Bin</w:t>
                      </w:r>
                    </w:p>
                    <w:p w:rsidR="00680EA3" w:rsidRDefault="00680EA3" w:rsidP="004F0A0C">
                      <w:pPr>
                        <w:spacing w:line="600" w:lineRule="exact"/>
                        <w:ind w:firstLineChars="0" w:firstLine="0"/>
                        <w:jc w:val="center"/>
                        <w:rPr>
                          <w:sz w:val="32"/>
                          <w:szCs w:val="32"/>
                        </w:rPr>
                      </w:pPr>
                    </w:p>
                    <w:p w:rsidR="00680EA3" w:rsidRDefault="00680EA3" w:rsidP="004F0A0C">
                      <w:pPr>
                        <w:spacing w:line="600" w:lineRule="exact"/>
                        <w:ind w:firstLineChars="0" w:firstLine="0"/>
                        <w:jc w:val="center"/>
                        <w:rPr>
                          <w:sz w:val="32"/>
                          <w:szCs w:val="32"/>
                        </w:rPr>
                      </w:pPr>
                    </w:p>
                    <w:p w:rsidR="00680EA3" w:rsidRDefault="00680EA3" w:rsidP="004F0A0C">
                      <w:pPr>
                        <w:spacing w:line="600" w:lineRule="exact"/>
                        <w:ind w:firstLineChars="0" w:firstLine="0"/>
                        <w:jc w:val="center"/>
                        <w:rPr>
                          <w:sz w:val="32"/>
                          <w:szCs w:val="32"/>
                        </w:rPr>
                      </w:pPr>
                      <w:r>
                        <w:rPr>
                          <w:rFonts w:hint="eastAsia"/>
                          <w:sz w:val="32"/>
                          <w:szCs w:val="32"/>
                        </w:rPr>
                        <w:t xml:space="preserve">June </w:t>
                      </w:r>
                      <w:r>
                        <w:rPr>
                          <w:sz w:val="32"/>
                          <w:szCs w:val="32"/>
                        </w:rPr>
                        <w:t>201</w:t>
                      </w:r>
                      <w:r>
                        <w:rPr>
                          <w:rFonts w:hint="eastAsia"/>
                          <w:sz w:val="32"/>
                          <w:szCs w:val="32"/>
                        </w:rPr>
                        <w:t xml:space="preserve">8 </w:t>
                      </w:r>
                    </w:p>
                  </w:txbxContent>
                </v:textbox>
                <w10:wrap anchorx="margin" anchory="margin"/>
              </v:shape>
            </w:pict>
          </mc:Fallback>
        </mc:AlternateContent>
      </w:r>
      <w:r w:rsidR="004F0A0C">
        <w:rPr>
          <w:szCs w:val="24"/>
        </w:rPr>
        <mc:AlternateContent>
          <mc:Choice Requires="wps">
            <w:drawing>
              <wp:anchor distT="0" distB="0" distL="114300" distR="114300" simplePos="0" relativeHeight="251665408" behindDoc="0" locked="0" layoutInCell="1" allowOverlap="1" wp14:anchorId="0E66544D" wp14:editId="06BCC473">
                <wp:simplePos x="0" y="0"/>
                <wp:positionH relativeFrom="margin">
                  <wp:posOffset>658495</wp:posOffset>
                </wp:positionH>
                <wp:positionV relativeFrom="margin">
                  <wp:posOffset>7388225</wp:posOffset>
                </wp:positionV>
                <wp:extent cx="2433320" cy="828040"/>
                <wp:effectExtent l="0" t="0" r="5080" b="1016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332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600" w:lineRule="exact"/>
                              <w:ind w:firstLineChars="0" w:firstLine="0"/>
                              <w:jc w:val="left"/>
                              <w:rPr>
                                <w:sz w:val="32"/>
                                <w:szCs w:val="32"/>
                              </w:rPr>
                            </w:pPr>
                            <w:r>
                              <w:rPr>
                                <w:sz w:val="32"/>
                                <w:szCs w:val="32"/>
                              </w:rPr>
                              <w:t xml:space="preserve">Supervisor: </w:t>
                            </w:r>
                            <w:r>
                              <w:rPr>
                                <w:rFonts w:hint="eastAsia"/>
                                <w:sz w:val="32"/>
                                <w:szCs w:val="32"/>
                              </w:rPr>
                              <w:t>Huang Jianbin</w:t>
                            </w:r>
                          </w:p>
                          <w:p w:rsidR="00680EA3" w:rsidRDefault="00680EA3" w:rsidP="004F0A0C">
                            <w:pPr>
                              <w:spacing w:line="600" w:lineRule="exact"/>
                              <w:ind w:firstLineChars="0" w:firstLine="0"/>
                              <w:jc w:val="left"/>
                              <w:rPr>
                                <w:sz w:val="32"/>
                                <w:szCs w:val="32"/>
                              </w:rPr>
                            </w:pPr>
                            <w:r>
                              <w:rPr>
                                <w:sz w:val="32"/>
                                <w:szCs w:val="32"/>
                              </w:rPr>
                              <w:t>Supervisor:</w:t>
                            </w:r>
                            <w:r>
                              <w:rPr>
                                <w:rFonts w:hint="eastAsia"/>
                                <w:sz w:val="32"/>
                                <w:szCs w:val="32"/>
                              </w:rPr>
                              <w:t xml:space="preserve"> </w:t>
                            </w:r>
                            <w:r>
                              <w:rPr>
                                <w:sz w:val="32"/>
                                <w:szCs w:val="32"/>
                              </w:rPr>
                              <w:t>Wang Wenlei</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E66544D" id="文本框 58" o:spid="_x0000_s1034" type="#_x0000_t202" style="position:absolute;left:0;text-align:left;margin-left:51.85pt;margin-top:581.75pt;width:191.6pt;height:65.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" filled="f" stroked="f">
                <v:textbox inset="0,0,0,0">
                  <w:txbxContent>
                    <w:p w:rsidR="00680EA3" w:rsidRDefault="00680EA3" w:rsidP="004F0A0C">
                      <w:pPr>
                        <w:spacing w:line="600" w:lineRule="exact"/>
                        <w:ind w:firstLineChars="0" w:firstLine="0"/>
                        <w:jc w:val="left"/>
                        <w:rPr>
                          <w:sz w:val="32"/>
                          <w:szCs w:val="32"/>
                        </w:rPr>
                      </w:pPr>
                      <w:r>
                        <w:rPr>
                          <w:sz w:val="32"/>
                          <w:szCs w:val="32"/>
                        </w:rPr>
                        <w:t xml:space="preserve">Supervisor: </w:t>
                      </w:r>
                      <w:r>
                        <w:rPr>
                          <w:rFonts w:hint="eastAsia"/>
                          <w:sz w:val="32"/>
                          <w:szCs w:val="32"/>
                        </w:rPr>
                        <w:t>Huang Jianbin</w:t>
                      </w:r>
                    </w:p>
                    <w:p w:rsidR="00680EA3" w:rsidRDefault="00680EA3" w:rsidP="004F0A0C">
                      <w:pPr>
                        <w:spacing w:line="600" w:lineRule="exact"/>
                        <w:ind w:firstLineChars="0" w:firstLine="0"/>
                        <w:jc w:val="left"/>
                        <w:rPr>
                          <w:sz w:val="32"/>
                          <w:szCs w:val="32"/>
                        </w:rPr>
                      </w:pPr>
                      <w:r>
                        <w:rPr>
                          <w:sz w:val="32"/>
                          <w:szCs w:val="32"/>
                        </w:rPr>
                        <w:t>Supervisor:</w:t>
                      </w:r>
                      <w:r>
                        <w:rPr>
                          <w:rFonts w:hint="eastAsia"/>
                          <w:sz w:val="32"/>
                          <w:szCs w:val="32"/>
                        </w:rPr>
                        <w:t xml:space="preserve"> </w:t>
                      </w:r>
                      <w:r>
                        <w:rPr>
                          <w:sz w:val="32"/>
                          <w:szCs w:val="32"/>
                        </w:rPr>
                        <w:t>Wang Wenlei</w:t>
                      </w:r>
                    </w:p>
                  </w:txbxContent>
                </v:textbox>
                <w10:wrap anchorx="margin" anchory="margin"/>
              </v:shape>
            </w:pict>
          </mc:Fallback>
        </mc:AlternateContent>
      </w:r>
      <w:r w:rsidR="004F0A0C">
        <w:rPr>
          <w:szCs w:val="24"/>
        </w:rPr>
        <mc:AlternateContent>
          <mc:Choice Requires="wps">
            <w:drawing>
              <wp:anchor distT="0" distB="0" distL="114300" distR="114300" simplePos="0" relativeHeight="251669504" behindDoc="0" locked="0" layoutInCell="1" allowOverlap="1" wp14:anchorId="12C92547" wp14:editId="49A7E2CB">
                <wp:simplePos x="0" y="0"/>
                <wp:positionH relativeFrom="margin">
                  <wp:posOffset>3020695</wp:posOffset>
                </wp:positionH>
                <wp:positionV relativeFrom="margin">
                  <wp:posOffset>7371715</wp:posOffset>
                </wp:positionV>
                <wp:extent cx="2782570" cy="828040"/>
                <wp:effectExtent l="0" t="0" r="17780" b="1016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25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600" w:lineRule="exact"/>
                              <w:ind w:firstLineChars="0" w:firstLine="0"/>
                              <w:jc w:val="left"/>
                              <w:rPr>
                                <w:sz w:val="32"/>
                                <w:szCs w:val="32"/>
                              </w:rPr>
                            </w:pPr>
                            <w:r>
                              <w:rPr>
                                <w:sz w:val="32"/>
                                <w:szCs w:val="32"/>
                              </w:rPr>
                              <w:t>Title:</w:t>
                            </w:r>
                            <w:r>
                              <w:rPr>
                                <w:rFonts w:hint="eastAsia"/>
                                <w:sz w:val="32"/>
                                <w:szCs w:val="32"/>
                              </w:rPr>
                              <w:t xml:space="preserve"> Professor</w:t>
                            </w:r>
                          </w:p>
                          <w:p w:rsidR="00680EA3" w:rsidRDefault="00680EA3" w:rsidP="004F0A0C">
                            <w:pPr>
                              <w:spacing w:line="600" w:lineRule="exact"/>
                              <w:ind w:firstLineChars="0" w:firstLine="0"/>
                              <w:jc w:val="left"/>
                              <w:rPr>
                                <w:sz w:val="32"/>
                                <w:szCs w:val="32"/>
                              </w:rPr>
                            </w:pPr>
                            <w:r>
                              <w:rPr>
                                <w:sz w:val="32"/>
                                <w:szCs w:val="32"/>
                              </w:rPr>
                              <w:t>Title:</w:t>
                            </w:r>
                            <w:r>
                              <w:rPr>
                                <w:rFonts w:hint="eastAsia"/>
                                <w:sz w:val="32"/>
                                <w:szCs w:val="32"/>
                              </w:rPr>
                              <w:t xml:space="preserve"> Senior Engineer</w:t>
                            </w:r>
                          </w:p>
                          <w:p w:rsidR="00680EA3" w:rsidRDefault="00680EA3" w:rsidP="004F0A0C">
                            <w:pPr>
                              <w:ind w:firstLineChars="0" w:firstLine="0"/>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C92547" id="文本框 53" o:spid="_x0000_s1035" type="#_x0000_t202" style="position:absolute;left:0;text-align:left;margin-left:237.85pt;margin-top:580.45pt;width:219.1pt;height:65.2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myY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" filled="f" stroked="f">
                <v:textbox inset="0,0,0,0">
                  <w:txbxContent>
                    <w:p w:rsidR="00680EA3" w:rsidRDefault="00680EA3" w:rsidP="004F0A0C">
                      <w:pPr>
                        <w:spacing w:line="600" w:lineRule="exact"/>
                        <w:ind w:firstLineChars="0" w:firstLine="0"/>
                        <w:jc w:val="left"/>
                        <w:rPr>
                          <w:sz w:val="32"/>
                          <w:szCs w:val="32"/>
                        </w:rPr>
                      </w:pPr>
                      <w:r>
                        <w:rPr>
                          <w:sz w:val="32"/>
                          <w:szCs w:val="32"/>
                        </w:rPr>
                        <w:t>Title:</w:t>
                      </w:r>
                      <w:r>
                        <w:rPr>
                          <w:rFonts w:hint="eastAsia"/>
                          <w:sz w:val="32"/>
                          <w:szCs w:val="32"/>
                        </w:rPr>
                        <w:t xml:space="preserve"> Professor</w:t>
                      </w:r>
                    </w:p>
                    <w:p w:rsidR="00680EA3" w:rsidRDefault="00680EA3" w:rsidP="004F0A0C">
                      <w:pPr>
                        <w:spacing w:line="600" w:lineRule="exact"/>
                        <w:ind w:firstLineChars="0" w:firstLine="0"/>
                        <w:jc w:val="left"/>
                        <w:rPr>
                          <w:sz w:val="32"/>
                          <w:szCs w:val="32"/>
                        </w:rPr>
                      </w:pPr>
                      <w:r>
                        <w:rPr>
                          <w:sz w:val="32"/>
                          <w:szCs w:val="32"/>
                        </w:rPr>
                        <w:t>Title:</w:t>
                      </w:r>
                      <w:r>
                        <w:rPr>
                          <w:rFonts w:hint="eastAsia"/>
                          <w:sz w:val="32"/>
                          <w:szCs w:val="32"/>
                        </w:rPr>
                        <w:t xml:space="preserve"> Senior Engineer</w:t>
                      </w:r>
                    </w:p>
                    <w:p w:rsidR="00680EA3" w:rsidRDefault="00680EA3" w:rsidP="004F0A0C">
                      <w:pPr>
                        <w:ind w:firstLineChars="0" w:firstLine="0"/>
                      </w:pPr>
                    </w:p>
                  </w:txbxContent>
                </v:textbox>
                <w10:wrap anchorx="margin" anchory="margin"/>
              </v:shape>
            </w:pict>
          </mc:Fallback>
        </mc:AlternateContent>
      </w:r>
      <w:r w:rsidR="004F0A0C">
        <mc:AlternateContent>
          <mc:Choice Requires="wps">
            <w:drawing>
              <wp:anchor distT="0" distB="0" distL="114300" distR="114300" simplePos="0" relativeHeight="251677696" behindDoc="0" locked="0" layoutInCell="1" allowOverlap="1" wp14:anchorId="48B462F5" wp14:editId="4B452958">
                <wp:simplePos x="0" y="0"/>
                <wp:positionH relativeFrom="margin">
                  <wp:posOffset>161925</wp:posOffset>
                </wp:positionH>
                <wp:positionV relativeFrom="margin">
                  <wp:posOffset>0</wp:posOffset>
                </wp:positionV>
                <wp:extent cx="5093970" cy="1259840"/>
                <wp:effectExtent l="0" t="0" r="11430" b="16510"/>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397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Pr="00954D58" w:rsidRDefault="00680EA3" w:rsidP="00954D58">
                            <w:pPr>
                              <w:pStyle w:val="aa"/>
                              <w:spacing w:line="600" w:lineRule="exact"/>
                              <w:jc w:val="center"/>
                              <w:rPr>
                                <w:b/>
                                <w:bCs/>
                                <w:sz w:val="44"/>
                                <w:szCs w:val="44"/>
                              </w:rPr>
                            </w:pPr>
                            <w:r>
                              <w:rPr>
                                <w:rFonts w:hint="eastAsia"/>
                                <w:b/>
                                <w:bCs/>
                                <w:sz w:val="44"/>
                                <w:szCs w:val="44"/>
                              </w:rPr>
                              <w:t xml:space="preserve">Design and Implementation of </w:t>
                            </w:r>
                            <w:r>
                              <w:rPr>
                                <w:b/>
                                <w:bCs/>
                                <w:sz w:val="44"/>
                                <w:szCs w:val="44"/>
                              </w:rPr>
                              <w:t>Intelligent Inquiry S</w:t>
                            </w:r>
                            <w:r w:rsidRPr="00954D58">
                              <w:rPr>
                                <w:b/>
                                <w:bCs/>
                                <w:sz w:val="44"/>
                                <w:szCs w:val="44"/>
                              </w:rPr>
                              <w:t>ystem.</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B462F5" id="文本框 51" o:spid="_x0000_s1036" type="#_x0000_t202" style="position:absolute;left:0;text-align:left;margin-left:12.75pt;margin-top:0;width:401.1pt;height:99.2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" filled="f" stroked="f">
                <v:textbox inset="0,0,0,0">
                  <w:txbxContent>
                    <w:p w:rsidR="00680EA3" w:rsidRPr="00954D58" w:rsidRDefault="00680EA3" w:rsidP="00954D58">
                      <w:pPr>
                        <w:pStyle w:val="aa"/>
                        <w:spacing w:line="600" w:lineRule="exact"/>
                        <w:jc w:val="center"/>
                        <w:rPr>
                          <w:b/>
                          <w:bCs/>
                          <w:sz w:val="44"/>
                          <w:szCs w:val="44"/>
                        </w:rPr>
                      </w:pPr>
                      <w:r>
                        <w:rPr>
                          <w:rFonts w:hint="eastAsia"/>
                          <w:b/>
                          <w:bCs/>
                          <w:sz w:val="44"/>
                          <w:szCs w:val="44"/>
                        </w:rPr>
                        <w:t xml:space="preserve">Design and Implementation of </w:t>
                      </w:r>
                      <w:r>
                        <w:rPr>
                          <w:b/>
                          <w:bCs/>
                          <w:sz w:val="44"/>
                          <w:szCs w:val="44"/>
                        </w:rPr>
                        <w:t>Intelligent Inquiry S</w:t>
                      </w:r>
                      <w:r w:rsidRPr="00954D58">
                        <w:rPr>
                          <w:b/>
                          <w:bCs/>
                          <w:sz w:val="44"/>
                          <w:szCs w:val="44"/>
                        </w:rPr>
                        <w:t>ystem.</w:t>
                      </w:r>
                    </w:p>
                  </w:txbxContent>
                </v:textbox>
                <w10:wrap anchorx="margin" anchory="margin"/>
              </v:shape>
            </w:pict>
          </mc:Fallback>
        </mc:AlternateContent>
      </w:r>
      <w:r w:rsidR="004F0A0C">
        <mc:AlternateContent>
          <mc:Choice Requires="wps">
            <w:drawing>
              <wp:anchor distT="0" distB="0" distL="114300" distR="114300" simplePos="0" relativeHeight="251681792" behindDoc="0" locked="0" layoutInCell="1" allowOverlap="1" wp14:anchorId="374FF4BA" wp14:editId="116C62A8">
                <wp:simplePos x="0" y="0"/>
                <wp:positionH relativeFrom="margin">
                  <wp:posOffset>0</wp:posOffset>
                </wp:positionH>
                <wp:positionV relativeFrom="margin">
                  <wp:posOffset>2160270</wp:posOffset>
                </wp:positionV>
                <wp:extent cx="5579745" cy="1979930"/>
                <wp:effectExtent l="0" t="0" r="1905" b="1270"/>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0EA3" w:rsidRDefault="00680EA3" w:rsidP="004F0A0C">
                            <w:pPr>
                              <w:spacing w:line="600" w:lineRule="exact"/>
                              <w:ind w:firstLine="640"/>
                              <w:jc w:val="center"/>
                              <w:rPr>
                                <w:sz w:val="32"/>
                                <w:szCs w:val="32"/>
                              </w:rPr>
                            </w:pPr>
                            <w:r>
                              <w:rPr>
                                <w:sz w:val="32"/>
                                <w:szCs w:val="32"/>
                              </w:rPr>
                              <w:t xml:space="preserve">A </w:t>
                            </w:r>
                            <w:r>
                              <w:rPr>
                                <w:rFonts w:hint="eastAsia"/>
                                <w:sz w:val="32"/>
                                <w:szCs w:val="32"/>
                              </w:rPr>
                              <w:t>thesis</w:t>
                            </w:r>
                            <w:r>
                              <w:rPr>
                                <w:sz w:val="32"/>
                                <w:szCs w:val="32"/>
                              </w:rPr>
                              <w:t xml:space="preserve"> submitted to</w:t>
                            </w:r>
                          </w:p>
                          <w:p w:rsidR="00680EA3" w:rsidRDefault="00680EA3" w:rsidP="004F0A0C">
                            <w:pPr>
                              <w:spacing w:line="600" w:lineRule="exact"/>
                              <w:ind w:firstLine="640"/>
                              <w:jc w:val="center"/>
                              <w:rPr>
                                <w:sz w:val="32"/>
                                <w:szCs w:val="32"/>
                              </w:rPr>
                            </w:pPr>
                            <w:r>
                              <w:rPr>
                                <w:sz w:val="32"/>
                                <w:szCs w:val="32"/>
                              </w:rPr>
                              <w:t>XIDIAN UNIVERSITY</w:t>
                            </w:r>
                          </w:p>
                          <w:p w:rsidR="00680EA3" w:rsidRDefault="00680EA3" w:rsidP="004F0A0C">
                            <w:pPr>
                              <w:spacing w:line="600" w:lineRule="exact"/>
                              <w:ind w:firstLine="640"/>
                              <w:jc w:val="center"/>
                              <w:rPr>
                                <w:sz w:val="32"/>
                                <w:szCs w:val="32"/>
                              </w:rPr>
                            </w:pPr>
                            <w:r>
                              <w:rPr>
                                <w:sz w:val="32"/>
                                <w:szCs w:val="32"/>
                              </w:rPr>
                              <w:t>in partial fulfillment of the requirements</w:t>
                            </w:r>
                          </w:p>
                          <w:p w:rsidR="00680EA3" w:rsidRDefault="00680EA3" w:rsidP="004F0A0C">
                            <w:pPr>
                              <w:spacing w:line="600" w:lineRule="exact"/>
                              <w:ind w:firstLine="64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of Master</w:t>
                            </w:r>
                          </w:p>
                          <w:p w:rsidR="00680EA3" w:rsidRDefault="00680EA3" w:rsidP="004F0A0C">
                            <w:pPr>
                              <w:spacing w:line="600" w:lineRule="exact"/>
                              <w:ind w:firstLine="640"/>
                              <w:jc w:val="center"/>
                              <w:rPr>
                                <w:sz w:val="32"/>
                                <w:szCs w:val="32"/>
                              </w:rPr>
                            </w:pPr>
                            <w:r>
                              <w:rPr>
                                <w:sz w:val="32"/>
                                <w:szCs w:val="32"/>
                              </w:rPr>
                              <w:t xml:space="preserve">in </w:t>
                            </w:r>
                            <w:r>
                              <w:rPr>
                                <w:rFonts w:hint="eastAsia"/>
                                <w:sz w:val="32"/>
                                <w:szCs w:val="32"/>
                              </w:rPr>
                              <w:t>Software Engineering</w:t>
                            </w:r>
                          </w:p>
                          <w:p w:rsidR="00680EA3" w:rsidRDefault="00680EA3" w:rsidP="004F0A0C">
                            <w:pPr>
                              <w:pStyle w:val="aa"/>
                              <w:spacing w:line="600" w:lineRule="exact"/>
                              <w:ind w:firstLine="883"/>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4FF4BA" id="文本框 50" o:spid="_x0000_s1037" type="#_x0000_t202" style="position:absolute;left:0;text-align:left;margin-left:0;margin-top:170.1pt;width:439.35pt;height:155.9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" filled="f" stroked="f">
                <v:textbox inset="0,0,0,0">
                  <w:txbxContent>
                    <w:p w:rsidR="00680EA3" w:rsidRDefault="00680EA3" w:rsidP="004F0A0C">
                      <w:pPr>
                        <w:spacing w:line="600" w:lineRule="exact"/>
                        <w:ind w:firstLine="640"/>
                        <w:jc w:val="center"/>
                        <w:rPr>
                          <w:sz w:val="32"/>
                          <w:szCs w:val="32"/>
                        </w:rPr>
                      </w:pPr>
                      <w:r>
                        <w:rPr>
                          <w:sz w:val="32"/>
                          <w:szCs w:val="32"/>
                        </w:rPr>
                        <w:t xml:space="preserve">A </w:t>
                      </w:r>
                      <w:r>
                        <w:rPr>
                          <w:rFonts w:hint="eastAsia"/>
                          <w:sz w:val="32"/>
                          <w:szCs w:val="32"/>
                        </w:rPr>
                        <w:t>thesis</w:t>
                      </w:r>
                      <w:r>
                        <w:rPr>
                          <w:sz w:val="32"/>
                          <w:szCs w:val="32"/>
                        </w:rPr>
                        <w:t xml:space="preserve"> submitted to</w:t>
                      </w:r>
                    </w:p>
                    <w:p w:rsidR="00680EA3" w:rsidRDefault="00680EA3" w:rsidP="004F0A0C">
                      <w:pPr>
                        <w:spacing w:line="600" w:lineRule="exact"/>
                        <w:ind w:firstLine="640"/>
                        <w:jc w:val="center"/>
                        <w:rPr>
                          <w:sz w:val="32"/>
                          <w:szCs w:val="32"/>
                        </w:rPr>
                      </w:pPr>
                      <w:r>
                        <w:rPr>
                          <w:sz w:val="32"/>
                          <w:szCs w:val="32"/>
                        </w:rPr>
                        <w:t>XIDIAN UNIVERSITY</w:t>
                      </w:r>
                    </w:p>
                    <w:p w:rsidR="00680EA3" w:rsidRDefault="00680EA3" w:rsidP="004F0A0C">
                      <w:pPr>
                        <w:spacing w:line="600" w:lineRule="exact"/>
                        <w:ind w:firstLine="640"/>
                        <w:jc w:val="center"/>
                        <w:rPr>
                          <w:sz w:val="32"/>
                          <w:szCs w:val="32"/>
                        </w:rPr>
                      </w:pPr>
                      <w:r>
                        <w:rPr>
                          <w:sz w:val="32"/>
                          <w:szCs w:val="32"/>
                        </w:rPr>
                        <w:t>in partial fulfillment of the requirements</w:t>
                      </w:r>
                    </w:p>
                    <w:p w:rsidR="00680EA3" w:rsidRDefault="00680EA3" w:rsidP="004F0A0C">
                      <w:pPr>
                        <w:spacing w:line="600" w:lineRule="exact"/>
                        <w:ind w:firstLine="64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of Master</w:t>
                      </w:r>
                    </w:p>
                    <w:p w:rsidR="00680EA3" w:rsidRDefault="00680EA3" w:rsidP="004F0A0C">
                      <w:pPr>
                        <w:spacing w:line="600" w:lineRule="exact"/>
                        <w:ind w:firstLine="640"/>
                        <w:jc w:val="center"/>
                        <w:rPr>
                          <w:sz w:val="32"/>
                          <w:szCs w:val="32"/>
                        </w:rPr>
                      </w:pPr>
                      <w:r>
                        <w:rPr>
                          <w:sz w:val="32"/>
                          <w:szCs w:val="32"/>
                        </w:rPr>
                        <w:t xml:space="preserve">in </w:t>
                      </w:r>
                      <w:r>
                        <w:rPr>
                          <w:rFonts w:hint="eastAsia"/>
                          <w:sz w:val="32"/>
                          <w:szCs w:val="32"/>
                        </w:rPr>
                        <w:t>Software Engineering</w:t>
                      </w:r>
                    </w:p>
                    <w:p w:rsidR="00680EA3" w:rsidRDefault="00680EA3" w:rsidP="004F0A0C">
                      <w:pPr>
                        <w:pStyle w:val="aa"/>
                        <w:spacing w:line="600" w:lineRule="exact"/>
                        <w:ind w:firstLine="883"/>
                        <w:jc w:val="center"/>
                        <w:rPr>
                          <w:b/>
                          <w:bCs/>
                          <w:sz w:val="44"/>
                          <w:szCs w:val="44"/>
                        </w:rPr>
                      </w:pPr>
                    </w:p>
                  </w:txbxContent>
                </v:textbox>
                <w10:wrap anchorx="margin" anchory="margin"/>
              </v:shape>
            </w:pict>
          </mc:Fallback>
        </mc:AlternateContent>
      </w:r>
      <w:r w:rsidR="004F0A0C">
        <w:rPr>
          <w:b/>
          <w:bCs/>
          <w:sz w:val="44"/>
          <w:szCs w:val="44"/>
        </w:rPr>
        <w:br w:type="page"/>
      </w:r>
    </w:p>
    <w:p w:rsidR="004F0A0C" w:rsidRDefault="004F0A0C" w:rsidP="004F0A0C">
      <w:pPr>
        <w:autoSpaceDE w:val="0"/>
        <w:autoSpaceDN w:val="0"/>
        <w:adjustRightInd w:val="0"/>
        <w:ind w:firstLine="420"/>
        <w:rPr>
          <w:sz w:val="21"/>
        </w:rPr>
      </w:pPr>
    </w:p>
    <w:p w:rsidR="004F0A0C" w:rsidRDefault="004F0A0C" w:rsidP="004F0A0C">
      <w:pPr>
        <w:autoSpaceDE w:val="0"/>
        <w:autoSpaceDN w:val="0"/>
        <w:adjustRightInd w:val="0"/>
        <w:ind w:firstLine="420"/>
        <w:rPr>
          <w:sz w:val="21"/>
          <w:u w:val="single"/>
        </w:rPr>
      </w:pPr>
    </w:p>
    <w:p w:rsidR="004F0A0C" w:rsidRDefault="004F0A0C" w:rsidP="004F0A0C">
      <w:pPr>
        <w:autoSpaceDE w:val="0"/>
        <w:autoSpaceDN w:val="0"/>
        <w:adjustRightInd w:val="0"/>
        <w:spacing w:line="600" w:lineRule="exact"/>
        <w:ind w:firstLine="883"/>
        <w:jc w:val="left"/>
        <w:rPr>
          <w:b/>
          <w:sz w:val="44"/>
          <w:szCs w:val="44"/>
        </w:rPr>
        <w:sectPr w:rsidR="004F0A0C" w:rsidSect="00F20265">
          <w:pgSz w:w="11906" w:h="16838"/>
          <w:pgMar w:top="1701" w:right="1418" w:bottom="1134" w:left="1418" w:header="1134" w:footer="992" w:gutter="284"/>
          <w:pgNumType w:fmt="upperRoman"/>
          <w:cols w:space="0"/>
          <w:docGrid w:linePitch="326"/>
        </w:sectPr>
      </w:pPr>
    </w:p>
    <w:p w:rsidR="004F0A0C" w:rsidRDefault="004F0A0C" w:rsidP="004F0A0C">
      <w:pPr>
        <w:ind w:firstLineChars="0" w:firstLine="0"/>
        <w:jc w:val="center"/>
        <w:rPr>
          <w:b/>
          <w:bCs/>
          <w:sz w:val="28"/>
        </w:rPr>
      </w:pPr>
      <w:r>
        <w:rPr>
          <w:b/>
          <w:bCs/>
          <w:sz w:val="28"/>
        </w:rPr>
        <w:lastRenderedPageBreak/>
        <w:t>西安电子科技大学</w:t>
      </w:r>
    </w:p>
    <w:p w:rsidR="004F0A0C" w:rsidRDefault="004F0A0C" w:rsidP="004F0A0C">
      <w:pPr>
        <w:ind w:firstLineChars="0" w:firstLine="0"/>
        <w:jc w:val="center"/>
        <w:rPr>
          <w:b/>
          <w:bCs/>
          <w:sz w:val="28"/>
        </w:rPr>
      </w:pPr>
      <w:r>
        <w:rPr>
          <w:b/>
          <w:bCs/>
          <w:sz w:val="28"/>
        </w:rPr>
        <w:t>学位论文独创性（或创新性）声明</w:t>
      </w:r>
    </w:p>
    <w:p w:rsidR="004F0A0C" w:rsidRDefault="004F0A0C" w:rsidP="004F0A0C">
      <w:pPr>
        <w:ind w:firstLine="480"/>
      </w:pPr>
    </w:p>
    <w:p w:rsidR="004F0A0C" w:rsidRDefault="004F0A0C" w:rsidP="004F0A0C">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rsidR="004F0A0C" w:rsidRDefault="004F0A0C" w:rsidP="004F0A0C">
      <w:pPr>
        <w:ind w:firstLine="480"/>
      </w:pPr>
      <w:r>
        <w:rPr>
          <w:rFonts w:hint="eastAsia"/>
        </w:rPr>
        <w:t>学位论文若有不实之处，本人承担一切法律责任。</w:t>
      </w:r>
    </w:p>
    <w:p w:rsidR="004F0A0C" w:rsidRDefault="004F0A0C" w:rsidP="004F0A0C">
      <w:pPr>
        <w:ind w:firstLine="480"/>
      </w:pPr>
    </w:p>
    <w:p w:rsidR="004F0A0C" w:rsidRDefault="004F0A0C" w:rsidP="004F0A0C">
      <w:pPr>
        <w:ind w:firstLine="480"/>
      </w:pPr>
      <w:r>
        <w:t>本人签名：</w:t>
      </w:r>
      <w:r>
        <w:rPr>
          <w:u w:val="single"/>
        </w:rPr>
        <w:t xml:space="preserve">                    </w:t>
      </w:r>
      <w:r>
        <w:t xml:space="preserve">        </w:t>
      </w:r>
      <w:r>
        <w:t>日</w:t>
      </w:r>
      <w:r>
        <w:t xml:space="preserve">    </w:t>
      </w:r>
      <w:r>
        <w:t>期：</w:t>
      </w:r>
      <w:r>
        <w:rPr>
          <w:u w:val="single"/>
        </w:rPr>
        <w:t xml:space="preserve">                    </w:t>
      </w:r>
    </w:p>
    <w:p w:rsidR="004F0A0C" w:rsidRDefault="004F0A0C" w:rsidP="004F0A0C">
      <w:pPr>
        <w:ind w:firstLine="562"/>
        <w:jc w:val="center"/>
        <w:rPr>
          <w:b/>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560"/>
        <w:jc w:val="center"/>
        <w:rPr>
          <w:bCs/>
          <w:sz w:val="28"/>
        </w:rPr>
      </w:pPr>
    </w:p>
    <w:p w:rsidR="004F0A0C" w:rsidRDefault="004F0A0C" w:rsidP="004F0A0C">
      <w:pPr>
        <w:ind w:firstLineChars="0" w:firstLine="0"/>
        <w:jc w:val="center"/>
        <w:rPr>
          <w:b/>
          <w:bCs/>
          <w:sz w:val="28"/>
        </w:rPr>
      </w:pPr>
      <w:r>
        <w:rPr>
          <w:b/>
          <w:bCs/>
          <w:sz w:val="28"/>
        </w:rPr>
        <w:t>西安电子科技大学</w:t>
      </w:r>
    </w:p>
    <w:p w:rsidR="004F0A0C" w:rsidRDefault="004F0A0C" w:rsidP="004F0A0C">
      <w:pPr>
        <w:ind w:firstLineChars="0" w:firstLine="0"/>
        <w:jc w:val="center"/>
        <w:rPr>
          <w:b/>
          <w:bCs/>
          <w:sz w:val="28"/>
        </w:rPr>
      </w:pPr>
      <w:r>
        <w:rPr>
          <w:b/>
          <w:bCs/>
          <w:sz w:val="28"/>
        </w:rPr>
        <w:t>关于论文使用授权的说明</w:t>
      </w:r>
    </w:p>
    <w:p w:rsidR="004F0A0C" w:rsidRDefault="004F0A0C" w:rsidP="004F0A0C">
      <w:pPr>
        <w:ind w:firstLine="480"/>
      </w:pPr>
    </w:p>
    <w:p w:rsidR="004F0A0C" w:rsidRDefault="004F0A0C" w:rsidP="004F0A0C">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F0A0C" w:rsidRDefault="004F0A0C" w:rsidP="004F0A0C">
      <w:pPr>
        <w:pStyle w:val="af7"/>
        <w:spacing w:before="0"/>
        <w:rPr>
          <w:u w:val="single"/>
        </w:rPr>
      </w:pPr>
      <w:r>
        <w:rPr>
          <w:rFonts w:hint="eastAsia"/>
        </w:rPr>
        <w:t>保密的学位论文在</w:t>
      </w:r>
      <w:r>
        <w:rPr>
          <w:rFonts w:hint="eastAsia"/>
          <w:u w:val="single"/>
        </w:rPr>
        <w:t xml:space="preserve">   </w:t>
      </w:r>
      <w:r>
        <w:rPr>
          <w:rFonts w:hint="eastAsia"/>
        </w:rPr>
        <w:t>年解密后适用本授权书。</w:t>
      </w:r>
    </w:p>
    <w:p w:rsidR="004F0A0C" w:rsidRDefault="004F0A0C" w:rsidP="004F0A0C">
      <w:pPr>
        <w:ind w:firstLine="480"/>
      </w:pPr>
    </w:p>
    <w:p w:rsidR="004F0A0C" w:rsidRDefault="004F0A0C" w:rsidP="004F0A0C">
      <w:pPr>
        <w:ind w:firstLine="480"/>
      </w:pPr>
      <w:r>
        <w:t>本人签名：</w:t>
      </w:r>
      <w:r>
        <w:rPr>
          <w:u w:val="single"/>
        </w:rPr>
        <w:t xml:space="preserve">                    </w:t>
      </w:r>
      <w:r>
        <w:t xml:space="preserve">        </w:t>
      </w:r>
      <w:r>
        <w:t>导师签名：</w:t>
      </w:r>
      <w:r>
        <w:rPr>
          <w:u w:val="single"/>
        </w:rPr>
        <w:t xml:space="preserve">                    </w:t>
      </w:r>
    </w:p>
    <w:p w:rsidR="004F0A0C" w:rsidRDefault="004F0A0C" w:rsidP="004F0A0C">
      <w:pPr>
        <w:ind w:firstLine="480"/>
      </w:pPr>
    </w:p>
    <w:p w:rsidR="004F0A0C" w:rsidRDefault="004F0A0C" w:rsidP="004F0A0C">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rsidR="004F0A0C" w:rsidRDefault="004F0A0C" w:rsidP="004F0A0C">
      <w:pPr>
        <w:ind w:firstLineChars="0" w:firstLine="0"/>
      </w:pPr>
      <w:r>
        <w:br w:type="page"/>
      </w:r>
    </w:p>
    <w:p w:rsidR="004F0A0C" w:rsidRDefault="004F0A0C" w:rsidP="004F0A0C">
      <w:pPr>
        <w:ind w:firstLineChars="0" w:firstLine="0"/>
      </w:pPr>
    </w:p>
    <w:p w:rsidR="004F0A0C" w:rsidRDefault="004F0A0C" w:rsidP="004F0A0C">
      <w:pPr>
        <w:autoSpaceDE w:val="0"/>
        <w:autoSpaceDN w:val="0"/>
        <w:adjustRightInd w:val="0"/>
        <w:spacing w:line="600" w:lineRule="exact"/>
        <w:ind w:firstLine="883"/>
        <w:jc w:val="left"/>
        <w:rPr>
          <w:b/>
          <w:sz w:val="44"/>
          <w:szCs w:val="44"/>
        </w:rPr>
        <w:sectPr w:rsidR="004F0A0C" w:rsidSect="00F20265">
          <w:pgSz w:w="11906" w:h="16838"/>
          <w:pgMar w:top="1701" w:right="1418" w:bottom="1134" w:left="1418" w:header="1134" w:footer="992" w:gutter="284"/>
          <w:pgNumType w:fmt="upperRoman"/>
          <w:cols w:space="0"/>
          <w:docGrid w:linePitch="326"/>
        </w:sectPr>
      </w:pPr>
    </w:p>
    <w:p w:rsidR="005364B3" w:rsidRDefault="005364B3" w:rsidP="00ED6ED7">
      <w:pPr>
        <w:pStyle w:val="-1"/>
      </w:pPr>
      <w:bookmarkStart w:id="47" w:name="_Toc516931971"/>
      <w:r>
        <w:rPr>
          <w:rFonts w:hint="eastAsia"/>
        </w:rPr>
        <w:lastRenderedPageBreak/>
        <w:t>摘要</w:t>
      </w:r>
      <w:bookmarkEnd w:id="12"/>
      <w:bookmarkEnd w:id="13"/>
      <w:bookmarkEnd w:id="14"/>
      <w:bookmarkEnd w:id="47"/>
    </w:p>
    <w:p w:rsidR="006A2697" w:rsidRPr="006A2697" w:rsidRDefault="006A2697" w:rsidP="006A2697">
      <w:pPr>
        <w:ind w:firstLine="480"/>
        <w:rPr>
          <w:rFonts w:eastAsiaTheme="majorEastAsia"/>
        </w:rPr>
      </w:pPr>
      <w:bookmarkStart w:id="48" w:name="OLE_LINK2"/>
      <w:bookmarkStart w:id="49" w:name="OLE_LINK3"/>
      <w:r w:rsidRPr="006A2697">
        <w:rPr>
          <w:rFonts w:eastAsiaTheme="majorEastAsia" w:hint="eastAsia"/>
        </w:rPr>
        <w:t>当前已经迈进了医疗问诊的大数据时代，需要对这些问诊大数据进行价值挖掘。而问诊大数据的价值挖掘，会使用一些智能化的手段，解决医疗问诊行业面临的一些问题。比如随着在线咨询人数的快速增加，导致医生不能及时回复，患者在线问诊体验下降。另外，如何从问诊数据中挖掘有用的知识，也是目前急需解决的问题。同时，病患通常是通过医生简介来选择挂号的医生，有时候并不能选择到合适的医生，</w:t>
      </w:r>
      <w:r w:rsidR="00A96FB8">
        <w:rPr>
          <w:rFonts w:eastAsiaTheme="majorEastAsia" w:hint="eastAsia"/>
        </w:rPr>
        <w:t>从而</w:t>
      </w:r>
      <w:r w:rsidRPr="006A2697">
        <w:rPr>
          <w:rFonts w:eastAsiaTheme="majorEastAsia" w:hint="eastAsia"/>
        </w:rPr>
        <w:t>导致就诊效率低下。</w:t>
      </w:r>
    </w:p>
    <w:p w:rsidR="006A2697" w:rsidRPr="006A2697" w:rsidRDefault="006A2697" w:rsidP="006A2697">
      <w:pPr>
        <w:ind w:firstLine="480"/>
        <w:rPr>
          <w:rFonts w:eastAsiaTheme="majorEastAsia"/>
        </w:rPr>
      </w:pPr>
      <w:r w:rsidRPr="006A2697">
        <w:rPr>
          <w:rFonts w:eastAsiaTheme="majorEastAsia" w:hint="eastAsia"/>
        </w:rPr>
        <w:t>在</w:t>
      </w:r>
      <w:r w:rsidR="00A96FB8">
        <w:rPr>
          <w:rFonts w:eastAsiaTheme="majorEastAsia" w:hint="eastAsia"/>
        </w:rPr>
        <w:t>对</w:t>
      </w:r>
      <w:r w:rsidR="00A96FB8">
        <w:rPr>
          <w:rFonts w:eastAsiaTheme="majorEastAsia"/>
        </w:rPr>
        <w:t>上述问题的</w:t>
      </w:r>
      <w:r w:rsidRPr="006A2697">
        <w:rPr>
          <w:rFonts w:eastAsiaTheme="majorEastAsia" w:hint="eastAsia"/>
        </w:rPr>
        <w:t>初步探索中，</w:t>
      </w:r>
      <w:r w:rsidR="00A96FB8">
        <w:rPr>
          <w:rFonts w:eastAsiaTheme="majorEastAsia" w:hint="eastAsia"/>
        </w:rPr>
        <w:t>本文</w:t>
      </w:r>
      <w:r w:rsidR="00A96FB8">
        <w:rPr>
          <w:rFonts w:eastAsiaTheme="majorEastAsia"/>
        </w:rPr>
        <w:t>充分</w:t>
      </w:r>
      <w:r w:rsidR="00655F25">
        <w:rPr>
          <w:rFonts w:eastAsiaTheme="majorEastAsia" w:hint="eastAsia"/>
        </w:rPr>
        <w:t>利用</w:t>
      </w:r>
      <w:r w:rsidR="00655F25">
        <w:rPr>
          <w:rFonts w:eastAsiaTheme="majorEastAsia"/>
        </w:rPr>
        <w:t>病患通过</w:t>
      </w:r>
      <w:r w:rsidR="00655F25">
        <w:rPr>
          <w:rFonts w:eastAsiaTheme="majorEastAsia" w:hint="eastAsia"/>
        </w:rPr>
        <w:t>线上</w:t>
      </w:r>
      <w:r w:rsidR="00655F25">
        <w:rPr>
          <w:rFonts w:eastAsiaTheme="majorEastAsia"/>
        </w:rPr>
        <w:t>的方式</w:t>
      </w:r>
      <w:r w:rsidR="00655F25">
        <w:rPr>
          <w:rFonts w:eastAsiaTheme="majorEastAsia" w:hint="eastAsia"/>
        </w:rPr>
        <w:t>向</w:t>
      </w:r>
      <w:r w:rsidR="00655F25">
        <w:rPr>
          <w:rFonts w:eastAsiaTheme="majorEastAsia"/>
        </w:rPr>
        <w:t>医生提出问题</w:t>
      </w:r>
      <w:r w:rsidR="00974887">
        <w:rPr>
          <w:rFonts w:eastAsiaTheme="majorEastAsia" w:hint="eastAsia"/>
        </w:rPr>
        <w:t>以及</w:t>
      </w:r>
      <w:r w:rsidR="00655F25">
        <w:rPr>
          <w:rFonts w:eastAsiaTheme="majorEastAsia"/>
        </w:rPr>
        <w:t>医生</w:t>
      </w:r>
      <w:r w:rsidR="00213D79">
        <w:rPr>
          <w:rFonts w:eastAsiaTheme="majorEastAsia" w:hint="eastAsia"/>
        </w:rPr>
        <w:t>对</w:t>
      </w:r>
      <w:r w:rsidR="00974887">
        <w:rPr>
          <w:rFonts w:eastAsiaTheme="majorEastAsia" w:hint="eastAsia"/>
        </w:rPr>
        <w:t>相应</w:t>
      </w:r>
      <w:r w:rsidR="00655F25">
        <w:rPr>
          <w:rFonts w:eastAsiaTheme="majorEastAsia" w:hint="eastAsia"/>
        </w:rPr>
        <w:t>问题</w:t>
      </w:r>
      <w:r w:rsidR="00655F25">
        <w:rPr>
          <w:rFonts w:eastAsiaTheme="majorEastAsia"/>
        </w:rPr>
        <w:t>的回答</w:t>
      </w:r>
      <w:r w:rsidR="00655F25">
        <w:rPr>
          <w:rFonts w:eastAsiaTheme="majorEastAsia" w:hint="eastAsia"/>
        </w:rPr>
        <w:t>的</w:t>
      </w:r>
      <w:r w:rsidR="00655F25">
        <w:rPr>
          <w:rFonts w:eastAsiaTheme="majorEastAsia"/>
        </w:rPr>
        <w:t>问诊记录，</w:t>
      </w:r>
      <w:r w:rsidR="00655F25">
        <w:rPr>
          <w:rFonts w:eastAsiaTheme="majorEastAsia" w:hint="eastAsia"/>
        </w:rPr>
        <w:t>实现通过病症</w:t>
      </w:r>
      <w:r w:rsidR="00655F25">
        <w:rPr>
          <w:rFonts w:eastAsiaTheme="majorEastAsia"/>
        </w:rPr>
        <w:t>名称或者患者病痛部位</w:t>
      </w:r>
      <w:r w:rsidR="00FB7FC1">
        <w:rPr>
          <w:rFonts w:eastAsiaTheme="majorEastAsia" w:hint="eastAsia"/>
        </w:rPr>
        <w:t>的描述</w:t>
      </w:r>
      <w:r w:rsidR="00655F25">
        <w:rPr>
          <w:rFonts w:eastAsiaTheme="majorEastAsia" w:hint="eastAsia"/>
        </w:rPr>
        <w:t>对</w:t>
      </w:r>
      <w:r w:rsidR="00FB7FC1">
        <w:rPr>
          <w:rFonts w:eastAsiaTheme="majorEastAsia" w:hint="eastAsia"/>
        </w:rPr>
        <w:t>现有</w:t>
      </w:r>
      <w:r w:rsidR="00FB7FC1">
        <w:rPr>
          <w:rFonts w:eastAsiaTheme="majorEastAsia"/>
        </w:rPr>
        <w:t>的所有</w:t>
      </w:r>
      <w:r w:rsidR="00FB7FC1">
        <w:rPr>
          <w:rFonts w:eastAsiaTheme="majorEastAsia" w:hint="eastAsia"/>
        </w:rPr>
        <w:t>问诊记录进行</w:t>
      </w:r>
      <w:r w:rsidRPr="006A2697">
        <w:rPr>
          <w:rFonts w:eastAsiaTheme="majorEastAsia" w:hint="eastAsia"/>
        </w:rPr>
        <w:t>精准匹配和查询，</w:t>
      </w:r>
      <w:r w:rsidR="00213D79">
        <w:rPr>
          <w:rFonts w:eastAsiaTheme="majorEastAsia" w:hint="eastAsia"/>
        </w:rPr>
        <w:t>并匹配</w:t>
      </w:r>
      <w:r w:rsidR="00213D79">
        <w:rPr>
          <w:rFonts w:eastAsiaTheme="majorEastAsia"/>
        </w:rPr>
        <w:t>到</w:t>
      </w:r>
      <w:r w:rsidR="00FB7FC1">
        <w:rPr>
          <w:rFonts w:eastAsiaTheme="majorEastAsia" w:hint="eastAsia"/>
        </w:rPr>
        <w:t>相应</w:t>
      </w:r>
      <w:r w:rsidR="00FB7FC1">
        <w:rPr>
          <w:rFonts w:eastAsiaTheme="majorEastAsia"/>
        </w:rPr>
        <w:t>问题的</w:t>
      </w:r>
      <w:r w:rsidR="00974887">
        <w:rPr>
          <w:rFonts w:eastAsiaTheme="majorEastAsia" w:hint="eastAsia"/>
        </w:rPr>
        <w:t>的</w:t>
      </w:r>
      <w:r w:rsidR="00974887">
        <w:rPr>
          <w:rFonts w:eastAsiaTheme="majorEastAsia"/>
        </w:rPr>
        <w:t>详细问诊记录</w:t>
      </w:r>
      <w:r w:rsidR="00974887">
        <w:rPr>
          <w:rFonts w:eastAsiaTheme="majorEastAsia" w:hint="eastAsia"/>
        </w:rPr>
        <w:t>；</w:t>
      </w:r>
      <w:r w:rsidRPr="006A2697">
        <w:rPr>
          <w:rFonts w:eastAsiaTheme="majorEastAsia" w:hint="eastAsia"/>
        </w:rPr>
        <w:t>利用现有医护人员的总结的</w:t>
      </w:r>
      <w:r w:rsidR="00600946">
        <w:rPr>
          <w:rFonts w:eastAsiaTheme="majorEastAsia" w:hint="eastAsia"/>
        </w:rPr>
        <w:t>相关</w:t>
      </w:r>
      <w:r w:rsidR="00600946">
        <w:rPr>
          <w:rFonts w:eastAsiaTheme="majorEastAsia"/>
        </w:rPr>
        <w:t>症状描述</w:t>
      </w:r>
      <w:r w:rsidR="00600946">
        <w:rPr>
          <w:rFonts w:eastAsiaTheme="majorEastAsia" w:hint="eastAsia"/>
        </w:rPr>
        <w:t>以及</w:t>
      </w:r>
      <w:r w:rsidR="00600946">
        <w:rPr>
          <w:rFonts w:eastAsiaTheme="majorEastAsia"/>
        </w:rPr>
        <w:t>相应解决方案的</w:t>
      </w:r>
      <w:r w:rsidRPr="006A2697">
        <w:rPr>
          <w:rFonts w:eastAsiaTheme="majorEastAsia" w:hint="eastAsia"/>
        </w:rPr>
        <w:t>知识卡，快速匹配相关病症的解决方案和利用深度学习网络实现</w:t>
      </w:r>
      <w:r w:rsidR="00600946">
        <w:rPr>
          <w:rFonts w:eastAsiaTheme="majorEastAsia" w:hint="eastAsia"/>
        </w:rPr>
        <w:t>通过</w:t>
      </w:r>
      <w:r w:rsidR="00600946">
        <w:rPr>
          <w:rFonts w:eastAsiaTheme="majorEastAsia"/>
        </w:rPr>
        <w:t>对症状的描述或者相关医生的输入</w:t>
      </w:r>
      <w:r w:rsidR="00600946">
        <w:rPr>
          <w:rFonts w:eastAsiaTheme="majorEastAsia" w:hint="eastAsia"/>
        </w:rPr>
        <w:t>实现</w:t>
      </w:r>
      <w:r w:rsidR="00600946">
        <w:rPr>
          <w:rFonts w:eastAsiaTheme="majorEastAsia"/>
        </w:rPr>
        <w:t>问诊</w:t>
      </w:r>
      <w:r w:rsidR="00275D96">
        <w:rPr>
          <w:rFonts w:eastAsiaTheme="majorEastAsia" w:hint="eastAsia"/>
        </w:rPr>
        <w:t>医生的推荐等</w:t>
      </w:r>
      <w:r w:rsidR="00275D96">
        <w:rPr>
          <w:rFonts w:eastAsiaTheme="majorEastAsia"/>
        </w:rPr>
        <w:t>功能的基础上，构建了智能问诊系统，</w:t>
      </w:r>
      <w:r w:rsidR="00275D96">
        <w:rPr>
          <w:rFonts w:eastAsiaTheme="majorEastAsia" w:hint="eastAsia"/>
        </w:rPr>
        <w:t>通过对该</w:t>
      </w:r>
      <w:r w:rsidRPr="006A2697">
        <w:rPr>
          <w:rFonts w:eastAsiaTheme="majorEastAsia" w:hint="eastAsia"/>
        </w:rPr>
        <w:t>系统</w:t>
      </w:r>
      <w:r w:rsidR="00A74C1D">
        <w:rPr>
          <w:rFonts w:eastAsiaTheme="majorEastAsia" w:hint="eastAsia"/>
        </w:rPr>
        <w:t>的应用场景的了解和分析，本文设计和实现了</w:t>
      </w:r>
      <w:r w:rsidR="00275D96">
        <w:rPr>
          <w:rFonts w:eastAsiaTheme="majorEastAsia" w:hint="eastAsia"/>
        </w:rPr>
        <w:t>问诊记录详情的搜索功能</w:t>
      </w:r>
      <w:r w:rsidR="00275D96">
        <w:rPr>
          <w:rFonts w:eastAsiaTheme="majorEastAsia"/>
        </w:rPr>
        <w:t>，</w:t>
      </w:r>
      <w:r w:rsidR="00275D96">
        <w:rPr>
          <w:rFonts w:eastAsiaTheme="majorEastAsia" w:hint="eastAsia"/>
        </w:rPr>
        <w:t>知识卡</w:t>
      </w:r>
      <w:r w:rsidR="00275D96">
        <w:rPr>
          <w:rFonts w:eastAsiaTheme="majorEastAsia"/>
        </w:rPr>
        <w:t>检索</w:t>
      </w:r>
      <w:r w:rsidR="00275D96">
        <w:rPr>
          <w:rFonts w:eastAsiaTheme="majorEastAsia" w:hint="eastAsia"/>
        </w:rPr>
        <w:t>功能以及</w:t>
      </w:r>
      <w:r w:rsidRPr="006A2697">
        <w:rPr>
          <w:rFonts w:eastAsiaTheme="majorEastAsia" w:hint="eastAsia"/>
        </w:rPr>
        <w:t>医生推荐系统。论文在阐述了</w:t>
      </w:r>
      <w:r w:rsidRPr="006A2697">
        <w:rPr>
          <w:rFonts w:eastAsiaTheme="majorEastAsia" w:hint="eastAsia"/>
        </w:rPr>
        <w:t>ElasticSearch</w:t>
      </w:r>
      <w:r w:rsidRPr="006A2697">
        <w:rPr>
          <w:rFonts w:eastAsiaTheme="majorEastAsia" w:hint="eastAsia"/>
        </w:rPr>
        <w:t>搜索引擎、推荐系统、</w:t>
      </w:r>
      <w:r w:rsidRPr="006A2697">
        <w:rPr>
          <w:rFonts w:eastAsiaTheme="majorEastAsia" w:hint="eastAsia"/>
        </w:rPr>
        <w:t>SOA</w:t>
      </w:r>
      <w:r w:rsidR="00F0714A">
        <w:rPr>
          <w:rFonts w:eastAsiaTheme="majorEastAsia" w:hint="eastAsia"/>
        </w:rPr>
        <w:t>架构等相关技术和理论的背景上，介绍了智能</w:t>
      </w:r>
      <w:r w:rsidR="00F0714A">
        <w:rPr>
          <w:rFonts w:eastAsiaTheme="majorEastAsia"/>
        </w:rPr>
        <w:t>问诊</w:t>
      </w:r>
      <w:r w:rsidR="00E25994">
        <w:rPr>
          <w:rFonts w:eastAsiaTheme="majorEastAsia" w:hint="eastAsia"/>
        </w:rPr>
        <w:t>系统相应的业务需求并进行了建模，完成了需求分析。在实现智能系统的过程中，首先进行了整体实现技术</w:t>
      </w:r>
      <w:r w:rsidR="00BF6D19">
        <w:rPr>
          <w:rFonts w:eastAsiaTheme="majorEastAsia" w:hint="eastAsia"/>
        </w:rPr>
        <w:t>的</w:t>
      </w:r>
      <w:r w:rsidR="00E25994">
        <w:rPr>
          <w:rFonts w:eastAsiaTheme="majorEastAsia"/>
        </w:rPr>
        <w:t>架构</w:t>
      </w:r>
      <w:r w:rsidRPr="006A2697">
        <w:rPr>
          <w:rFonts w:eastAsiaTheme="majorEastAsia" w:hint="eastAsia"/>
        </w:rPr>
        <w:t>和数据库的的设计，然后按照</w:t>
      </w:r>
      <w:r w:rsidRPr="006A2697">
        <w:rPr>
          <w:rFonts w:eastAsiaTheme="majorEastAsia" w:hint="eastAsia"/>
        </w:rPr>
        <w:t>SOA</w:t>
      </w:r>
      <w:r w:rsidRPr="006A2697">
        <w:rPr>
          <w:rFonts w:eastAsiaTheme="majorEastAsia" w:hint="eastAsia"/>
        </w:rPr>
        <w:t>架构的服务划分分别对数据预处理服务、模型训练服务、</w:t>
      </w:r>
      <w:r w:rsidRPr="006A2697">
        <w:rPr>
          <w:rFonts w:eastAsiaTheme="majorEastAsia" w:hint="eastAsia"/>
        </w:rPr>
        <w:t>RPC</w:t>
      </w:r>
      <w:r w:rsidRPr="006A2697">
        <w:rPr>
          <w:rFonts w:eastAsiaTheme="majorEastAsia" w:hint="eastAsia"/>
        </w:rPr>
        <w:t>服务和</w:t>
      </w:r>
      <w:r w:rsidRPr="006A2697">
        <w:rPr>
          <w:rFonts w:eastAsiaTheme="majorEastAsia" w:hint="eastAsia"/>
        </w:rPr>
        <w:t>Elasti</w:t>
      </w:r>
      <w:r w:rsidR="00E25994">
        <w:rPr>
          <w:rFonts w:eastAsiaTheme="majorEastAsia"/>
        </w:rPr>
        <w:t>c</w:t>
      </w:r>
      <w:r w:rsidRPr="006A2697">
        <w:rPr>
          <w:rFonts w:eastAsiaTheme="majorEastAsia" w:hint="eastAsia"/>
        </w:rPr>
        <w:t>Search</w:t>
      </w:r>
      <w:r w:rsidRPr="006A2697">
        <w:rPr>
          <w:rFonts w:eastAsiaTheme="majorEastAsia" w:hint="eastAsia"/>
        </w:rPr>
        <w:t>服务以及</w:t>
      </w:r>
      <w:r w:rsidRPr="006A2697">
        <w:rPr>
          <w:rFonts w:eastAsiaTheme="majorEastAsia" w:hint="eastAsia"/>
        </w:rPr>
        <w:t>Web</w:t>
      </w:r>
      <w:r w:rsidRPr="006A2697">
        <w:rPr>
          <w:rFonts w:eastAsiaTheme="majorEastAsia" w:hint="eastAsia"/>
        </w:rPr>
        <w:t>服务等基础与应用</w:t>
      </w:r>
      <w:r w:rsidR="00BF6D19">
        <w:rPr>
          <w:rFonts w:eastAsiaTheme="majorEastAsia" w:hint="eastAsia"/>
        </w:rPr>
        <w:t>服务</w:t>
      </w:r>
      <w:r w:rsidRPr="006A2697">
        <w:rPr>
          <w:rFonts w:eastAsiaTheme="majorEastAsia" w:hint="eastAsia"/>
        </w:rPr>
        <w:t>进行了设计和实现，其中在</w:t>
      </w:r>
      <w:r w:rsidR="00351B53">
        <w:rPr>
          <w:rFonts w:eastAsiaTheme="majorEastAsia" w:hint="eastAsia"/>
        </w:rPr>
        <w:t>数据</w:t>
      </w:r>
      <w:r w:rsidR="00351B53">
        <w:rPr>
          <w:rFonts w:eastAsiaTheme="majorEastAsia"/>
        </w:rPr>
        <w:t>预处理</w:t>
      </w:r>
      <w:r w:rsidR="00351B53">
        <w:rPr>
          <w:rFonts w:eastAsiaTheme="majorEastAsia" w:hint="eastAsia"/>
        </w:rPr>
        <w:t>阶段</w:t>
      </w:r>
      <w:r w:rsidR="00351B53">
        <w:rPr>
          <w:rFonts w:eastAsiaTheme="majorEastAsia"/>
        </w:rPr>
        <w:t>将数据库中存储的问诊记录提取整合得到相应的用户医生表</w:t>
      </w:r>
      <w:r w:rsidR="00351B53">
        <w:rPr>
          <w:rFonts w:eastAsiaTheme="majorEastAsia" w:hint="eastAsia"/>
        </w:rPr>
        <w:t>和</w:t>
      </w:r>
      <w:r w:rsidR="00351B53">
        <w:rPr>
          <w:rFonts w:eastAsiaTheme="majorEastAsia"/>
        </w:rPr>
        <w:t>医生问诊表，</w:t>
      </w:r>
      <w:r w:rsidR="00351B53">
        <w:rPr>
          <w:rFonts w:eastAsiaTheme="majorEastAsia" w:hint="eastAsia"/>
        </w:rPr>
        <w:t>在</w:t>
      </w:r>
      <w:r w:rsidRPr="006A2697">
        <w:rPr>
          <w:rFonts w:eastAsiaTheme="majorEastAsia" w:hint="eastAsia"/>
        </w:rPr>
        <w:t>推荐系统的模型训练服务中采用</w:t>
      </w:r>
      <w:r w:rsidRPr="006A2697">
        <w:rPr>
          <w:rFonts w:eastAsiaTheme="majorEastAsia" w:hint="eastAsia"/>
        </w:rPr>
        <w:t>Word2Vec</w:t>
      </w:r>
      <w:r w:rsidRPr="006A2697">
        <w:rPr>
          <w:rFonts w:eastAsiaTheme="majorEastAsia" w:hint="eastAsia"/>
        </w:rPr>
        <w:t>算法</w:t>
      </w:r>
      <w:r w:rsidR="00084C10">
        <w:rPr>
          <w:rFonts w:eastAsiaTheme="majorEastAsia" w:hint="eastAsia"/>
        </w:rPr>
        <w:t>中</w:t>
      </w:r>
      <w:r w:rsidR="00084C10">
        <w:rPr>
          <w:rFonts w:eastAsiaTheme="majorEastAsia"/>
        </w:rPr>
        <w:t>的</w:t>
      </w:r>
      <w:r w:rsidR="00084C10">
        <w:rPr>
          <w:rFonts w:eastAsiaTheme="majorEastAsia" w:hint="eastAsia"/>
        </w:rPr>
        <w:t>S</w:t>
      </w:r>
      <w:r w:rsidR="00084C10">
        <w:rPr>
          <w:rFonts w:eastAsiaTheme="majorEastAsia"/>
        </w:rPr>
        <w:t>kip-Gram</w:t>
      </w:r>
      <w:r w:rsidR="00084C10">
        <w:rPr>
          <w:rFonts w:eastAsiaTheme="majorEastAsia"/>
        </w:rPr>
        <w:t>模型</w:t>
      </w:r>
      <w:r w:rsidR="00351B53">
        <w:rPr>
          <w:rFonts w:eastAsiaTheme="majorEastAsia" w:hint="eastAsia"/>
        </w:rPr>
        <w:t>，作为实现医生推荐系统的理论基础，</w:t>
      </w:r>
      <w:r w:rsidR="00351B53">
        <w:rPr>
          <w:rFonts w:eastAsiaTheme="majorEastAsia"/>
        </w:rPr>
        <w:t>在</w:t>
      </w:r>
      <w:r w:rsidR="00351B53">
        <w:rPr>
          <w:rFonts w:eastAsiaTheme="majorEastAsia" w:hint="eastAsia"/>
        </w:rPr>
        <w:t>E</w:t>
      </w:r>
      <w:r w:rsidR="00351B53">
        <w:rPr>
          <w:rFonts w:eastAsiaTheme="majorEastAsia"/>
        </w:rPr>
        <w:t>lasticSearch</w:t>
      </w:r>
      <w:r w:rsidR="00351B53">
        <w:rPr>
          <w:rFonts w:eastAsiaTheme="majorEastAsia" w:hint="eastAsia"/>
        </w:rPr>
        <w:t>服务</w:t>
      </w:r>
      <w:r w:rsidR="00351B53">
        <w:rPr>
          <w:rFonts w:eastAsiaTheme="majorEastAsia"/>
        </w:rPr>
        <w:t>中</w:t>
      </w:r>
      <w:r w:rsidR="007235C5">
        <w:rPr>
          <w:rFonts w:eastAsiaTheme="majorEastAsia" w:hint="eastAsia"/>
        </w:rPr>
        <w:t>设计</w:t>
      </w:r>
      <w:r w:rsidR="00351B53">
        <w:rPr>
          <w:rFonts w:eastAsiaTheme="majorEastAsia"/>
        </w:rPr>
        <w:t>实现</w:t>
      </w:r>
      <w:r w:rsidR="00351B53">
        <w:rPr>
          <w:rFonts w:eastAsiaTheme="majorEastAsia" w:hint="eastAsia"/>
        </w:rPr>
        <w:t>搜索</w:t>
      </w:r>
      <w:r w:rsidR="00351B53">
        <w:rPr>
          <w:rFonts w:eastAsiaTheme="majorEastAsia"/>
        </w:rPr>
        <w:t>索引的同步构建</w:t>
      </w:r>
      <w:r w:rsidR="00351B53">
        <w:rPr>
          <w:rFonts w:eastAsiaTheme="majorEastAsia" w:hint="eastAsia"/>
        </w:rPr>
        <w:t>，在</w:t>
      </w:r>
      <w:r w:rsidR="00351B53">
        <w:rPr>
          <w:rFonts w:eastAsiaTheme="majorEastAsia" w:hint="eastAsia"/>
        </w:rPr>
        <w:t>RPC</w:t>
      </w:r>
      <w:r w:rsidR="00351B53">
        <w:rPr>
          <w:rFonts w:eastAsiaTheme="majorEastAsia" w:hint="eastAsia"/>
        </w:rPr>
        <w:t>服务</w:t>
      </w:r>
      <w:r w:rsidR="00351B53">
        <w:rPr>
          <w:rFonts w:eastAsiaTheme="majorEastAsia"/>
        </w:rPr>
        <w:t>实现</w:t>
      </w:r>
      <w:r w:rsidR="007235C5">
        <w:rPr>
          <w:rFonts w:eastAsiaTheme="majorEastAsia" w:hint="eastAsia"/>
        </w:rPr>
        <w:t>RPC</w:t>
      </w:r>
      <w:r w:rsidR="00351B53">
        <w:rPr>
          <w:rFonts w:eastAsiaTheme="majorEastAsia"/>
        </w:rPr>
        <w:t>客户端</w:t>
      </w:r>
      <w:r w:rsidR="007235C5">
        <w:rPr>
          <w:rFonts w:eastAsiaTheme="majorEastAsia" w:hint="eastAsia"/>
        </w:rPr>
        <w:t>中</w:t>
      </w:r>
      <w:r w:rsidR="007235C5">
        <w:rPr>
          <w:rFonts w:eastAsiaTheme="majorEastAsia"/>
        </w:rPr>
        <w:t>调用服务</w:t>
      </w:r>
      <w:r w:rsidR="007235C5">
        <w:rPr>
          <w:rFonts w:eastAsiaTheme="majorEastAsia" w:hint="eastAsia"/>
        </w:rPr>
        <w:t>以及</w:t>
      </w:r>
      <w:r w:rsidR="007235C5">
        <w:rPr>
          <w:rFonts w:eastAsiaTheme="majorEastAsia"/>
        </w:rPr>
        <w:t>在</w:t>
      </w:r>
      <w:r w:rsidR="007235C5">
        <w:rPr>
          <w:rFonts w:eastAsiaTheme="majorEastAsia" w:hint="eastAsia"/>
        </w:rPr>
        <w:t>RPC</w:t>
      </w:r>
      <w:r w:rsidR="007235C5">
        <w:rPr>
          <w:rFonts w:eastAsiaTheme="majorEastAsia"/>
        </w:rPr>
        <w:t>服务</w:t>
      </w:r>
      <w:r w:rsidR="007235C5">
        <w:rPr>
          <w:rFonts w:eastAsiaTheme="majorEastAsia" w:hint="eastAsia"/>
        </w:rPr>
        <w:t>端</w:t>
      </w:r>
      <w:r w:rsidR="007235C5">
        <w:rPr>
          <w:rFonts w:eastAsiaTheme="majorEastAsia"/>
        </w:rPr>
        <w:t>注册服务</w:t>
      </w:r>
      <w:r w:rsidR="00351B53">
        <w:rPr>
          <w:rFonts w:eastAsiaTheme="majorEastAsia"/>
        </w:rPr>
        <w:t>，在</w:t>
      </w:r>
      <w:r w:rsidR="00351B53">
        <w:rPr>
          <w:rFonts w:eastAsiaTheme="majorEastAsia"/>
        </w:rPr>
        <w:t>Web</w:t>
      </w:r>
      <w:r w:rsidR="00351B53">
        <w:rPr>
          <w:rFonts w:eastAsiaTheme="majorEastAsia"/>
        </w:rPr>
        <w:t>服务中</w:t>
      </w:r>
      <w:r w:rsidR="00351B53">
        <w:rPr>
          <w:rFonts w:eastAsiaTheme="majorEastAsia" w:hint="eastAsia"/>
        </w:rPr>
        <w:t>重构框架</w:t>
      </w:r>
      <w:r w:rsidR="00351B53">
        <w:rPr>
          <w:rFonts w:eastAsiaTheme="majorEastAsia"/>
        </w:rPr>
        <w:t>的组织架构</w:t>
      </w:r>
      <w:r w:rsidR="007235C5">
        <w:rPr>
          <w:rFonts w:eastAsiaTheme="majorEastAsia" w:hint="eastAsia"/>
        </w:rPr>
        <w:t>利用</w:t>
      </w:r>
      <w:r w:rsidR="007235C5">
        <w:rPr>
          <w:rFonts w:eastAsiaTheme="majorEastAsia" w:hint="eastAsia"/>
        </w:rPr>
        <w:t>REST</w:t>
      </w:r>
      <w:r w:rsidR="007235C5">
        <w:rPr>
          <w:rFonts w:eastAsiaTheme="majorEastAsia"/>
        </w:rPr>
        <w:t>ful</w:t>
      </w:r>
      <w:r w:rsidR="007235C5">
        <w:rPr>
          <w:rFonts w:eastAsiaTheme="majorEastAsia" w:hint="eastAsia"/>
        </w:rPr>
        <w:t>协议</w:t>
      </w:r>
      <w:r w:rsidR="007235C5">
        <w:rPr>
          <w:rFonts w:eastAsiaTheme="majorEastAsia"/>
        </w:rPr>
        <w:t>调用其他各个模块的服务</w:t>
      </w:r>
      <w:r w:rsidR="007235C5">
        <w:rPr>
          <w:rFonts w:eastAsiaTheme="majorEastAsia" w:hint="eastAsia"/>
        </w:rPr>
        <w:t>，</w:t>
      </w:r>
      <w:r w:rsidR="007235C5">
        <w:rPr>
          <w:rFonts w:eastAsiaTheme="majorEastAsia"/>
        </w:rPr>
        <w:t>在上述基础与应用服务实现的基础</w:t>
      </w:r>
      <w:r w:rsidR="007235C5">
        <w:rPr>
          <w:rFonts w:eastAsiaTheme="majorEastAsia" w:hint="eastAsia"/>
        </w:rPr>
        <w:t>上</w:t>
      </w:r>
      <w:r w:rsidR="007235C5">
        <w:rPr>
          <w:rFonts w:eastAsiaTheme="majorEastAsia"/>
        </w:rPr>
        <w:t>对</w:t>
      </w:r>
      <w:r w:rsidR="00E25994">
        <w:rPr>
          <w:rFonts w:eastAsiaTheme="majorEastAsia" w:hint="eastAsia"/>
        </w:rPr>
        <w:t>实际的</w:t>
      </w:r>
      <w:r w:rsidRPr="006A2697">
        <w:rPr>
          <w:rFonts w:eastAsiaTheme="majorEastAsia" w:hint="eastAsia"/>
        </w:rPr>
        <w:t>业务</w:t>
      </w:r>
      <w:r w:rsidR="007235C5">
        <w:rPr>
          <w:rFonts w:eastAsiaTheme="majorEastAsia" w:hint="eastAsia"/>
        </w:rPr>
        <w:t>进行</w:t>
      </w:r>
      <w:r w:rsidRPr="006A2697">
        <w:rPr>
          <w:rFonts w:eastAsiaTheme="majorEastAsia" w:hint="eastAsia"/>
        </w:rPr>
        <w:t>划分</w:t>
      </w:r>
      <w:r w:rsidR="007235C5">
        <w:rPr>
          <w:rFonts w:eastAsiaTheme="majorEastAsia" w:hint="eastAsia"/>
        </w:rPr>
        <w:t>并</w:t>
      </w:r>
      <w:r w:rsidR="007235C5">
        <w:rPr>
          <w:rFonts w:eastAsiaTheme="majorEastAsia"/>
        </w:rPr>
        <w:t>分别</w:t>
      </w:r>
      <w:r w:rsidRPr="006A2697">
        <w:rPr>
          <w:rFonts w:eastAsiaTheme="majorEastAsia" w:hint="eastAsia"/>
        </w:rPr>
        <w:t>实现了问诊记录搜索，知识卡检索</w:t>
      </w:r>
      <w:r w:rsidR="007235C5">
        <w:rPr>
          <w:rFonts w:eastAsiaTheme="majorEastAsia" w:hint="eastAsia"/>
        </w:rPr>
        <w:t>与智能医生推荐的</w:t>
      </w:r>
      <w:r w:rsidR="00351B53">
        <w:rPr>
          <w:rFonts w:eastAsiaTheme="majorEastAsia" w:hint="eastAsia"/>
        </w:rPr>
        <w:t>API</w:t>
      </w:r>
      <w:r w:rsidR="00351B53">
        <w:rPr>
          <w:rFonts w:eastAsiaTheme="majorEastAsia" w:hint="eastAsia"/>
        </w:rPr>
        <w:t>设计</w:t>
      </w:r>
      <w:r w:rsidR="00351B53">
        <w:rPr>
          <w:rFonts w:eastAsiaTheme="majorEastAsia"/>
        </w:rPr>
        <w:t>和具体功能实现</w:t>
      </w:r>
      <w:r w:rsidR="00351B53">
        <w:rPr>
          <w:rFonts w:eastAsiaTheme="majorEastAsia" w:hint="eastAsia"/>
        </w:rPr>
        <w:t>，</w:t>
      </w:r>
      <w:r w:rsidR="00351B53">
        <w:rPr>
          <w:rFonts w:eastAsiaTheme="majorEastAsia"/>
        </w:rPr>
        <w:t>以及测试用例编写</w:t>
      </w:r>
      <w:r w:rsidR="009B4AA6">
        <w:rPr>
          <w:rFonts w:eastAsiaTheme="majorEastAsia" w:hint="eastAsia"/>
        </w:rPr>
        <w:t>。</w:t>
      </w:r>
    </w:p>
    <w:p w:rsidR="005364B3" w:rsidRPr="006A2697" w:rsidRDefault="009B4AA6" w:rsidP="006A2697">
      <w:pPr>
        <w:ind w:firstLine="480"/>
        <w:rPr>
          <w:rFonts w:eastAsiaTheme="majorEastAsia"/>
        </w:rPr>
      </w:pPr>
      <w:r>
        <w:rPr>
          <w:rFonts w:eastAsiaTheme="majorEastAsia" w:hint="eastAsia"/>
        </w:rPr>
        <w:t>通过基于问诊数据的智能问诊</w:t>
      </w:r>
      <w:r w:rsidR="006A2697" w:rsidRPr="006A2697">
        <w:rPr>
          <w:rFonts w:eastAsiaTheme="majorEastAsia" w:hint="eastAsia"/>
        </w:rPr>
        <w:t>系统的整体设计和实现，以及对各个服务模块的功能测试和性能测试，表明</w:t>
      </w:r>
      <w:r w:rsidR="00D6320B">
        <w:rPr>
          <w:rFonts w:eastAsiaTheme="majorEastAsia" w:hint="eastAsia"/>
        </w:rPr>
        <w:t>了</w:t>
      </w:r>
      <w:r w:rsidR="007062E8">
        <w:rPr>
          <w:rFonts w:eastAsiaTheme="majorEastAsia" w:hint="eastAsia"/>
        </w:rPr>
        <w:t>该</w:t>
      </w:r>
      <w:r w:rsidR="007062E8">
        <w:rPr>
          <w:rFonts w:eastAsiaTheme="majorEastAsia"/>
        </w:rPr>
        <w:t>系统可以通过</w:t>
      </w:r>
      <w:r w:rsidR="007062E8">
        <w:rPr>
          <w:rFonts w:eastAsiaTheme="majorEastAsia" w:hint="eastAsia"/>
        </w:rPr>
        <w:t>系统</w:t>
      </w:r>
      <w:r w:rsidR="007062E8">
        <w:rPr>
          <w:rFonts w:eastAsiaTheme="majorEastAsia"/>
        </w:rPr>
        <w:t>用户的输入病症的描述和病症的名称可以正常检索</w:t>
      </w:r>
      <w:r w:rsidR="007062E8">
        <w:rPr>
          <w:rFonts w:eastAsiaTheme="majorEastAsia" w:hint="eastAsia"/>
        </w:rPr>
        <w:t>该</w:t>
      </w:r>
      <w:r w:rsidR="007062E8">
        <w:rPr>
          <w:rFonts w:eastAsiaTheme="majorEastAsia"/>
        </w:rPr>
        <w:t>病症的问诊详情以及</w:t>
      </w:r>
      <w:r w:rsidR="007062E8">
        <w:rPr>
          <w:rFonts w:eastAsiaTheme="majorEastAsia" w:hint="eastAsia"/>
        </w:rPr>
        <w:t>该病症</w:t>
      </w:r>
      <w:r w:rsidR="007062E8">
        <w:rPr>
          <w:rFonts w:eastAsiaTheme="majorEastAsia"/>
        </w:rPr>
        <w:t>的相关知识卡，而且通过病症的描述和医生姓名的输入可以</w:t>
      </w:r>
      <w:r w:rsidR="007062E8">
        <w:rPr>
          <w:rFonts w:eastAsiaTheme="majorEastAsia" w:hint="eastAsia"/>
        </w:rPr>
        <w:t>获取</w:t>
      </w:r>
      <w:r w:rsidR="007062E8">
        <w:rPr>
          <w:rFonts w:eastAsiaTheme="majorEastAsia"/>
        </w:rPr>
        <w:t>相关问诊医生的推荐</w:t>
      </w:r>
      <w:r w:rsidR="007062E8">
        <w:rPr>
          <w:rFonts w:eastAsiaTheme="majorEastAsia" w:hint="eastAsia"/>
        </w:rPr>
        <w:t>，</w:t>
      </w:r>
      <w:r w:rsidR="007062E8">
        <w:rPr>
          <w:rFonts w:eastAsiaTheme="majorEastAsia"/>
        </w:rPr>
        <w:t>同时</w:t>
      </w:r>
      <w:r w:rsidR="007062E8">
        <w:rPr>
          <w:rFonts w:eastAsiaTheme="majorEastAsia" w:hint="eastAsia"/>
        </w:rPr>
        <w:t>系统</w:t>
      </w:r>
      <w:r w:rsidR="007062E8">
        <w:rPr>
          <w:rFonts w:eastAsiaTheme="majorEastAsia"/>
        </w:rPr>
        <w:t>的性能指标也达到了</w:t>
      </w:r>
      <w:r w:rsidR="007062E8">
        <w:rPr>
          <w:rFonts w:eastAsiaTheme="majorEastAsia" w:hint="eastAsia"/>
        </w:rPr>
        <w:t>需求要求</w:t>
      </w:r>
      <w:r w:rsidR="007062E8">
        <w:rPr>
          <w:rFonts w:eastAsiaTheme="majorEastAsia"/>
        </w:rPr>
        <w:t>。</w:t>
      </w:r>
    </w:p>
    <w:bookmarkEnd w:id="48"/>
    <w:bookmarkEnd w:id="49"/>
    <w:p w:rsidR="005364B3" w:rsidRPr="003C4F72" w:rsidRDefault="005364B3" w:rsidP="005364B3">
      <w:pPr>
        <w:ind w:firstLine="480"/>
        <w:rPr>
          <w:rFonts w:eastAsiaTheme="majorEastAsia"/>
        </w:rPr>
      </w:pPr>
    </w:p>
    <w:p w:rsidR="00D929D8" w:rsidRPr="009347B6" w:rsidRDefault="005364B3" w:rsidP="009347B6">
      <w:pPr>
        <w:ind w:firstLineChars="0" w:firstLine="0"/>
        <w:rPr>
          <w:rFonts w:eastAsiaTheme="majorEastAsia"/>
          <w:b/>
          <w:szCs w:val="24"/>
        </w:rPr>
      </w:pPr>
      <w:r w:rsidRPr="003C4F72">
        <w:rPr>
          <w:rFonts w:eastAsiaTheme="majorEastAsia"/>
          <w:b/>
        </w:rPr>
        <w:t>关键词</w:t>
      </w:r>
      <w:r w:rsidR="006A2697">
        <w:rPr>
          <w:rFonts w:eastAsiaTheme="majorEastAsia" w:hint="eastAsia"/>
        </w:rPr>
        <w:t>：</w:t>
      </w:r>
      <w:r w:rsidR="00BF4A5C">
        <w:rPr>
          <w:rFonts w:eastAsiaTheme="majorEastAsia" w:hint="eastAsia"/>
        </w:rPr>
        <w:t>医生</w:t>
      </w:r>
      <w:r w:rsidR="00BF4A5C">
        <w:rPr>
          <w:rFonts w:eastAsiaTheme="majorEastAsia"/>
        </w:rPr>
        <w:t>推荐，</w:t>
      </w:r>
      <w:r w:rsidR="006A2697" w:rsidRPr="00A15294">
        <w:rPr>
          <w:rFonts w:hint="eastAsia"/>
        </w:rPr>
        <w:t>E</w:t>
      </w:r>
      <w:r w:rsidR="006A2697" w:rsidRPr="00A15294">
        <w:t>lasticSearch</w:t>
      </w:r>
      <w:r w:rsidR="006A2697" w:rsidRPr="00A15294">
        <w:rPr>
          <w:rFonts w:hint="eastAsia"/>
        </w:rPr>
        <w:t>，</w:t>
      </w:r>
      <w:r w:rsidR="006A2697" w:rsidRPr="00A15294">
        <w:rPr>
          <w:rFonts w:hint="eastAsia"/>
        </w:rPr>
        <w:t>SOA</w:t>
      </w:r>
      <w:r w:rsidR="006A2697" w:rsidRPr="00A15294">
        <w:rPr>
          <w:rFonts w:hint="eastAsia"/>
        </w:rPr>
        <w:t>，</w:t>
      </w:r>
      <w:r w:rsidR="006A2697" w:rsidRPr="00A15294">
        <w:rPr>
          <w:rFonts w:hint="eastAsia"/>
        </w:rPr>
        <w:t>W</w:t>
      </w:r>
      <w:r w:rsidR="006A2697" w:rsidRPr="00A15294">
        <w:t>ord2Vec</w:t>
      </w:r>
      <w:r w:rsidR="006A2697" w:rsidRPr="00A15294">
        <w:rPr>
          <w:rFonts w:hint="eastAsia"/>
        </w:rPr>
        <w:t>，推荐</w:t>
      </w:r>
      <w:r w:rsidR="006A2697" w:rsidRPr="00A15294">
        <w:t>系统</w:t>
      </w:r>
      <w:r w:rsidR="00084C10">
        <w:rPr>
          <w:rFonts w:hint="eastAsia"/>
        </w:rPr>
        <w:t>，</w:t>
      </w:r>
      <w:r w:rsidR="00084C10">
        <w:rPr>
          <w:rFonts w:hint="eastAsia"/>
        </w:rPr>
        <w:t>S</w:t>
      </w:r>
      <w:r w:rsidR="00084C10">
        <w:t>kip-Gram</w:t>
      </w:r>
      <w:r w:rsidR="00D929D8">
        <w:rPr>
          <w:szCs w:val="24"/>
        </w:rPr>
        <w:br w:type="page"/>
      </w:r>
    </w:p>
    <w:p w:rsidR="003F6267" w:rsidRDefault="003F6267" w:rsidP="003F6267">
      <w:pPr>
        <w:ind w:firstLineChars="0" w:firstLine="0"/>
        <w:rPr>
          <w:szCs w:val="24"/>
        </w:rPr>
      </w:pPr>
    </w:p>
    <w:p w:rsidR="003F6267" w:rsidRPr="008B2954" w:rsidRDefault="003F6267" w:rsidP="003F6267">
      <w:pPr>
        <w:widowControl/>
        <w:spacing w:line="240" w:lineRule="auto"/>
        <w:ind w:firstLineChars="0" w:firstLine="0"/>
        <w:jc w:val="left"/>
        <w:rPr>
          <w:szCs w:val="24"/>
        </w:rPr>
        <w:sectPr w:rsidR="003F6267" w:rsidRPr="008B2954" w:rsidSect="00F20265">
          <w:headerReference w:type="even" r:id="rId14"/>
          <w:headerReference w:type="default" r:id="rId15"/>
          <w:footerReference w:type="even" r:id="rId16"/>
          <w:foot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start="1"/>
          <w:cols w:space="720"/>
        </w:sectPr>
      </w:pPr>
    </w:p>
    <w:p w:rsidR="005364B3" w:rsidRDefault="005364B3" w:rsidP="00ED6ED7">
      <w:pPr>
        <w:pStyle w:val="-1"/>
      </w:pPr>
      <w:bookmarkStart w:id="50" w:name="_Toc442027578"/>
      <w:bookmarkStart w:id="51" w:name="_Toc442028557"/>
      <w:bookmarkStart w:id="52" w:name="_Toc442029233"/>
      <w:bookmarkStart w:id="53" w:name="_Toc516931972"/>
      <w:r>
        <w:lastRenderedPageBreak/>
        <w:t>ABSTRACT</w:t>
      </w:r>
      <w:bookmarkEnd w:id="50"/>
      <w:bookmarkEnd w:id="51"/>
      <w:bookmarkEnd w:id="52"/>
      <w:bookmarkEnd w:id="53"/>
    </w:p>
    <w:p w:rsidR="006A2697" w:rsidRDefault="00040092" w:rsidP="00174A42">
      <w:pPr>
        <w:pStyle w:val="ab"/>
        <w:ind w:firstLineChars="0" w:firstLine="0"/>
        <w:jc w:val="both"/>
        <w:rPr>
          <w:rFonts w:eastAsiaTheme="majorEastAsia"/>
          <w:noProof/>
          <w:sz w:val="24"/>
          <w:szCs w:val="21"/>
        </w:rPr>
      </w:pPr>
      <w:r w:rsidRPr="00040092">
        <w:rPr>
          <w:rFonts w:eastAsiaTheme="majorEastAsia"/>
          <w:noProof/>
          <w:sz w:val="24"/>
          <w:szCs w:val="21"/>
        </w:rPr>
        <w:t>At present, the society has entered the era of big data for medical inquiry. It is very necessary to excavate the value of inquiring big data. Some intelligent means will be used in the inquiry of big data value mining to solve some problems which the medical inquiry industry is facing. For example, due to the rapid increase of online consultation, the doctor failed to respond promptly, and finally the patient's online inquiry experience declined. In addition, the urgent problem is to mine useful knowledge from interrogation data. At the same time, the introduction of doctors is the most common method for patients to choose registered doctors. Sometimes it is difficult for a patient to choose the right doctor, which leads to low efficiency.</w:t>
      </w:r>
    </w:p>
    <w:p w:rsidR="00040092" w:rsidRPr="00040092" w:rsidRDefault="00040092" w:rsidP="00174A42">
      <w:pPr>
        <w:pStyle w:val="ab"/>
        <w:ind w:firstLineChars="0" w:firstLine="0"/>
        <w:jc w:val="both"/>
        <w:rPr>
          <w:rFonts w:eastAsiaTheme="majorEastAsia"/>
          <w:noProof/>
          <w:sz w:val="24"/>
          <w:szCs w:val="21"/>
        </w:rPr>
      </w:pPr>
    </w:p>
    <w:p w:rsidR="006A2697" w:rsidRDefault="00040092" w:rsidP="00174A42">
      <w:pPr>
        <w:pStyle w:val="ab"/>
        <w:ind w:firstLineChars="0" w:firstLine="0"/>
        <w:jc w:val="both"/>
        <w:rPr>
          <w:rFonts w:eastAsiaTheme="majorEastAsia"/>
          <w:noProof/>
          <w:sz w:val="24"/>
          <w:szCs w:val="21"/>
        </w:rPr>
      </w:pPr>
      <w:r w:rsidRPr="00040092">
        <w:rPr>
          <w:rFonts w:eastAsiaTheme="majorEastAsia"/>
          <w:noProof/>
          <w:sz w:val="24"/>
          <w:szCs w:val="21"/>
        </w:rPr>
        <w:t xml:space="preserve">In the study of the questions mentioned, this article collects and deals with patient's online enquiry records of questions and corresponding answers from doctors and realizes the accurate matching and inquiry of all the existing medical records through the description of the disease or the description of the patient's pain to find the detailed inquiry records of the corresponding problems. Based on the description of the related symptoms summarized by the existing medical staff, the knowledge cards of the corresponding solutions, fast matching solutions for related diseases and the use of a deep learning network to implement the functions of doctor's recommendation by describing the symptoms or using the input of the relevant doctor, this paper constructs an intelligent inquiry system. By understanding and analyzing the application scene of this system, this paper preliminarily designs and completes the search function of the details of the medical records, the retrieval function of knowledge card and the doctor recommendation system. After explaining the background of ElasticSearch search engine, recommendation system, SOA architecture and other related technologies and theories, the corresponding business requirements of the intelligent inquiry system were introduced, and the modeling was carried out, and the requirement analysis was completed. In the process of the preliminary completion of the intelligent system, the whole implementation technology architecture and the database are designed, and then the basis of data preprocessing service, model training service, RPC service and ElasticSearch service, and Web service are designed and implemented according to the service division of SOA architecture. In the data preprocessing stage, extract the query records that are stored in the database to obtain the </w:t>
      </w:r>
      <w:r w:rsidRPr="00040092">
        <w:rPr>
          <w:rFonts w:eastAsiaTheme="majorEastAsia"/>
          <w:noProof/>
          <w:sz w:val="24"/>
          <w:szCs w:val="21"/>
        </w:rPr>
        <w:lastRenderedPageBreak/>
        <w:t>corresponding user doctor tables and doctor's inquiry tables.In the corresponding model training service of the recommended system, the Skip-Gram model is used as the theoretical basis for the implementation of the doctor recommendation system because of the Word2Vec algorithm. The synchronous construction of the search index has been designed and implemented in ElasticSearch services. In the RPC service, it implements the calling service in the RPC client and the registration service on the RPC server. In Web services, the framework of the refactoring framework is used to invoke the services of other modules by the RESTful protocol. In the case of the implementation of the above basic and application services, the corresponding business is integrated  and the API design and specific function implementation recommended by the knowledge card retrieval and the intelligent doctor are implemented respectively, and the test cases are written.</w:t>
      </w:r>
    </w:p>
    <w:p w:rsidR="00040092" w:rsidRPr="00040092" w:rsidRDefault="00040092" w:rsidP="00040092">
      <w:pPr>
        <w:pStyle w:val="ab"/>
        <w:ind w:firstLineChars="0" w:firstLine="0"/>
        <w:rPr>
          <w:rFonts w:eastAsiaTheme="majorEastAsia"/>
          <w:noProof/>
          <w:sz w:val="24"/>
          <w:szCs w:val="21"/>
        </w:rPr>
      </w:pPr>
    </w:p>
    <w:p w:rsidR="006A2697" w:rsidRDefault="00040092" w:rsidP="00040092">
      <w:pPr>
        <w:pStyle w:val="ab"/>
        <w:ind w:firstLineChars="0" w:firstLine="0"/>
        <w:jc w:val="both"/>
        <w:rPr>
          <w:rFonts w:eastAsiaTheme="majorEastAsia"/>
          <w:noProof/>
          <w:sz w:val="24"/>
          <w:szCs w:val="21"/>
        </w:rPr>
      </w:pPr>
      <w:r w:rsidRPr="00040092">
        <w:rPr>
          <w:rFonts w:eastAsiaTheme="majorEastAsia"/>
          <w:noProof/>
          <w:sz w:val="24"/>
          <w:szCs w:val="21"/>
        </w:rPr>
        <w:t>Because the design and completion of the intelligent inquiry system are based on the inquiry data, and the functional tests and performance tests have been completed, the system can normally retrieve the details of the diagnosis and related knowledge cards of the disease through the description of the symptoms of the input disease of the system user and the name of the disease. By describing the symptoms and the name of the doctor, the doctor's recommendation can also be easily obtained, and the performance</w:t>
      </w:r>
      <w:r>
        <w:rPr>
          <w:rFonts w:eastAsiaTheme="majorEastAsia"/>
          <w:noProof/>
          <w:sz w:val="24"/>
          <w:szCs w:val="21"/>
        </w:rPr>
        <w:t xml:space="preserve"> </w:t>
      </w:r>
      <w:r w:rsidRPr="00040092">
        <w:rPr>
          <w:rFonts w:eastAsiaTheme="majorEastAsia"/>
          <w:noProof/>
          <w:sz w:val="24"/>
          <w:szCs w:val="21"/>
        </w:rPr>
        <w:t>of the system also meets the requirements.</w:t>
      </w:r>
    </w:p>
    <w:p w:rsidR="00040092" w:rsidRPr="00084C10" w:rsidRDefault="00040092" w:rsidP="00040092">
      <w:pPr>
        <w:pStyle w:val="ab"/>
        <w:ind w:firstLineChars="0" w:firstLine="0"/>
        <w:jc w:val="both"/>
        <w:rPr>
          <w:rFonts w:eastAsiaTheme="majorEastAsia"/>
          <w:noProof/>
          <w:sz w:val="24"/>
          <w:szCs w:val="21"/>
        </w:rPr>
      </w:pPr>
    </w:p>
    <w:p w:rsidR="00D759FB" w:rsidRPr="002441B0" w:rsidRDefault="005364B3" w:rsidP="002441B0">
      <w:pPr>
        <w:pStyle w:val="ab"/>
        <w:ind w:left="1205" w:hangingChars="500" w:hanging="1205"/>
        <w:jc w:val="both"/>
        <w:rPr>
          <w:rFonts w:eastAsiaTheme="majorEastAsia"/>
          <w:sz w:val="24"/>
        </w:rPr>
      </w:pPr>
      <w:r w:rsidRPr="003C4F72">
        <w:rPr>
          <w:rFonts w:eastAsiaTheme="majorEastAsia"/>
          <w:b/>
          <w:sz w:val="24"/>
        </w:rPr>
        <w:t>Keywords</w:t>
      </w:r>
      <w:r w:rsidRPr="003C4F72">
        <w:rPr>
          <w:rFonts w:eastAsiaTheme="majorEastAsia"/>
          <w:sz w:val="24"/>
        </w:rPr>
        <w:t>:</w:t>
      </w:r>
      <w:r w:rsidR="00BF4A5C">
        <w:rPr>
          <w:rFonts w:eastAsiaTheme="majorEastAsia"/>
          <w:sz w:val="24"/>
        </w:rPr>
        <w:t xml:space="preserve"> Doctor Recommended</w:t>
      </w:r>
      <w:r w:rsidR="00BF4A5C">
        <w:rPr>
          <w:rFonts w:eastAsiaTheme="majorEastAsia" w:hint="eastAsia"/>
          <w:sz w:val="24"/>
        </w:rPr>
        <w:t>,</w:t>
      </w:r>
      <w:r w:rsidRPr="003C4F72">
        <w:rPr>
          <w:rFonts w:eastAsiaTheme="majorEastAsia"/>
          <w:sz w:val="24"/>
        </w:rPr>
        <w:t xml:space="preserve"> </w:t>
      </w:r>
      <w:r w:rsidR="006A2697" w:rsidRPr="00A15294">
        <w:t>ElasiticSearch</w:t>
      </w:r>
      <w:r w:rsidR="00084C10">
        <w:rPr>
          <w:rFonts w:hint="eastAsia"/>
        </w:rPr>
        <w:t xml:space="preserve">, </w:t>
      </w:r>
      <w:r w:rsidR="006A2697" w:rsidRPr="00A15294">
        <w:rPr>
          <w:rFonts w:hint="eastAsia"/>
        </w:rPr>
        <w:t xml:space="preserve">SOA, </w:t>
      </w:r>
      <w:r w:rsidR="00084C10">
        <w:t xml:space="preserve">Word2Vec, </w:t>
      </w:r>
      <w:r w:rsidR="006A2697" w:rsidRPr="00A15294">
        <w:t>Recommendtion System</w:t>
      </w:r>
      <w:r w:rsidR="00084C10">
        <w:rPr>
          <w:rFonts w:hint="eastAsia"/>
        </w:rPr>
        <w:t>, Skip-Gram</w:t>
      </w:r>
    </w:p>
    <w:p w:rsidR="003F6267" w:rsidRDefault="003F6267" w:rsidP="003F6267">
      <w:pPr>
        <w:widowControl/>
        <w:spacing w:line="240" w:lineRule="auto"/>
        <w:ind w:firstLineChars="0" w:firstLine="0"/>
        <w:jc w:val="left"/>
        <w:rPr>
          <w:szCs w:val="24"/>
        </w:rPr>
      </w:pPr>
    </w:p>
    <w:p w:rsidR="002F36EA" w:rsidRDefault="002F36EA" w:rsidP="003F6267">
      <w:pPr>
        <w:widowControl/>
        <w:spacing w:line="240" w:lineRule="auto"/>
        <w:ind w:firstLineChars="0" w:firstLine="0"/>
        <w:jc w:val="left"/>
        <w:rPr>
          <w:szCs w:val="24"/>
        </w:rPr>
        <w:sectPr w:rsidR="002F36EA" w:rsidSect="00F20265">
          <w:headerReference w:type="default" r:id="rId18"/>
          <w:footnotePr>
            <w:numFmt w:val="decimalEnclosedCircleChinese"/>
            <w:numRestart w:val="eachSect"/>
          </w:footnotePr>
          <w:type w:val="oddPage"/>
          <w:pgSz w:w="11907" w:h="16840"/>
          <w:pgMar w:top="1701" w:right="1418" w:bottom="1134" w:left="1418" w:header="1134" w:footer="992" w:gutter="284"/>
          <w:pgNumType w:fmt="upperRoman"/>
          <w:cols w:space="720"/>
        </w:sectPr>
      </w:pPr>
    </w:p>
    <w:p w:rsidR="00F15087" w:rsidRPr="00CA252A" w:rsidRDefault="00F15087" w:rsidP="00ED6ED7">
      <w:pPr>
        <w:pStyle w:val="-1"/>
      </w:pPr>
      <w:bookmarkStart w:id="54" w:name="_Toc175668071"/>
      <w:bookmarkStart w:id="55" w:name="_Toc176534951"/>
      <w:bookmarkStart w:id="56" w:name="_Toc176754255"/>
      <w:bookmarkStart w:id="57" w:name="_Toc176754565"/>
      <w:bookmarkStart w:id="58" w:name="_Toc176754850"/>
      <w:bookmarkStart w:id="59" w:name="_Toc176754957"/>
      <w:bookmarkStart w:id="60" w:name="_Toc442027579"/>
      <w:bookmarkStart w:id="61" w:name="_Toc442028558"/>
      <w:bookmarkStart w:id="62" w:name="_Toc442029234"/>
      <w:bookmarkStart w:id="63" w:name="_Toc516931973"/>
      <w:r w:rsidRPr="00CA252A">
        <w:lastRenderedPageBreak/>
        <w:t>插图索引</w:t>
      </w:r>
      <w:bookmarkEnd w:id="54"/>
      <w:bookmarkEnd w:id="55"/>
      <w:bookmarkEnd w:id="56"/>
      <w:bookmarkEnd w:id="57"/>
      <w:bookmarkEnd w:id="58"/>
      <w:bookmarkEnd w:id="59"/>
      <w:bookmarkEnd w:id="60"/>
      <w:bookmarkEnd w:id="61"/>
      <w:bookmarkEnd w:id="62"/>
      <w:bookmarkEnd w:id="63"/>
    </w:p>
    <w:p w:rsidR="00DF6F87" w:rsidRDefault="00B7754C">
      <w:pPr>
        <w:pStyle w:val="afb"/>
        <w:tabs>
          <w:tab w:val="right" w:leader="dot" w:pos="8777"/>
        </w:tabs>
        <w:ind w:left="960" w:hanging="480"/>
        <w:rPr>
          <w:rFonts w:asciiTheme="minorHAnsi" w:eastAsiaTheme="minorEastAsia" w:hAnsiTheme="minorHAnsi" w:cstheme="minorBidi"/>
          <w:sz w:val="21"/>
          <w:szCs w:val="22"/>
        </w:rPr>
      </w:pPr>
      <w:r w:rsidRPr="00CA252A">
        <w:rPr>
          <w:rFonts w:eastAsiaTheme="majorEastAsia"/>
          <w:szCs w:val="24"/>
        </w:rPr>
        <w:fldChar w:fldCharType="begin"/>
      </w:r>
      <w:r w:rsidR="00F15087" w:rsidRPr="00CA252A">
        <w:rPr>
          <w:rFonts w:eastAsiaTheme="majorEastAsia"/>
          <w:szCs w:val="24"/>
        </w:rPr>
        <w:instrText xml:space="preserve"> TOC \h \z \t "</w:instrText>
      </w:r>
      <w:r w:rsidR="00F15087" w:rsidRPr="00CA252A">
        <w:rPr>
          <w:rFonts w:eastAsiaTheme="majorEastAsia"/>
          <w:szCs w:val="24"/>
        </w:rPr>
        <w:instrText>标题</w:instrText>
      </w:r>
      <w:r w:rsidR="00F15087" w:rsidRPr="00CA252A">
        <w:rPr>
          <w:rFonts w:eastAsiaTheme="majorEastAsia"/>
          <w:szCs w:val="24"/>
        </w:rPr>
        <w:instrText>-</w:instrText>
      </w:r>
      <w:r w:rsidR="00F15087" w:rsidRPr="00CA252A">
        <w:rPr>
          <w:rFonts w:eastAsiaTheme="majorEastAsia"/>
          <w:szCs w:val="24"/>
        </w:rPr>
        <w:instrText>图</w:instrText>
      </w:r>
      <w:r w:rsidR="00F15087" w:rsidRPr="00CA252A">
        <w:rPr>
          <w:rFonts w:eastAsiaTheme="majorEastAsia"/>
          <w:szCs w:val="24"/>
        </w:rPr>
        <w:instrText xml:space="preserve">" \c </w:instrText>
      </w:r>
      <w:r w:rsidRPr="00CA252A">
        <w:rPr>
          <w:rFonts w:eastAsiaTheme="majorEastAsia"/>
          <w:szCs w:val="24"/>
        </w:rPr>
        <w:fldChar w:fldCharType="separate"/>
      </w:r>
      <w:hyperlink w:anchor="_Toc516932083" w:history="1">
        <w:r w:rsidR="00DF6F87" w:rsidRPr="009C7D70">
          <w:rPr>
            <w:rStyle w:val="a6"/>
            <w:rFonts w:hint="eastAsia"/>
          </w:rPr>
          <w:t>图</w:t>
        </w:r>
        <w:r w:rsidR="00DF6F87" w:rsidRPr="009C7D70">
          <w:rPr>
            <w:rStyle w:val="a6"/>
            <w:rFonts w:hint="eastAsia"/>
          </w:rPr>
          <w:t>2.1</w:t>
        </w:r>
        <w:r w:rsidR="00DF6F87" w:rsidRPr="009C7D70">
          <w:rPr>
            <w:rStyle w:val="a6"/>
          </w:rPr>
          <w:t xml:space="preserve"> </w:t>
        </w:r>
        <w:r w:rsidR="0007563D">
          <w:rPr>
            <w:rStyle w:val="a6"/>
          </w:rPr>
          <w:t xml:space="preserve"> </w:t>
        </w:r>
        <w:r w:rsidR="00DF6F87" w:rsidRPr="009C7D70">
          <w:rPr>
            <w:rStyle w:val="a6"/>
          </w:rPr>
          <w:t>ElasticSearch</w:t>
        </w:r>
        <w:r w:rsidR="00DF6F87" w:rsidRPr="009C7D70">
          <w:rPr>
            <w:rStyle w:val="a6"/>
            <w:rFonts w:hint="eastAsia"/>
          </w:rPr>
          <w:t>的分布式调用架构</w:t>
        </w:r>
        <w:r w:rsidR="00DF6F87">
          <w:rPr>
            <w:webHidden/>
          </w:rPr>
          <w:tab/>
        </w:r>
        <w:r w:rsidR="00DF6F87">
          <w:rPr>
            <w:webHidden/>
          </w:rPr>
          <w:fldChar w:fldCharType="begin"/>
        </w:r>
        <w:r w:rsidR="00DF6F87">
          <w:rPr>
            <w:webHidden/>
          </w:rPr>
          <w:instrText xml:space="preserve"> PAGEREF _Toc516932083 \h </w:instrText>
        </w:r>
        <w:r w:rsidR="00DF6F87">
          <w:rPr>
            <w:webHidden/>
          </w:rPr>
        </w:r>
        <w:r w:rsidR="00DF6F87">
          <w:rPr>
            <w:webHidden/>
          </w:rPr>
          <w:fldChar w:fldCharType="separate"/>
        </w:r>
        <w:r w:rsidR="00DF6F87">
          <w:rPr>
            <w:webHidden/>
          </w:rPr>
          <w:t>6</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4" w:history="1">
        <w:r w:rsidR="00DF6F87" w:rsidRPr="009C7D70">
          <w:rPr>
            <w:rStyle w:val="a6"/>
            <w:rFonts w:hint="eastAsia"/>
          </w:rPr>
          <w:t>图</w:t>
        </w:r>
        <w:r w:rsidR="00DF6F87" w:rsidRPr="009C7D70">
          <w:rPr>
            <w:rStyle w:val="a6"/>
            <w:rFonts w:hint="eastAsia"/>
          </w:rPr>
          <w:t>2.2</w:t>
        </w:r>
        <w:r w:rsidR="00DF6F87" w:rsidRPr="009C7D70">
          <w:rPr>
            <w:rStyle w:val="a6"/>
          </w:rPr>
          <w:t xml:space="preserve"> </w:t>
        </w:r>
        <w:r w:rsidR="0007563D">
          <w:rPr>
            <w:rStyle w:val="a6"/>
          </w:rPr>
          <w:t xml:space="preserve"> </w:t>
        </w:r>
        <w:r w:rsidR="00DF6F87" w:rsidRPr="009C7D70">
          <w:rPr>
            <w:rStyle w:val="a6"/>
          </w:rPr>
          <w:t>SOA</w:t>
        </w:r>
        <w:r w:rsidR="00DF6F87" w:rsidRPr="009C7D70">
          <w:rPr>
            <w:rStyle w:val="a6"/>
            <w:rFonts w:hint="eastAsia"/>
          </w:rPr>
          <w:t>架构图</w:t>
        </w:r>
        <w:r w:rsidR="00DF6F87">
          <w:rPr>
            <w:webHidden/>
          </w:rPr>
          <w:tab/>
        </w:r>
        <w:r w:rsidR="00DF6F87">
          <w:rPr>
            <w:webHidden/>
          </w:rPr>
          <w:fldChar w:fldCharType="begin"/>
        </w:r>
        <w:r w:rsidR="00DF6F87">
          <w:rPr>
            <w:webHidden/>
          </w:rPr>
          <w:instrText xml:space="preserve"> PAGEREF _Toc516932084 \h </w:instrText>
        </w:r>
        <w:r w:rsidR="00DF6F87">
          <w:rPr>
            <w:webHidden/>
          </w:rPr>
        </w:r>
        <w:r w:rsidR="00DF6F87">
          <w:rPr>
            <w:webHidden/>
          </w:rPr>
          <w:fldChar w:fldCharType="separate"/>
        </w:r>
        <w:r w:rsidR="00DF6F87">
          <w:rPr>
            <w:webHidden/>
          </w:rPr>
          <w:t>8</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5" w:history="1">
        <w:r w:rsidR="00DF6F87" w:rsidRPr="009C7D70">
          <w:rPr>
            <w:rStyle w:val="a6"/>
            <w:rFonts w:hint="eastAsia"/>
          </w:rPr>
          <w:t>图</w:t>
        </w:r>
        <w:r w:rsidR="00DF6F87" w:rsidRPr="009C7D70">
          <w:rPr>
            <w:rStyle w:val="a6"/>
            <w:rFonts w:hint="eastAsia"/>
          </w:rPr>
          <w:t xml:space="preserve">3.1 </w:t>
        </w:r>
        <w:r w:rsidR="0007563D">
          <w:rPr>
            <w:rStyle w:val="a6"/>
          </w:rPr>
          <w:t xml:space="preserve"> </w:t>
        </w:r>
        <w:r w:rsidR="00DF6F87" w:rsidRPr="009C7D70">
          <w:rPr>
            <w:rStyle w:val="a6"/>
            <w:rFonts w:hint="eastAsia"/>
          </w:rPr>
          <w:t>智能问诊业务框架图</w:t>
        </w:r>
        <w:r w:rsidR="00DF6F87">
          <w:rPr>
            <w:webHidden/>
          </w:rPr>
          <w:tab/>
        </w:r>
        <w:r w:rsidR="00DF6F87">
          <w:rPr>
            <w:webHidden/>
          </w:rPr>
          <w:fldChar w:fldCharType="begin"/>
        </w:r>
        <w:r w:rsidR="00DF6F87">
          <w:rPr>
            <w:webHidden/>
          </w:rPr>
          <w:instrText xml:space="preserve"> PAGEREF _Toc516932085 \h </w:instrText>
        </w:r>
        <w:r w:rsidR="00DF6F87">
          <w:rPr>
            <w:webHidden/>
          </w:rPr>
        </w:r>
        <w:r w:rsidR="00DF6F87">
          <w:rPr>
            <w:webHidden/>
          </w:rPr>
          <w:fldChar w:fldCharType="separate"/>
        </w:r>
        <w:r w:rsidR="00DF6F87">
          <w:rPr>
            <w:webHidden/>
          </w:rPr>
          <w:t>1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6" w:history="1">
        <w:r w:rsidR="00DF6F87" w:rsidRPr="009C7D70">
          <w:rPr>
            <w:rStyle w:val="a6"/>
            <w:rFonts w:hint="eastAsia"/>
          </w:rPr>
          <w:t>图</w:t>
        </w:r>
        <w:r w:rsidR="00DF6F87" w:rsidRPr="009C7D70">
          <w:rPr>
            <w:rStyle w:val="a6"/>
            <w:rFonts w:hint="eastAsia"/>
          </w:rPr>
          <w:t xml:space="preserve">3.2 </w:t>
        </w:r>
        <w:r w:rsidR="0007563D">
          <w:rPr>
            <w:rStyle w:val="a6"/>
          </w:rPr>
          <w:t xml:space="preserve"> </w:t>
        </w:r>
        <w:r w:rsidR="00DF6F87" w:rsidRPr="009C7D70">
          <w:rPr>
            <w:rStyle w:val="a6"/>
            <w:rFonts w:hint="eastAsia"/>
          </w:rPr>
          <w:t>问诊记录搜索业务活动图</w:t>
        </w:r>
        <w:r w:rsidR="00DF6F87">
          <w:rPr>
            <w:webHidden/>
          </w:rPr>
          <w:tab/>
        </w:r>
        <w:r w:rsidR="00DF6F87">
          <w:rPr>
            <w:webHidden/>
          </w:rPr>
          <w:fldChar w:fldCharType="begin"/>
        </w:r>
        <w:r w:rsidR="00DF6F87">
          <w:rPr>
            <w:webHidden/>
          </w:rPr>
          <w:instrText xml:space="preserve"> PAGEREF _Toc516932086 \h </w:instrText>
        </w:r>
        <w:r w:rsidR="00DF6F87">
          <w:rPr>
            <w:webHidden/>
          </w:rPr>
        </w:r>
        <w:r w:rsidR="00DF6F87">
          <w:rPr>
            <w:webHidden/>
          </w:rPr>
          <w:fldChar w:fldCharType="separate"/>
        </w:r>
        <w:r w:rsidR="00DF6F87">
          <w:rPr>
            <w:webHidden/>
          </w:rPr>
          <w:t>12</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7" w:history="1">
        <w:r w:rsidR="00DF6F87" w:rsidRPr="009C7D70">
          <w:rPr>
            <w:rStyle w:val="a6"/>
            <w:rFonts w:hint="eastAsia"/>
          </w:rPr>
          <w:t>图</w:t>
        </w:r>
        <w:r w:rsidR="00DF6F87" w:rsidRPr="009C7D70">
          <w:rPr>
            <w:rStyle w:val="a6"/>
            <w:rFonts w:hint="eastAsia"/>
          </w:rPr>
          <w:t xml:space="preserve">3.3 </w:t>
        </w:r>
        <w:r w:rsidR="0007563D">
          <w:rPr>
            <w:rStyle w:val="a6"/>
          </w:rPr>
          <w:t xml:space="preserve"> </w:t>
        </w:r>
        <w:r w:rsidR="00DF6F87" w:rsidRPr="009C7D70">
          <w:rPr>
            <w:rStyle w:val="a6"/>
            <w:rFonts w:hint="eastAsia"/>
          </w:rPr>
          <w:t>知识卡检索活动图</w:t>
        </w:r>
        <w:r w:rsidR="00DF6F87">
          <w:rPr>
            <w:webHidden/>
          </w:rPr>
          <w:tab/>
        </w:r>
        <w:r w:rsidR="00DF6F87">
          <w:rPr>
            <w:webHidden/>
          </w:rPr>
          <w:fldChar w:fldCharType="begin"/>
        </w:r>
        <w:r w:rsidR="00DF6F87">
          <w:rPr>
            <w:webHidden/>
          </w:rPr>
          <w:instrText xml:space="preserve"> PAGEREF _Toc516932087 \h </w:instrText>
        </w:r>
        <w:r w:rsidR="00DF6F87">
          <w:rPr>
            <w:webHidden/>
          </w:rPr>
        </w:r>
        <w:r w:rsidR="00DF6F87">
          <w:rPr>
            <w:webHidden/>
          </w:rPr>
          <w:fldChar w:fldCharType="separate"/>
        </w:r>
        <w:r w:rsidR="00DF6F87">
          <w:rPr>
            <w:webHidden/>
          </w:rPr>
          <w:t>1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8" w:history="1">
        <w:r w:rsidR="00DF6F87" w:rsidRPr="009C7D70">
          <w:rPr>
            <w:rStyle w:val="a6"/>
            <w:rFonts w:hint="eastAsia"/>
          </w:rPr>
          <w:t>图</w:t>
        </w:r>
        <w:r w:rsidR="00DF6F87" w:rsidRPr="009C7D70">
          <w:rPr>
            <w:rStyle w:val="a6"/>
            <w:rFonts w:hint="eastAsia"/>
          </w:rPr>
          <w:t xml:space="preserve">3.4 </w:t>
        </w:r>
        <w:r w:rsidR="0007563D">
          <w:rPr>
            <w:rStyle w:val="a6"/>
          </w:rPr>
          <w:t xml:space="preserve"> </w:t>
        </w:r>
        <w:r w:rsidR="00DF6F87" w:rsidRPr="009C7D70">
          <w:rPr>
            <w:rStyle w:val="a6"/>
            <w:rFonts w:hint="eastAsia"/>
          </w:rPr>
          <w:t>智能医生推荐业务活动图</w:t>
        </w:r>
        <w:r w:rsidR="00DF6F87">
          <w:rPr>
            <w:webHidden/>
          </w:rPr>
          <w:tab/>
        </w:r>
        <w:r w:rsidR="00DF6F87">
          <w:rPr>
            <w:webHidden/>
          </w:rPr>
          <w:fldChar w:fldCharType="begin"/>
        </w:r>
        <w:r w:rsidR="00DF6F87">
          <w:rPr>
            <w:webHidden/>
          </w:rPr>
          <w:instrText xml:space="preserve"> PAGEREF _Toc516932088 \h </w:instrText>
        </w:r>
        <w:r w:rsidR="00DF6F87">
          <w:rPr>
            <w:webHidden/>
          </w:rPr>
        </w:r>
        <w:r w:rsidR="00DF6F87">
          <w:rPr>
            <w:webHidden/>
          </w:rPr>
          <w:fldChar w:fldCharType="separate"/>
        </w:r>
        <w:r w:rsidR="00DF6F87">
          <w:rPr>
            <w:webHidden/>
          </w:rPr>
          <w:t>14</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89" w:history="1">
        <w:r w:rsidR="00DF6F87" w:rsidRPr="009C7D70">
          <w:rPr>
            <w:rStyle w:val="a6"/>
            <w:rFonts w:hint="eastAsia"/>
          </w:rPr>
          <w:t>图</w:t>
        </w:r>
        <w:r w:rsidR="00DF6F87" w:rsidRPr="009C7D70">
          <w:rPr>
            <w:rStyle w:val="a6"/>
            <w:rFonts w:hint="eastAsia"/>
          </w:rPr>
          <w:t xml:space="preserve">3.5 </w:t>
        </w:r>
        <w:r w:rsidR="0007563D">
          <w:rPr>
            <w:rStyle w:val="a6"/>
          </w:rPr>
          <w:t xml:space="preserve"> </w:t>
        </w:r>
        <w:r w:rsidR="00DF6F87" w:rsidRPr="009C7D70">
          <w:rPr>
            <w:rStyle w:val="a6"/>
            <w:rFonts w:hint="eastAsia"/>
          </w:rPr>
          <w:t>智能问诊系统整体需求用例图</w:t>
        </w:r>
        <w:r w:rsidR="00DF6F87">
          <w:rPr>
            <w:webHidden/>
          </w:rPr>
          <w:tab/>
        </w:r>
        <w:r w:rsidR="00DF6F87">
          <w:rPr>
            <w:webHidden/>
          </w:rPr>
          <w:fldChar w:fldCharType="begin"/>
        </w:r>
        <w:r w:rsidR="00DF6F87">
          <w:rPr>
            <w:webHidden/>
          </w:rPr>
          <w:instrText xml:space="preserve"> PAGEREF _Toc516932089 \h </w:instrText>
        </w:r>
        <w:r w:rsidR="00DF6F87">
          <w:rPr>
            <w:webHidden/>
          </w:rPr>
        </w:r>
        <w:r w:rsidR="00DF6F87">
          <w:rPr>
            <w:webHidden/>
          </w:rPr>
          <w:fldChar w:fldCharType="separate"/>
        </w:r>
        <w:r w:rsidR="00DF6F87">
          <w:rPr>
            <w:webHidden/>
          </w:rPr>
          <w:t>15</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0" w:history="1">
        <w:r w:rsidR="00DF6F87" w:rsidRPr="009C7D70">
          <w:rPr>
            <w:rStyle w:val="a6"/>
            <w:rFonts w:hint="eastAsia"/>
          </w:rPr>
          <w:t>图</w:t>
        </w:r>
        <w:r w:rsidR="00DF6F87" w:rsidRPr="009C7D70">
          <w:rPr>
            <w:rStyle w:val="a6"/>
            <w:rFonts w:hint="eastAsia"/>
          </w:rPr>
          <w:t xml:space="preserve">3.6 </w:t>
        </w:r>
        <w:r w:rsidR="0007563D">
          <w:rPr>
            <w:rStyle w:val="a6"/>
          </w:rPr>
          <w:t xml:space="preserve"> </w:t>
        </w:r>
        <w:r w:rsidR="00DF6F87" w:rsidRPr="009C7D70">
          <w:rPr>
            <w:rStyle w:val="a6"/>
            <w:rFonts w:hint="eastAsia"/>
          </w:rPr>
          <w:t>问诊记录搜索需求用例图</w:t>
        </w:r>
        <w:r w:rsidR="00DF6F87">
          <w:rPr>
            <w:webHidden/>
          </w:rPr>
          <w:tab/>
        </w:r>
        <w:r w:rsidR="00DF6F87">
          <w:rPr>
            <w:webHidden/>
          </w:rPr>
          <w:fldChar w:fldCharType="begin"/>
        </w:r>
        <w:r w:rsidR="00DF6F87">
          <w:rPr>
            <w:webHidden/>
          </w:rPr>
          <w:instrText xml:space="preserve"> PAGEREF _Toc516932090 \h </w:instrText>
        </w:r>
        <w:r w:rsidR="00DF6F87">
          <w:rPr>
            <w:webHidden/>
          </w:rPr>
        </w:r>
        <w:r w:rsidR="00DF6F87">
          <w:rPr>
            <w:webHidden/>
          </w:rPr>
          <w:fldChar w:fldCharType="separate"/>
        </w:r>
        <w:r w:rsidR="00DF6F87">
          <w:rPr>
            <w:webHidden/>
          </w:rPr>
          <w:t>16</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1" w:history="1">
        <w:r w:rsidR="00DF6F87" w:rsidRPr="009C7D70">
          <w:rPr>
            <w:rStyle w:val="a6"/>
            <w:rFonts w:hint="eastAsia"/>
          </w:rPr>
          <w:t>图</w:t>
        </w:r>
        <w:r w:rsidR="00DF6F87" w:rsidRPr="009C7D70">
          <w:rPr>
            <w:rStyle w:val="a6"/>
            <w:rFonts w:hint="eastAsia"/>
          </w:rPr>
          <w:t xml:space="preserve">3.7 </w:t>
        </w:r>
        <w:r w:rsidR="0007563D">
          <w:rPr>
            <w:rStyle w:val="a6"/>
          </w:rPr>
          <w:t xml:space="preserve"> </w:t>
        </w:r>
        <w:r w:rsidR="00DF6F87" w:rsidRPr="009C7D70">
          <w:rPr>
            <w:rStyle w:val="a6"/>
            <w:rFonts w:hint="eastAsia"/>
          </w:rPr>
          <w:t>知识卡检索需求用例图</w:t>
        </w:r>
        <w:r w:rsidR="00DF6F87">
          <w:rPr>
            <w:webHidden/>
          </w:rPr>
          <w:tab/>
        </w:r>
        <w:r w:rsidR="00DF6F87">
          <w:rPr>
            <w:webHidden/>
          </w:rPr>
          <w:fldChar w:fldCharType="begin"/>
        </w:r>
        <w:r w:rsidR="00DF6F87">
          <w:rPr>
            <w:webHidden/>
          </w:rPr>
          <w:instrText xml:space="preserve"> PAGEREF _Toc516932091 \h </w:instrText>
        </w:r>
        <w:r w:rsidR="00DF6F87">
          <w:rPr>
            <w:webHidden/>
          </w:rPr>
        </w:r>
        <w:r w:rsidR="00DF6F87">
          <w:rPr>
            <w:webHidden/>
          </w:rPr>
          <w:fldChar w:fldCharType="separate"/>
        </w:r>
        <w:r w:rsidR="00DF6F87">
          <w:rPr>
            <w:webHidden/>
          </w:rPr>
          <w:t>17</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2" w:history="1">
        <w:r w:rsidR="00DF6F87" w:rsidRPr="009C7D70">
          <w:rPr>
            <w:rStyle w:val="a6"/>
            <w:rFonts w:hint="eastAsia"/>
          </w:rPr>
          <w:t>图</w:t>
        </w:r>
        <w:r w:rsidR="00DF6F87" w:rsidRPr="009C7D70">
          <w:rPr>
            <w:rStyle w:val="a6"/>
            <w:rFonts w:hint="eastAsia"/>
          </w:rPr>
          <w:t xml:space="preserve">3.8 </w:t>
        </w:r>
        <w:r w:rsidR="0007563D">
          <w:rPr>
            <w:rStyle w:val="a6"/>
          </w:rPr>
          <w:t xml:space="preserve"> </w:t>
        </w:r>
        <w:r w:rsidR="00DF6F87" w:rsidRPr="009C7D70">
          <w:rPr>
            <w:rStyle w:val="a6"/>
            <w:rFonts w:hint="eastAsia"/>
          </w:rPr>
          <w:t>智能医生推荐系统需求用例图</w:t>
        </w:r>
        <w:r w:rsidR="00DF6F87">
          <w:rPr>
            <w:webHidden/>
          </w:rPr>
          <w:tab/>
        </w:r>
        <w:r w:rsidR="00DF6F87">
          <w:rPr>
            <w:webHidden/>
          </w:rPr>
          <w:fldChar w:fldCharType="begin"/>
        </w:r>
        <w:r w:rsidR="00DF6F87">
          <w:rPr>
            <w:webHidden/>
          </w:rPr>
          <w:instrText xml:space="preserve"> PAGEREF _Toc516932092 \h </w:instrText>
        </w:r>
        <w:r w:rsidR="00DF6F87">
          <w:rPr>
            <w:webHidden/>
          </w:rPr>
        </w:r>
        <w:r w:rsidR="00DF6F87">
          <w:rPr>
            <w:webHidden/>
          </w:rPr>
          <w:fldChar w:fldCharType="separate"/>
        </w:r>
        <w:r w:rsidR="00DF6F87">
          <w:rPr>
            <w:webHidden/>
          </w:rPr>
          <w:t>1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3" w:history="1">
        <w:r w:rsidR="00DF6F87" w:rsidRPr="009C7D70">
          <w:rPr>
            <w:rStyle w:val="a6"/>
            <w:rFonts w:hint="eastAsia"/>
          </w:rPr>
          <w:t>图</w:t>
        </w:r>
        <w:r w:rsidR="00DF6F87" w:rsidRPr="009C7D70">
          <w:rPr>
            <w:rStyle w:val="a6"/>
            <w:rFonts w:hint="eastAsia"/>
          </w:rPr>
          <w:t xml:space="preserve">4.1 </w:t>
        </w:r>
        <w:r w:rsidR="0007563D">
          <w:rPr>
            <w:rStyle w:val="a6"/>
          </w:rPr>
          <w:t xml:space="preserve"> </w:t>
        </w:r>
        <w:r w:rsidR="00DF6F87" w:rsidRPr="009C7D70">
          <w:rPr>
            <w:rStyle w:val="a6"/>
            <w:rFonts w:hint="eastAsia"/>
          </w:rPr>
          <w:t>智能问诊系统</w:t>
        </w:r>
        <w:r w:rsidR="00DF6F87" w:rsidRPr="009C7D70">
          <w:rPr>
            <w:rStyle w:val="a6"/>
          </w:rPr>
          <w:t>SOA</w:t>
        </w:r>
        <w:r w:rsidR="00DF6F87" w:rsidRPr="009C7D70">
          <w:rPr>
            <w:rStyle w:val="a6"/>
            <w:rFonts w:hint="eastAsia"/>
          </w:rPr>
          <w:t>架构</w:t>
        </w:r>
        <w:r w:rsidR="00DF6F87">
          <w:rPr>
            <w:webHidden/>
          </w:rPr>
          <w:tab/>
        </w:r>
        <w:r w:rsidR="00DF6F87">
          <w:rPr>
            <w:webHidden/>
          </w:rPr>
          <w:fldChar w:fldCharType="begin"/>
        </w:r>
        <w:r w:rsidR="00DF6F87">
          <w:rPr>
            <w:webHidden/>
          </w:rPr>
          <w:instrText xml:space="preserve"> PAGEREF _Toc516932093 \h </w:instrText>
        </w:r>
        <w:r w:rsidR="00DF6F87">
          <w:rPr>
            <w:webHidden/>
          </w:rPr>
        </w:r>
        <w:r w:rsidR="00DF6F87">
          <w:rPr>
            <w:webHidden/>
          </w:rPr>
          <w:fldChar w:fldCharType="separate"/>
        </w:r>
        <w:r w:rsidR="00DF6F87">
          <w:rPr>
            <w:webHidden/>
          </w:rPr>
          <w:t>2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4" w:history="1">
        <w:r w:rsidR="00DF6F87" w:rsidRPr="009C7D70">
          <w:rPr>
            <w:rStyle w:val="a6"/>
            <w:rFonts w:hint="eastAsia"/>
          </w:rPr>
          <w:t>图</w:t>
        </w:r>
        <w:r w:rsidR="00DF6F87" w:rsidRPr="009C7D70">
          <w:rPr>
            <w:rStyle w:val="a6"/>
            <w:rFonts w:hint="eastAsia"/>
          </w:rPr>
          <w:t xml:space="preserve">4.2 </w:t>
        </w:r>
        <w:r w:rsidR="0007563D">
          <w:rPr>
            <w:rStyle w:val="a6"/>
          </w:rPr>
          <w:t xml:space="preserve"> </w:t>
        </w:r>
        <w:r w:rsidR="00DF6F87" w:rsidRPr="009C7D70">
          <w:rPr>
            <w:rStyle w:val="a6"/>
            <w:rFonts w:hint="eastAsia"/>
          </w:rPr>
          <w:t>智能问诊系统</w:t>
        </w:r>
        <w:r w:rsidR="00DF6F87" w:rsidRPr="009C7D70">
          <w:rPr>
            <w:rStyle w:val="a6"/>
          </w:rPr>
          <w:t>E-R</w:t>
        </w:r>
        <w:r w:rsidR="00DF6F87" w:rsidRPr="009C7D70">
          <w:rPr>
            <w:rStyle w:val="a6"/>
            <w:rFonts w:hint="eastAsia"/>
          </w:rPr>
          <w:t>图</w:t>
        </w:r>
        <w:r w:rsidR="00DF6F87">
          <w:rPr>
            <w:webHidden/>
          </w:rPr>
          <w:tab/>
        </w:r>
        <w:r w:rsidR="00DF6F87">
          <w:rPr>
            <w:webHidden/>
          </w:rPr>
          <w:fldChar w:fldCharType="begin"/>
        </w:r>
        <w:r w:rsidR="00DF6F87">
          <w:rPr>
            <w:webHidden/>
          </w:rPr>
          <w:instrText xml:space="preserve"> PAGEREF _Toc516932094 \h </w:instrText>
        </w:r>
        <w:r w:rsidR="00DF6F87">
          <w:rPr>
            <w:webHidden/>
          </w:rPr>
        </w:r>
        <w:r w:rsidR="00DF6F87">
          <w:rPr>
            <w:webHidden/>
          </w:rPr>
          <w:fldChar w:fldCharType="separate"/>
        </w:r>
        <w:r w:rsidR="00DF6F87">
          <w:rPr>
            <w:webHidden/>
          </w:rPr>
          <w:t>2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5" w:history="1">
        <w:r w:rsidR="00DF6F87" w:rsidRPr="009C7D70">
          <w:rPr>
            <w:rStyle w:val="a6"/>
            <w:rFonts w:hint="eastAsia"/>
          </w:rPr>
          <w:t>图</w:t>
        </w:r>
        <w:r w:rsidR="00DF6F87" w:rsidRPr="009C7D70">
          <w:rPr>
            <w:rStyle w:val="a6"/>
            <w:rFonts w:hint="eastAsia"/>
          </w:rPr>
          <w:t xml:space="preserve">4.3 </w:t>
        </w:r>
        <w:r w:rsidR="0007563D">
          <w:rPr>
            <w:rStyle w:val="a6"/>
          </w:rPr>
          <w:t xml:space="preserve"> </w:t>
        </w:r>
        <w:r w:rsidR="00DF6F87" w:rsidRPr="009C7D70">
          <w:rPr>
            <w:rStyle w:val="a6"/>
            <w:rFonts w:hint="eastAsia"/>
          </w:rPr>
          <w:t>智能问诊系统</w:t>
        </w:r>
        <w:r w:rsidR="00DF6F87" w:rsidRPr="009C7D70">
          <w:rPr>
            <w:rStyle w:val="a6"/>
          </w:rPr>
          <w:t>UML</w:t>
        </w:r>
        <w:r w:rsidR="00DF6F87" w:rsidRPr="009C7D70">
          <w:rPr>
            <w:rStyle w:val="a6"/>
            <w:rFonts w:hint="eastAsia"/>
          </w:rPr>
          <w:t>数据库表示</w:t>
        </w:r>
        <w:r w:rsidR="00DF6F87">
          <w:rPr>
            <w:webHidden/>
          </w:rPr>
          <w:tab/>
        </w:r>
        <w:r w:rsidR="00DF6F87">
          <w:rPr>
            <w:webHidden/>
          </w:rPr>
          <w:fldChar w:fldCharType="begin"/>
        </w:r>
        <w:r w:rsidR="00DF6F87">
          <w:rPr>
            <w:webHidden/>
          </w:rPr>
          <w:instrText xml:space="preserve"> PAGEREF _Toc516932095 \h </w:instrText>
        </w:r>
        <w:r w:rsidR="00DF6F87">
          <w:rPr>
            <w:webHidden/>
          </w:rPr>
        </w:r>
        <w:r w:rsidR="00DF6F87">
          <w:rPr>
            <w:webHidden/>
          </w:rPr>
          <w:fldChar w:fldCharType="separate"/>
        </w:r>
        <w:r w:rsidR="00DF6F87">
          <w:rPr>
            <w:webHidden/>
          </w:rPr>
          <w:t>2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6" w:history="1">
        <w:r w:rsidR="00DF6F87" w:rsidRPr="009C7D70">
          <w:rPr>
            <w:rStyle w:val="a6"/>
            <w:rFonts w:hint="eastAsia"/>
          </w:rPr>
          <w:t>图</w:t>
        </w:r>
        <w:r w:rsidR="00DF6F87" w:rsidRPr="009C7D70">
          <w:rPr>
            <w:rStyle w:val="a6"/>
            <w:rFonts w:hint="eastAsia"/>
          </w:rPr>
          <w:t xml:space="preserve">4.4 </w:t>
        </w:r>
        <w:r w:rsidR="0007563D">
          <w:rPr>
            <w:rStyle w:val="a6"/>
          </w:rPr>
          <w:t xml:space="preserve"> </w:t>
        </w:r>
        <w:r w:rsidR="00DF6F87" w:rsidRPr="009C7D70">
          <w:rPr>
            <w:rStyle w:val="a6"/>
            <w:rFonts w:hint="eastAsia"/>
          </w:rPr>
          <w:t>智能问诊系统整体框架</w:t>
        </w:r>
        <w:r w:rsidR="00DF6F87">
          <w:rPr>
            <w:webHidden/>
          </w:rPr>
          <w:tab/>
        </w:r>
        <w:r w:rsidR="00DF6F87">
          <w:rPr>
            <w:webHidden/>
          </w:rPr>
          <w:fldChar w:fldCharType="begin"/>
        </w:r>
        <w:r w:rsidR="00DF6F87">
          <w:rPr>
            <w:webHidden/>
          </w:rPr>
          <w:instrText xml:space="preserve"> PAGEREF _Toc516932096 \h </w:instrText>
        </w:r>
        <w:r w:rsidR="00DF6F87">
          <w:rPr>
            <w:webHidden/>
          </w:rPr>
        </w:r>
        <w:r w:rsidR="00DF6F87">
          <w:rPr>
            <w:webHidden/>
          </w:rPr>
          <w:fldChar w:fldCharType="separate"/>
        </w:r>
        <w:r w:rsidR="00DF6F87">
          <w:rPr>
            <w:webHidden/>
          </w:rPr>
          <w:t>24</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7" w:history="1">
        <w:r w:rsidR="00DF6F87" w:rsidRPr="009C7D70">
          <w:rPr>
            <w:rStyle w:val="a6"/>
            <w:rFonts w:hint="eastAsia"/>
          </w:rPr>
          <w:t>图</w:t>
        </w:r>
        <w:r w:rsidR="00DF6F87" w:rsidRPr="009C7D70">
          <w:rPr>
            <w:rStyle w:val="a6"/>
            <w:rFonts w:hint="eastAsia"/>
          </w:rPr>
          <w:t xml:space="preserve">4.5 </w:t>
        </w:r>
        <w:r w:rsidR="0007563D">
          <w:rPr>
            <w:rStyle w:val="a6"/>
          </w:rPr>
          <w:t xml:space="preserve"> </w:t>
        </w:r>
        <w:r w:rsidR="00DF6F87" w:rsidRPr="009C7D70">
          <w:rPr>
            <w:rStyle w:val="a6"/>
            <w:rFonts w:hint="eastAsia"/>
          </w:rPr>
          <w:t>数据预处理模块类图</w:t>
        </w:r>
        <w:r w:rsidR="00DF6F87">
          <w:rPr>
            <w:webHidden/>
          </w:rPr>
          <w:tab/>
        </w:r>
        <w:r w:rsidR="00DF6F87">
          <w:rPr>
            <w:webHidden/>
          </w:rPr>
          <w:fldChar w:fldCharType="begin"/>
        </w:r>
        <w:r w:rsidR="00DF6F87">
          <w:rPr>
            <w:webHidden/>
          </w:rPr>
          <w:instrText xml:space="preserve"> PAGEREF _Toc516932097 \h </w:instrText>
        </w:r>
        <w:r w:rsidR="00DF6F87">
          <w:rPr>
            <w:webHidden/>
          </w:rPr>
        </w:r>
        <w:r w:rsidR="00DF6F87">
          <w:rPr>
            <w:webHidden/>
          </w:rPr>
          <w:fldChar w:fldCharType="separate"/>
        </w:r>
        <w:r w:rsidR="00DF6F87">
          <w:rPr>
            <w:webHidden/>
          </w:rPr>
          <w:t>26</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8" w:history="1">
        <w:r w:rsidR="00DF6F87" w:rsidRPr="009C7D70">
          <w:rPr>
            <w:rStyle w:val="a6"/>
            <w:rFonts w:hint="eastAsia"/>
          </w:rPr>
          <w:t>图</w:t>
        </w:r>
        <w:r w:rsidR="00DF6F87" w:rsidRPr="009C7D70">
          <w:rPr>
            <w:rStyle w:val="a6"/>
            <w:rFonts w:hint="eastAsia"/>
          </w:rPr>
          <w:t xml:space="preserve">4.6 </w:t>
        </w:r>
        <w:r w:rsidR="0007563D">
          <w:rPr>
            <w:rStyle w:val="a6"/>
          </w:rPr>
          <w:t xml:space="preserve"> </w:t>
        </w:r>
        <w:r w:rsidR="00DF6F87" w:rsidRPr="009C7D70">
          <w:rPr>
            <w:rStyle w:val="a6"/>
            <w:rFonts w:hint="eastAsia"/>
          </w:rPr>
          <w:t>数据预处理模块时序图</w:t>
        </w:r>
        <w:r w:rsidR="00DF6F87">
          <w:rPr>
            <w:webHidden/>
          </w:rPr>
          <w:tab/>
        </w:r>
        <w:r w:rsidR="00DF6F87">
          <w:rPr>
            <w:webHidden/>
          </w:rPr>
          <w:fldChar w:fldCharType="begin"/>
        </w:r>
        <w:r w:rsidR="00DF6F87">
          <w:rPr>
            <w:webHidden/>
          </w:rPr>
          <w:instrText xml:space="preserve"> PAGEREF _Toc516932098 \h </w:instrText>
        </w:r>
        <w:r w:rsidR="00DF6F87">
          <w:rPr>
            <w:webHidden/>
          </w:rPr>
        </w:r>
        <w:r w:rsidR="00DF6F87">
          <w:rPr>
            <w:webHidden/>
          </w:rPr>
          <w:fldChar w:fldCharType="separate"/>
        </w:r>
        <w:r w:rsidR="00DF6F87">
          <w:rPr>
            <w:webHidden/>
          </w:rPr>
          <w:t>27</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099" w:history="1">
        <w:r w:rsidR="00DF6F87" w:rsidRPr="009C7D70">
          <w:rPr>
            <w:rStyle w:val="a6"/>
            <w:rFonts w:hint="eastAsia"/>
          </w:rPr>
          <w:t>图</w:t>
        </w:r>
        <w:r w:rsidR="00DF6F87" w:rsidRPr="009C7D70">
          <w:rPr>
            <w:rStyle w:val="a6"/>
            <w:rFonts w:hint="eastAsia"/>
          </w:rPr>
          <w:t xml:space="preserve">4.7 </w:t>
        </w:r>
        <w:r w:rsidR="0007563D">
          <w:rPr>
            <w:rStyle w:val="a6"/>
          </w:rPr>
          <w:t xml:space="preserve"> </w:t>
        </w:r>
        <w:r w:rsidR="00DF6F87" w:rsidRPr="009C7D70">
          <w:rPr>
            <w:rStyle w:val="a6"/>
            <w:rFonts w:hint="eastAsia"/>
          </w:rPr>
          <w:t>基于</w:t>
        </w:r>
        <w:r w:rsidR="00DF6F87" w:rsidRPr="009C7D70">
          <w:rPr>
            <w:rStyle w:val="a6"/>
          </w:rPr>
          <w:t>Skip-Gram</w:t>
        </w:r>
        <w:r w:rsidR="00DF6F87" w:rsidRPr="009C7D70">
          <w:rPr>
            <w:rStyle w:val="a6"/>
            <w:rFonts w:hint="eastAsia"/>
          </w:rPr>
          <w:t>的医生问诊推荐模型</w:t>
        </w:r>
        <w:r w:rsidR="00DF6F87">
          <w:rPr>
            <w:webHidden/>
          </w:rPr>
          <w:tab/>
        </w:r>
        <w:r w:rsidR="00DF6F87">
          <w:rPr>
            <w:webHidden/>
          </w:rPr>
          <w:fldChar w:fldCharType="begin"/>
        </w:r>
        <w:r w:rsidR="00DF6F87">
          <w:rPr>
            <w:webHidden/>
          </w:rPr>
          <w:instrText xml:space="preserve"> PAGEREF _Toc516932099 \h </w:instrText>
        </w:r>
        <w:r w:rsidR="00DF6F87">
          <w:rPr>
            <w:webHidden/>
          </w:rPr>
        </w:r>
        <w:r w:rsidR="00DF6F87">
          <w:rPr>
            <w:webHidden/>
          </w:rPr>
          <w:fldChar w:fldCharType="separate"/>
        </w:r>
        <w:r w:rsidR="00DF6F87">
          <w:rPr>
            <w:webHidden/>
          </w:rPr>
          <w:t>2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0" w:history="1">
        <w:r w:rsidR="00DF6F87" w:rsidRPr="009C7D70">
          <w:rPr>
            <w:rStyle w:val="a6"/>
            <w:rFonts w:hint="eastAsia"/>
          </w:rPr>
          <w:t>图</w:t>
        </w:r>
        <w:r w:rsidR="00DF6F87" w:rsidRPr="009C7D70">
          <w:rPr>
            <w:rStyle w:val="a6"/>
            <w:rFonts w:hint="eastAsia"/>
          </w:rPr>
          <w:t xml:space="preserve">4.8 </w:t>
        </w:r>
        <w:r w:rsidR="0007563D">
          <w:rPr>
            <w:rStyle w:val="a6"/>
          </w:rPr>
          <w:t xml:space="preserve"> </w:t>
        </w:r>
        <w:r w:rsidR="00DF6F87" w:rsidRPr="009C7D70">
          <w:rPr>
            <w:rStyle w:val="a6"/>
            <w:rFonts w:hint="eastAsia"/>
          </w:rPr>
          <w:t>基于</w:t>
        </w:r>
        <w:r w:rsidR="00DF6F87" w:rsidRPr="009C7D70">
          <w:rPr>
            <w:rStyle w:val="a6"/>
          </w:rPr>
          <w:t>Skip-Gram</w:t>
        </w:r>
        <w:r w:rsidR="00DF6F87" w:rsidRPr="009C7D70">
          <w:rPr>
            <w:rStyle w:val="a6"/>
            <w:rFonts w:hint="eastAsia"/>
          </w:rPr>
          <w:t>用户医生推荐模型</w:t>
        </w:r>
        <w:r w:rsidR="00DF6F87">
          <w:rPr>
            <w:webHidden/>
          </w:rPr>
          <w:tab/>
        </w:r>
        <w:r w:rsidR="00DF6F87">
          <w:rPr>
            <w:webHidden/>
          </w:rPr>
          <w:fldChar w:fldCharType="begin"/>
        </w:r>
        <w:r w:rsidR="00DF6F87">
          <w:rPr>
            <w:webHidden/>
          </w:rPr>
          <w:instrText xml:space="preserve"> PAGEREF _Toc516932100 \h </w:instrText>
        </w:r>
        <w:r w:rsidR="00DF6F87">
          <w:rPr>
            <w:webHidden/>
          </w:rPr>
        </w:r>
        <w:r w:rsidR="00DF6F87">
          <w:rPr>
            <w:webHidden/>
          </w:rPr>
          <w:fldChar w:fldCharType="separate"/>
        </w:r>
        <w:r w:rsidR="00DF6F87">
          <w:rPr>
            <w:webHidden/>
          </w:rPr>
          <w:t>30</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1" w:history="1">
        <w:r w:rsidR="00DF6F87" w:rsidRPr="009C7D70">
          <w:rPr>
            <w:rStyle w:val="a6"/>
            <w:rFonts w:hint="eastAsia"/>
          </w:rPr>
          <w:t>图</w:t>
        </w:r>
        <w:r w:rsidR="00DF6F87" w:rsidRPr="009C7D70">
          <w:rPr>
            <w:rStyle w:val="a6"/>
            <w:rFonts w:hint="eastAsia"/>
          </w:rPr>
          <w:t xml:space="preserve">4.9 </w:t>
        </w:r>
        <w:r w:rsidR="0007563D">
          <w:rPr>
            <w:rStyle w:val="a6"/>
          </w:rPr>
          <w:t xml:space="preserve"> </w:t>
        </w:r>
        <w:r w:rsidR="00DF6F87" w:rsidRPr="009C7D70">
          <w:rPr>
            <w:rStyle w:val="a6"/>
            <w:rFonts w:hint="eastAsia"/>
          </w:rPr>
          <w:t>模型训练模块的类图</w:t>
        </w:r>
        <w:r w:rsidR="00DF6F87">
          <w:rPr>
            <w:webHidden/>
          </w:rPr>
          <w:tab/>
        </w:r>
        <w:r w:rsidR="00DF6F87">
          <w:rPr>
            <w:webHidden/>
          </w:rPr>
          <w:fldChar w:fldCharType="begin"/>
        </w:r>
        <w:r w:rsidR="00DF6F87">
          <w:rPr>
            <w:webHidden/>
          </w:rPr>
          <w:instrText xml:space="preserve"> PAGEREF _Toc516932101 \h </w:instrText>
        </w:r>
        <w:r w:rsidR="00DF6F87">
          <w:rPr>
            <w:webHidden/>
          </w:rPr>
        </w:r>
        <w:r w:rsidR="00DF6F87">
          <w:rPr>
            <w:webHidden/>
          </w:rPr>
          <w:fldChar w:fldCharType="separate"/>
        </w:r>
        <w:r w:rsidR="00DF6F87">
          <w:rPr>
            <w:webHidden/>
          </w:rPr>
          <w:t>30</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2" w:history="1">
        <w:r w:rsidR="00DF6F87" w:rsidRPr="009C7D70">
          <w:rPr>
            <w:rStyle w:val="a6"/>
            <w:rFonts w:hint="eastAsia"/>
          </w:rPr>
          <w:t>图</w:t>
        </w:r>
        <w:r w:rsidR="00DF6F87" w:rsidRPr="009C7D70">
          <w:rPr>
            <w:rStyle w:val="a6"/>
            <w:rFonts w:hint="eastAsia"/>
          </w:rPr>
          <w:t xml:space="preserve">4.10 </w:t>
        </w:r>
        <w:r w:rsidR="0007563D">
          <w:rPr>
            <w:rStyle w:val="a6"/>
          </w:rPr>
          <w:t xml:space="preserve"> </w:t>
        </w:r>
        <w:r w:rsidR="00DF6F87" w:rsidRPr="009C7D70">
          <w:rPr>
            <w:rStyle w:val="a6"/>
            <w:rFonts w:hint="eastAsia"/>
          </w:rPr>
          <w:t>模型训练模型时序图</w:t>
        </w:r>
        <w:r w:rsidR="00DF6F87">
          <w:rPr>
            <w:webHidden/>
          </w:rPr>
          <w:tab/>
        </w:r>
        <w:r w:rsidR="00DF6F87">
          <w:rPr>
            <w:webHidden/>
          </w:rPr>
          <w:fldChar w:fldCharType="begin"/>
        </w:r>
        <w:r w:rsidR="00DF6F87">
          <w:rPr>
            <w:webHidden/>
          </w:rPr>
          <w:instrText xml:space="preserve"> PAGEREF _Toc516932102 \h </w:instrText>
        </w:r>
        <w:r w:rsidR="00DF6F87">
          <w:rPr>
            <w:webHidden/>
          </w:rPr>
        </w:r>
        <w:r w:rsidR="00DF6F87">
          <w:rPr>
            <w:webHidden/>
          </w:rPr>
          <w:fldChar w:fldCharType="separate"/>
        </w:r>
        <w:r w:rsidR="00DF6F87">
          <w:rPr>
            <w:webHidden/>
          </w:rPr>
          <w:t>3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3" w:history="1">
        <w:r w:rsidR="00DF6F87" w:rsidRPr="009C7D70">
          <w:rPr>
            <w:rStyle w:val="a6"/>
            <w:rFonts w:hint="eastAsia"/>
          </w:rPr>
          <w:t>图</w:t>
        </w:r>
        <w:r w:rsidR="00DF6F87" w:rsidRPr="009C7D70">
          <w:rPr>
            <w:rStyle w:val="a6"/>
            <w:rFonts w:hint="eastAsia"/>
          </w:rPr>
          <w:t>4.11</w:t>
        </w:r>
        <w:r w:rsidR="00DF6F87" w:rsidRPr="009C7D70">
          <w:rPr>
            <w:rStyle w:val="a6"/>
          </w:rPr>
          <w:t xml:space="preserve"> </w:t>
        </w:r>
        <w:r w:rsidR="0007563D">
          <w:rPr>
            <w:rStyle w:val="a6"/>
          </w:rPr>
          <w:t xml:space="preserve"> </w:t>
        </w:r>
        <w:r w:rsidR="00DF6F87" w:rsidRPr="009C7D70">
          <w:rPr>
            <w:rStyle w:val="a6"/>
          </w:rPr>
          <w:t>JSON-RPC</w:t>
        </w:r>
        <w:r w:rsidR="00DF6F87" w:rsidRPr="009C7D70">
          <w:rPr>
            <w:rStyle w:val="a6"/>
            <w:rFonts w:hint="eastAsia"/>
          </w:rPr>
          <w:t>服务模块服务端的类图</w:t>
        </w:r>
        <w:r w:rsidR="00DF6F87">
          <w:rPr>
            <w:webHidden/>
          </w:rPr>
          <w:tab/>
        </w:r>
        <w:r w:rsidR="00DF6F87">
          <w:rPr>
            <w:webHidden/>
          </w:rPr>
          <w:fldChar w:fldCharType="begin"/>
        </w:r>
        <w:r w:rsidR="00DF6F87">
          <w:rPr>
            <w:webHidden/>
          </w:rPr>
          <w:instrText xml:space="preserve"> PAGEREF _Toc516932103 \h </w:instrText>
        </w:r>
        <w:r w:rsidR="00DF6F87">
          <w:rPr>
            <w:webHidden/>
          </w:rPr>
        </w:r>
        <w:r w:rsidR="00DF6F87">
          <w:rPr>
            <w:webHidden/>
          </w:rPr>
          <w:fldChar w:fldCharType="separate"/>
        </w:r>
        <w:r w:rsidR="00DF6F87">
          <w:rPr>
            <w:webHidden/>
          </w:rPr>
          <w:t>3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4" w:history="1">
        <w:r w:rsidR="00DF6F87" w:rsidRPr="009C7D70">
          <w:rPr>
            <w:rStyle w:val="a6"/>
            <w:rFonts w:hint="eastAsia"/>
          </w:rPr>
          <w:t>图</w:t>
        </w:r>
        <w:r w:rsidR="00DF6F87" w:rsidRPr="009C7D70">
          <w:rPr>
            <w:rStyle w:val="a6"/>
            <w:rFonts w:hint="eastAsia"/>
          </w:rPr>
          <w:t>4.12</w:t>
        </w:r>
        <w:r w:rsidR="00DF6F87" w:rsidRPr="009C7D70">
          <w:rPr>
            <w:rStyle w:val="a6"/>
          </w:rPr>
          <w:t xml:space="preserve"> </w:t>
        </w:r>
        <w:r w:rsidR="0007563D">
          <w:rPr>
            <w:rStyle w:val="a6"/>
          </w:rPr>
          <w:t xml:space="preserve"> </w:t>
        </w:r>
        <w:r w:rsidR="00DF6F87" w:rsidRPr="009C7D70">
          <w:rPr>
            <w:rStyle w:val="a6"/>
          </w:rPr>
          <w:t>RPC</w:t>
        </w:r>
        <w:r w:rsidR="00DF6F87" w:rsidRPr="009C7D70">
          <w:rPr>
            <w:rStyle w:val="a6"/>
            <w:rFonts w:hint="eastAsia"/>
          </w:rPr>
          <w:t>客户端类图</w:t>
        </w:r>
        <w:r w:rsidR="00DF6F87">
          <w:rPr>
            <w:webHidden/>
          </w:rPr>
          <w:tab/>
        </w:r>
        <w:r w:rsidR="00DF6F87">
          <w:rPr>
            <w:webHidden/>
          </w:rPr>
          <w:fldChar w:fldCharType="begin"/>
        </w:r>
        <w:r w:rsidR="00DF6F87">
          <w:rPr>
            <w:webHidden/>
          </w:rPr>
          <w:instrText xml:space="preserve"> PAGEREF _Toc516932104 \h </w:instrText>
        </w:r>
        <w:r w:rsidR="00DF6F87">
          <w:rPr>
            <w:webHidden/>
          </w:rPr>
        </w:r>
        <w:r w:rsidR="00DF6F87">
          <w:rPr>
            <w:webHidden/>
          </w:rPr>
          <w:fldChar w:fldCharType="separate"/>
        </w:r>
        <w:r w:rsidR="00DF6F87">
          <w:rPr>
            <w:webHidden/>
          </w:rPr>
          <w:t>3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5" w:history="1">
        <w:r w:rsidR="00DF6F87" w:rsidRPr="009C7D70">
          <w:rPr>
            <w:rStyle w:val="a6"/>
            <w:rFonts w:hint="eastAsia"/>
          </w:rPr>
          <w:t>图</w:t>
        </w:r>
        <w:r w:rsidR="00DF6F87" w:rsidRPr="009C7D70">
          <w:rPr>
            <w:rStyle w:val="a6"/>
            <w:rFonts w:hint="eastAsia"/>
          </w:rPr>
          <w:t>4.13</w:t>
        </w:r>
        <w:r w:rsidR="00DF6F87" w:rsidRPr="009C7D70">
          <w:rPr>
            <w:rStyle w:val="a6"/>
          </w:rPr>
          <w:t xml:space="preserve"> </w:t>
        </w:r>
        <w:r w:rsidR="0007563D">
          <w:rPr>
            <w:rStyle w:val="a6"/>
          </w:rPr>
          <w:t xml:space="preserve"> </w:t>
        </w:r>
        <w:r w:rsidR="00DF6F87" w:rsidRPr="009C7D70">
          <w:rPr>
            <w:rStyle w:val="a6"/>
          </w:rPr>
          <w:t>RPC</w:t>
        </w:r>
        <w:r w:rsidR="00DF6F87" w:rsidRPr="009C7D70">
          <w:rPr>
            <w:rStyle w:val="a6"/>
            <w:rFonts w:hint="eastAsia"/>
          </w:rPr>
          <w:t>服务时序图</w:t>
        </w:r>
        <w:r w:rsidR="00DF6F87">
          <w:rPr>
            <w:webHidden/>
          </w:rPr>
          <w:tab/>
        </w:r>
        <w:r w:rsidR="00DF6F87">
          <w:rPr>
            <w:webHidden/>
          </w:rPr>
          <w:fldChar w:fldCharType="begin"/>
        </w:r>
        <w:r w:rsidR="00DF6F87">
          <w:rPr>
            <w:webHidden/>
          </w:rPr>
          <w:instrText xml:space="preserve"> PAGEREF _Toc516932105 \h </w:instrText>
        </w:r>
        <w:r w:rsidR="00DF6F87">
          <w:rPr>
            <w:webHidden/>
          </w:rPr>
        </w:r>
        <w:r w:rsidR="00DF6F87">
          <w:rPr>
            <w:webHidden/>
          </w:rPr>
          <w:fldChar w:fldCharType="separate"/>
        </w:r>
        <w:r w:rsidR="00DF6F87">
          <w:rPr>
            <w:webHidden/>
          </w:rPr>
          <w:t>34</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6" w:history="1">
        <w:r w:rsidR="00DF6F87" w:rsidRPr="009C7D70">
          <w:rPr>
            <w:rStyle w:val="a6"/>
            <w:rFonts w:hint="eastAsia"/>
          </w:rPr>
          <w:t>图</w:t>
        </w:r>
        <w:r w:rsidR="00DF6F87" w:rsidRPr="009C7D70">
          <w:rPr>
            <w:rStyle w:val="a6"/>
            <w:rFonts w:hint="eastAsia"/>
          </w:rPr>
          <w:t xml:space="preserve">4.14 </w:t>
        </w:r>
        <w:r w:rsidR="0007563D">
          <w:rPr>
            <w:rStyle w:val="a6"/>
          </w:rPr>
          <w:t xml:space="preserve"> </w:t>
        </w:r>
        <w:r w:rsidR="00DF6F87" w:rsidRPr="009C7D70">
          <w:rPr>
            <w:rStyle w:val="a6"/>
            <w:rFonts w:hint="eastAsia"/>
          </w:rPr>
          <w:t>构建</w:t>
        </w:r>
        <w:r w:rsidR="00DF6F87" w:rsidRPr="009C7D70">
          <w:rPr>
            <w:rStyle w:val="a6"/>
          </w:rPr>
          <w:t>ElaticSearch</w:t>
        </w:r>
        <w:r w:rsidR="00DF6F87" w:rsidRPr="009C7D70">
          <w:rPr>
            <w:rStyle w:val="a6"/>
            <w:rFonts w:hint="eastAsia"/>
          </w:rPr>
          <w:t>的索引的活动图</w:t>
        </w:r>
        <w:r w:rsidR="00DF6F87">
          <w:rPr>
            <w:webHidden/>
          </w:rPr>
          <w:tab/>
        </w:r>
        <w:r w:rsidR="00DF6F87">
          <w:rPr>
            <w:webHidden/>
          </w:rPr>
          <w:fldChar w:fldCharType="begin"/>
        </w:r>
        <w:r w:rsidR="00DF6F87">
          <w:rPr>
            <w:webHidden/>
          </w:rPr>
          <w:instrText xml:space="preserve"> PAGEREF _Toc516932106 \h </w:instrText>
        </w:r>
        <w:r w:rsidR="00DF6F87">
          <w:rPr>
            <w:webHidden/>
          </w:rPr>
        </w:r>
        <w:r w:rsidR="00DF6F87">
          <w:rPr>
            <w:webHidden/>
          </w:rPr>
          <w:fldChar w:fldCharType="separate"/>
        </w:r>
        <w:r w:rsidR="00DF6F87">
          <w:rPr>
            <w:webHidden/>
          </w:rPr>
          <w:t>35</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7" w:history="1">
        <w:r w:rsidR="00DF6F87" w:rsidRPr="009C7D70">
          <w:rPr>
            <w:rStyle w:val="a6"/>
            <w:rFonts w:hint="eastAsia"/>
          </w:rPr>
          <w:t>图</w:t>
        </w:r>
        <w:r w:rsidR="00DF6F87" w:rsidRPr="009C7D70">
          <w:rPr>
            <w:rStyle w:val="a6"/>
            <w:rFonts w:hint="eastAsia"/>
          </w:rPr>
          <w:t>4.15</w:t>
        </w:r>
        <w:r w:rsidR="00DF6F87" w:rsidRPr="009C7D70">
          <w:rPr>
            <w:rStyle w:val="a6"/>
          </w:rPr>
          <w:t xml:space="preserve"> </w:t>
        </w:r>
        <w:r w:rsidR="0007563D">
          <w:rPr>
            <w:rStyle w:val="a6"/>
          </w:rPr>
          <w:t xml:space="preserve"> </w:t>
        </w:r>
        <w:r w:rsidR="00DF6F87" w:rsidRPr="009C7D70">
          <w:rPr>
            <w:rStyle w:val="a6"/>
          </w:rPr>
          <w:t>WebServer</w:t>
        </w:r>
        <w:r w:rsidR="00DF6F87" w:rsidRPr="009C7D70">
          <w:rPr>
            <w:rStyle w:val="a6"/>
            <w:rFonts w:hint="eastAsia"/>
          </w:rPr>
          <w:t>的实现类图</w:t>
        </w:r>
        <w:r w:rsidR="00DF6F87">
          <w:rPr>
            <w:webHidden/>
          </w:rPr>
          <w:tab/>
        </w:r>
        <w:r w:rsidR="00DF6F87">
          <w:rPr>
            <w:webHidden/>
          </w:rPr>
          <w:fldChar w:fldCharType="begin"/>
        </w:r>
        <w:r w:rsidR="00DF6F87">
          <w:rPr>
            <w:webHidden/>
          </w:rPr>
          <w:instrText xml:space="preserve"> PAGEREF _Toc516932107 \h </w:instrText>
        </w:r>
        <w:r w:rsidR="00DF6F87">
          <w:rPr>
            <w:webHidden/>
          </w:rPr>
        </w:r>
        <w:r w:rsidR="00DF6F87">
          <w:rPr>
            <w:webHidden/>
          </w:rPr>
          <w:fldChar w:fldCharType="separate"/>
        </w:r>
        <w:r w:rsidR="00DF6F87">
          <w:rPr>
            <w:webHidden/>
          </w:rPr>
          <w:t>37</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8" w:history="1">
        <w:r w:rsidR="00DF6F87" w:rsidRPr="009C7D70">
          <w:rPr>
            <w:rStyle w:val="a6"/>
            <w:rFonts w:hint="eastAsia"/>
          </w:rPr>
          <w:t>图</w:t>
        </w:r>
        <w:r w:rsidR="00DF6F87" w:rsidRPr="009C7D70">
          <w:rPr>
            <w:rStyle w:val="a6"/>
            <w:rFonts w:hint="eastAsia"/>
          </w:rPr>
          <w:t xml:space="preserve">4.16 </w:t>
        </w:r>
        <w:r w:rsidR="0007563D">
          <w:rPr>
            <w:rStyle w:val="a6"/>
          </w:rPr>
          <w:t xml:space="preserve"> </w:t>
        </w:r>
        <w:r w:rsidR="00DF6F87" w:rsidRPr="009C7D70">
          <w:rPr>
            <w:rStyle w:val="a6"/>
            <w:rFonts w:hint="eastAsia"/>
          </w:rPr>
          <w:t>问诊记录搜索类图</w:t>
        </w:r>
        <w:r w:rsidR="00DF6F87">
          <w:rPr>
            <w:webHidden/>
          </w:rPr>
          <w:tab/>
        </w:r>
        <w:r w:rsidR="00DF6F87">
          <w:rPr>
            <w:webHidden/>
          </w:rPr>
          <w:fldChar w:fldCharType="begin"/>
        </w:r>
        <w:r w:rsidR="00DF6F87">
          <w:rPr>
            <w:webHidden/>
          </w:rPr>
          <w:instrText xml:space="preserve"> PAGEREF _Toc516932108 \h </w:instrText>
        </w:r>
        <w:r w:rsidR="00DF6F87">
          <w:rPr>
            <w:webHidden/>
          </w:rPr>
        </w:r>
        <w:r w:rsidR="00DF6F87">
          <w:rPr>
            <w:webHidden/>
          </w:rPr>
          <w:fldChar w:fldCharType="separate"/>
        </w:r>
        <w:r w:rsidR="00DF6F87">
          <w:rPr>
            <w:webHidden/>
          </w:rPr>
          <w:t>3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09" w:history="1">
        <w:r w:rsidR="00DF6F87" w:rsidRPr="009C7D70">
          <w:rPr>
            <w:rStyle w:val="a6"/>
            <w:rFonts w:hint="eastAsia"/>
          </w:rPr>
          <w:t>图</w:t>
        </w:r>
        <w:r w:rsidR="00DF6F87" w:rsidRPr="009C7D70">
          <w:rPr>
            <w:rStyle w:val="a6"/>
            <w:rFonts w:hint="eastAsia"/>
          </w:rPr>
          <w:t xml:space="preserve">4.17 </w:t>
        </w:r>
        <w:r w:rsidR="0007563D">
          <w:rPr>
            <w:rStyle w:val="a6"/>
          </w:rPr>
          <w:t xml:space="preserve"> </w:t>
        </w:r>
        <w:r w:rsidR="00DF6F87" w:rsidRPr="009C7D70">
          <w:rPr>
            <w:rStyle w:val="a6"/>
            <w:rFonts w:hint="eastAsia"/>
          </w:rPr>
          <w:t>问诊记录搜索时序图</w:t>
        </w:r>
        <w:r w:rsidR="00DF6F87">
          <w:rPr>
            <w:webHidden/>
          </w:rPr>
          <w:tab/>
        </w:r>
        <w:r w:rsidR="00DF6F87">
          <w:rPr>
            <w:webHidden/>
          </w:rPr>
          <w:fldChar w:fldCharType="begin"/>
        </w:r>
        <w:r w:rsidR="00DF6F87">
          <w:rPr>
            <w:webHidden/>
          </w:rPr>
          <w:instrText xml:space="preserve"> PAGEREF _Toc516932109 \h </w:instrText>
        </w:r>
        <w:r w:rsidR="00DF6F87">
          <w:rPr>
            <w:webHidden/>
          </w:rPr>
        </w:r>
        <w:r w:rsidR="00DF6F87">
          <w:rPr>
            <w:webHidden/>
          </w:rPr>
          <w:fldChar w:fldCharType="separate"/>
        </w:r>
        <w:r w:rsidR="00DF6F87">
          <w:rPr>
            <w:webHidden/>
          </w:rPr>
          <w:t>3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0" w:history="1">
        <w:r w:rsidR="00DF6F87" w:rsidRPr="009C7D70">
          <w:rPr>
            <w:rStyle w:val="a6"/>
            <w:rFonts w:hint="eastAsia"/>
          </w:rPr>
          <w:t>图</w:t>
        </w:r>
        <w:r w:rsidR="00DF6F87" w:rsidRPr="009C7D70">
          <w:rPr>
            <w:rStyle w:val="a6"/>
            <w:rFonts w:hint="eastAsia"/>
          </w:rPr>
          <w:t xml:space="preserve">4.18 </w:t>
        </w:r>
        <w:r w:rsidR="0007563D">
          <w:rPr>
            <w:rStyle w:val="a6"/>
          </w:rPr>
          <w:t xml:space="preserve"> </w:t>
        </w:r>
        <w:r w:rsidR="00DF6F87" w:rsidRPr="009C7D70">
          <w:rPr>
            <w:rStyle w:val="a6"/>
            <w:rFonts w:hint="eastAsia"/>
          </w:rPr>
          <w:t>知识卡检索类图</w:t>
        </w:r>
        <w:r w:rsidR="00DF6F87">
          <w:rPr>
            <w:webHidden/>
          </w:rPr>
          <w:tab/>
        </w:r>
        <w:r w:rsidR="00DF6F87">
          <w:rPr>
            <w:webHidden/>
          </w:rPr>
          <w:fldChar w:fldCharType="begin"/>
        </w:r>
        <w:r w:rsidR="00DF6F87">
          <w:rPr>
            <w:webHidden/>
          </w:rPr>
          <w:instrText xml:space="preserve"> PAGEREF _Toc516932110 \h </w:instrText>
        </w:r>
        <w:r w:rsidR="00DF6F87">
          <w:rPr>
            <w:webHidden/>
          </w:rPr>
        </w:r>
        <w:r w:rsidR="00DF6F87">
          <w:rPr>
            <w:webHidden/>
          </w:rPr>
          <w:fldChar w:fldCharType="separate"/>
        </w:r>
        <w:r w:rsidR="00DF6F87">
          <w:rPr>
            <w:webHidden/>
          </w:rPr>
          <w:t>4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1" w:history="1">
        <w:r w:rsidR="00DF6F87" w:rsidRPr="009C7D70">
          <w:rPr>
            <w:rStyle w:val="a6"/>
            <w:rFonts w:hint="eastAsia"/>
          </w:rPr>
          <w:t>图</w:t>
        </w:r>
        <w:r w:rsidR="00DF6F87" w:rsidRPr="009C7D70">
          <w:rPr>
            <w:rStyle w:val="a6"/>
            <w:rFonts w:hint="eastAsia"/>
          </w:rPr>
          <w:t xml:space="preserve">4.19 </w:t>
        </w:r>
        <w:r w:rsidR="0007563D">
          <w:rPr>
            <w:rStyle w:val="a6"/>
          </w:rPr>
          <w:t xml:space="preserve"> </w:t>
        </w:r>
        <w:r w:rsidR="00DF6F87" w:rsidRPr="009C7D70">
          <w:rPr>
            <w:rStyle w:val="a6"/>
            <w:rFonts w:hint="eastAsia"/>
          </w:rPr>
          <w:t>知识卡检索时序图</w:t>
        </w:r>
        <w:r w:rsidR="00DF6F87">
          <w:rPr>
            <w:webHidden/>
          </w:rPr>
          <w:tab/>
        </w:r>
        <w:r w:rsidR="00DF6F87">
          <w:rPr>
            <w:webHidden/>
          </w:rPr>
          <w:fldChar w:fldCharType="begin"/>
        </w:r>
        <w:r w:rsidR="00DF6F87">
          <w:rPr>
            <w:webHidden/>
          </w:rPr>
          <w:instrText xml:space="preserve"> PAGEREF _Toc516932111 \h </w:instrText>
        </w:r>
        <w:r w:rsidR="00DF6F87">
          <w:rPr>
            <w:webHidden/>
          </w:rPr>
        </w:r>
        <w:r w:rsidR="00DF6F87">
          <w:rPr>
            <w:webHidden/>
          </w:rPr>
          <w:fldChar w:fldCharType="separate"/>
        </w:r>
        <w:r w:rsidR="00DF6F87">
          <w:rPr>
            <w:webHidden/>
          </w:rPr>
          <w:t>4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2" w:history="1">
        <w:r w:rsidR="00DF6F87" w:rsidRPr="009C7D70">
          <w:rPr>
            <w:rStyle w:val="a6"/>
            <w:rFonts w:hint="eastAsia"/>
          </w:rPr>
          <w:t>图</w:t>
        </w:r>
        <w:r w:rsidR="00DF6F87" w:rsidRPr="009C7D70">
          <w:rPr>
            <w:rStyle w:val="a6"/>
            <w:rFonts w:hint="eastAsia"/>
          </w:rPr>
          <w:t xml:space="preserve">4.20 </w:t>
        </w:r>
        <w:r w:rsidR="0007563D">
          <w:rPr>
            <w:rStyle w:val="a6"/>
          </w:rPr>
          <w:t xml:space="preserve"> </w:t>
        </w:r>
        <w:r w:rsidR="00DF6F87" w:rsidRPr="009C7D70">
          <w:rPr>
            <w:rStyle w:val="a6"/>
            <w:rFonts w:hint="eastAsia"/>
          </w:rPr>
          <w:t>智能医生推荐类图</w:t>
        </w:r>
        <w:r w:rsidR="00DF6F87">
          <w:rPr>
            <w:webHidden/>
          </w:rPr>
          <w:tab/>
        </w:r>
        <w:r w:rsidR="00DF6F87">
          <w:rPr>
            <w:webHidden/>
          </w:rPr>
          <w:fldChar w:fldCharType="begin"/>
        </w:r>
        <w:r w:rsidR="00DF6F87">
          <w:rPr>
            <w:webHidden/>
          </w:rPr>
          <w:instrText xml:space="preserve"> PAGEREF _Toc516932112 \h </w:instrText>
        </w:r>
        <w:r w:rsidR="00DF6F87">
          <w:rPr>
            <w:webHidden/>
          </w:rPr>
        </w:r>
        <w:r w:rsidR="00DF6F87">
          <w:rPr>
            <w:webHidden/>
          </w:rPr>
          <w:fldChar w:fldCharType="separate"/>
        </w:r>
        <w:r w:rsidR="00DF6F87">
          <w:rPr>
            <w:webHidden/>
          </w:rPr>
          <w:t>4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3" w:history="1">
        <w:r w:rsidR="00DF6F87" w:rsidRPr="009C7D70">
          <w:rPr>
            <w:rStyle w:val="a6"/>
            <w:rFonts w:hint="eastAsia"/>
          </w:rPr>
          <w:t>图</w:t>
        </w:r>
        <w:r w:rsidR="00DF6F87" w:rsidRPr="009C7D70">
          <w:rPr>
            <w:rStyle w:val="a6"/>
            <w:rFonts w:hint="eastAsia"/>
          </w:rPr>
          <w:t xml:space="preserve">4.21 </w:t>
        </w:r>
        <w:r w:rsidR="0007563D">
          <w:rPr>
            <w:rStyle w:val="a6"/>
          </w:rPr>
          <w:t xml:space="preserve"> </w:t>
        </w:r>
        <w:r w:rsidR="00DF6F87" w:rsidRPr="009C7D70">
          <w:rPr>
            <w:rStyle w:val="a6"/>
            <w:rFonts w:hint="eastAsia"/>
          </w:rPr>
          <w:t>智能医生推荐系统时序图</w:t>
        </w:r>
        <w:r w:rsidR="00DF6F87">
          <w:rPr>
            <w:webHidden/>
          </w:rPr>
          <w:tab/>
        </w:r>
        <w:r w:rsidR="00DF6F87">
          <w:rPr>
            <w:webHidden/>
          </w:rPr>
          <w:fldChar w:fldCharType="begin"/>
        </w:r>
        <w:r w:rsidR="00DF6F87">
          <w:rPr>
            <w:webHidden/>
          </w:rPr>
          <w:instrText xml:space="preserve"> PAGEREF _Toc516932113 \h </w:instrText>
        </w:r>
        <w:r w:rsidR="00DF6F87">
          <w:rPr>
            <w:webHidden/>
          </w:rPr>
        </w:r>
        <w:r w:rsidR="00DF6F87">
          <w:rPr>
            <w:webHidden/>
          </w:rPr>
          <w:fldChar w:fldCharType="separate"/>
        </w:r>
        <w:r w:rsidR="00DF6F87">
          <w:rPr>
            <w:webHidden/>
          </w:rPr>
          <w:t>4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4" w:history="1">
        <w:r w:rsidR="00DF6F87" w:rsidRPr="009C7D70">
          <w:rPr>
            <w:rStyle w:val="a6"/>
            <w:rFonts w:hint="eastAsia"/>
          </w:rPr>
          <w:t>图</w:t>
        </w:r>
        <w:r w:rsidR="00DF6F87" w:rsidRPr="009C7D70">
          <w:rPr>
            <w:rStyle w:val="a6"/>
            <w:rFonts w:hint="eastAsia"/>
          </w:rPr>
          <w:t xml:space="preserve">5.1 </w:t>
        </w:r>
        <w:r w:rsidR="0007563D">
          <w:rPr>
            <w:rStyle w:val="a6"/>
          </w:rPr>
          <w:t xml:space="preserve"> </w:t>
        </w:r>
        <w:r w:rsidR="00DF6F87" w:rsidRPr="009C7D70">
          <w:rPr>
            <w:rStyle w:val="a6"/>
            <w:rFonts w:hint="eastAsia"/>
          </w:rPr>
          <w:t>测试环境拓扑图</w:t>
        </w:r>
        <w:r w:rsidR="00DF6F87">
          <w:rPr>
            <w:webHidden/>
          </w:rPr>
          <w:tab/>
        </w:r>
        <w:r w:rsidR="00DF6F87">
          <w:rPr>
            <w:webHidden/>
          </w:rPr>
          <w:fldChar w:fldCharType="begin"/>
        </w:r>
        <w:r w:rsidR="00DF6F87">
          <w:rPr>
            <w:webHidden/>
          </w:rPr>
          <w:instrText xml:space="preserve"> PAGEREF _Toc516932114 \h </w:instrText>
        </w:r>
        <w:r w:rsidR="00DF6F87">
          <w:rPr>
            <w:webHidden/>
          </w:rPr>
        </w:r>
        <w:r w:rsidR="00DF6F87">
          <w:rPr>
            <w:webHidden/>
          </w:rPr>
          <w:fldChar w:fldCharType="separate"/>
        </w:r>
        <w:r w:rsidR="00DF6F87">
          <w:rPr>
            <w:webHidden/>
          </w:rPr>
          <w:t>45</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5" w:history="1">
        <w:r w:rsidR="00DF6F87" w:rsidRPr="009C7D70">
          <w:rPr>
            <w:rStyle w:val="a6"/>
            <w:rFonts w:hint="eastAsia"/>
          </w:rPr>
          <w:t>图</w:t>
        </w:r>
        <w:r w:rsidR="00DF6F87" w:rsidRPr="009C7D70">
          <w:rPr>
            <w:rStyle w:val="a6"/>
            <w:rFonts w:hint="eastAsia"/>
          </w:rPr>
          <w:t xml:space="preserve">5.2 </w:t>
        </w:r>
        <w:r w:rsidR="0007563D">
          <w:rPr>
            <w:rStyle w:val="a6"/>
          </w:rPr>
          <w:t xml:space="preserve"> </w:t>
        </w:r>
        <w:r w:rsidR="00DF6F87" w:rsidRPr="009C7D70">
          <w:rPr>
            <w:rStyle w:val="a6"/>
            <w:rFonts w:hint="eastAsia"/>
          </w:rPr>
          <w:t>新的问诊记录表</w:t>
        </w:r>
        <w:r w:rsidR="00DF6F87">
          <w:rPr>
            <w:webHidden/>
          </w:rPr>
          <w:tab/>
        </w:r>
        <w:r w:rsidR="00DF6F87">
          <w:rPr>
            <w:webHidden/>
          </w:rPr>
          <w:fldChar w:fldCharType="begin"/>
        </w:r>
        <w:r w:rsidR="00DF6F87">
          <w:rPr>
            <w:webHidden/>
          </w:rPr>
          <w:instrText xml:space="preserve"> PAGEREF _Toc516932115 \h </w:instrText>
        </w:r>
        <w:r w:rsidR="00DF6F87">
          <w:rPr>
            <w:webHidden/>
          </w:rPr>
        </w:r>
        <w:r w:rsidR="00DF6F87">
          <w:rPr>
            <w:webHidden/>
          </w:rPr>
          <w:fldChar w:fldCharType="separate"/>
        </w:r>
        <w:r w:rsidR="00DF6F87">
          <w:rPr>
            <w:webHidden/>
          </w:rPr>
          <w:t>4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6" w:history="1">
        <w:r w:rsidR="00DF6F87" w:rsidRPr="009C7D70">
          <w:rPr>
            <w:rStyle w:val="a6"/>
            <w:rFonts w:hint="eastAsia"/>
          </w:rPr>
          <w:t>图</w:t>
        </w:r>
        <w:r w:rsidR="00DF6F87" w:rsidRPr="009C7D70">
          <w:rPr>
            <w:rStyle w:val="a6"/>
            <w:rFonts w:hint="eastAsia"/>
          </w:rPr>
          <w:t xml:space="preserve">5.3 </w:t>
        </w:r>
        <w:r w:rsidR="0007563D">
          <w:rPr>
            <w:rStyle w:val="a6"/>
          </w:rPr>
          <w:t xml:space="preserve"> </w:t>
        </w:r>
        <w:r w:rsidR="00DF6F87" w:rsidRPr="009C7D70">
          <w:rPr>
            <w:rStyle w:val="a6"/>
            <w:rFonts w:hint="eastAsia"/>
          </w:rPr>
          <w:t>用户医生</w:t>
        </w:r>
        <w:r w:rsidR="00DF6F87" w:rsidRPr="009C7D70">
          <w:rPr>
            <w:rStyle w:val="a6"/>
          </w:rPr>
          <w:t>csv</w:t>
        </w:r>
        <w:r w:rsidR="00DF6F87" w:rsidRPr="009C7D70">
          <w:rPr>
            <w:rStyle w:val="a6"/>
            <w:rFonts w:hint="eastAsia"/>
          </w:rPr>
          <w:t>表</w:t>
        </w:r>
        <w:r w:rsidR="00DF6F87">
          <w:rPr>
            <w:webHidden/>
          </w:rPr>
          <w:tab/>
        </w:r>
        <w:r w:rsidR="00DF6F87">
          <w:rPr>
            <w:webHidden/>
          </w:rPr>
          <w:fldChar w:fldCharType="begin"/>
        </w:r>
        <w:r w:rsidR="00DF6F87">
          <w:rPr>
            <w:webHidden/>
          </w:rPr>
          <w:instrText xml:space="preserve"> PAGEREF _Toc516932116 \h </w:instrText>
        </w:r>
        <w:r w:rsidR="00DF6F87">
          <w:rPr>
            <w:webHidden/>
          </w:rPr>
        </w:r>
        <w:r w:rsidR="00DF6F87">
          <w:rPr>
            <w:webHidden/>
          </w:rPr>
          <w:fldChar w:fldCharType="separate"/>
        </w:r>
        <w:r w:rsidR="00DF6F87">
          <w:rPr>
            <w:webHidden/>
          </w:rPr>
          <w:t>4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7" w:history="1">
        <w:r w:rsidR="00DF6F87" w:rsidRPr="009C7D70">
          <w:rPr>
            <w:rStyle w:val="a6"/>
            <w:rFonts w:hint="eastAsia"/>
          </w:rPr>
          <w:t>图</w:t>
        </w:r>
        <w:r w:rsidR="00DF6F87" w:rsidRPr="009C7D70">
          <w:rPr>
            <w:rStyle w:val="a6"/>
            <w:rFonts w:hint="eastAsia"/>
          </w:rPr>
          <w:t xml:space="preserve">5.4 </w:t>
        </w:r>
        <w:r w:rsidR="0007563D">
          <w:rPr>
            <w:rStyle w:val="a6"/>
          </w:rPr>
          <w:t xml:space="preserve"> </w:t>
        </w:r>
        <w:r w:rsidR="00DF6F87" w:rsidRPr="009C7D70">
          <w:rPr>
            <w:rStyle w:val="a6"/>
            <w:rFonts w:hint="eastAsia"/>
          </w:rPr>
          <w:t>医生问诊</w:t>
        </w:r>
        <w:r w:rsidR="00DF6F87" w:rsidRPr="009C7D70">
          <w:rPr>
            <w:rStyle w:val="a6"/>
          </w:rPr>
          <w:t>csv</w:t>
        </w:r>
        <w:r w:rsidR="00DF6F87" w:rsidRPr="009C7D70">
          <w:rPr>
            <w:rStyle w:val="a6"/>
            <w:rFonts w:hint="eastAsia"/>
          </w:rPr>
          <w:t>表</w:t>
        </w:r>
        <w:r w:rsidR="00DF6F87">
          <w:rPr>
            <w:webHidden/>
          </w:rPr>
          <w:tab/>
        </w:r>
        <w:r w:rsidR="00DF6F87">
          <w:rPr>
            <w:webHidden/>
          </w:rPr>
          <w:fldChar w:fldCharType="begin"/>
        </w:r>
        <w:r w:rsidR="00DF6F87">
          <w:rPr>
            <w:webHidden/>
          </w:rPr>
          <w:instrText xml:space="preserve"> PAGEREF _Toc516932117 \h </w:instrText>
        </w:r>
        <w:r w:rsidR="00DF6F87">
          <w:rPr>
            <w:webHidden/>
          </w:rPr>
        </w:r>
        <w:r w:rsidR="00DF6F87">
          <w:rPr>
            <w:webHidden/>
          </w:rPr>
          <w:fldChar w:fldCharType="separate"/>
        </w:r>
        <w:r w:rsidR="00DF6F87">
          <w:rPr>
            <w:webHidden/>
          </w:rPr>
          <w:t>49</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8" w:history="1">
        <w:r w:rsidR="00DF6F87" w:rsidRPr="009C7D70">
          <w:rPr>
            <w:rStyle w:val="a6"/>
            <w:rFonts w:hint="eastAsia"/>
          </w:rPr>
          <w:t>图</w:t>
        </w:r>
        <w:r w:rsidR="00DF6F87" w:rsidRPr="009C7D70">
          <w:rPr>
            <w:rStyle w:val="a6"/>
            <w:rFonts w:hint="eastAsia"/>
          </w:rPr>
          <w:t xml:space="preserve">5.5 </w:t>
        </w:r>
        <w:r w:rsidR="0007563D">
          <w:rPr>
            <w:rStyle w:val="a6"/>
          </w:rPr>
          <w:t xml:space="preserve"> </w:t>
        </w:r>
        <w:r w:rsidR="00DF6F87" w:rsidRPr="009C7D70">
          <w:rPr>
            <w:rStyle w:val="a6"/>
            <w:rFonts w:hint="eastAsia"/>
          </w:rPr>
          <w:t>医生问诊分词表</w:t>
        </w:r>
        <w:r w:rsidR="00DF6F87">
          <w:rPr>
            <w:webHidden/>
          </w:rPr>
          <w:tab/>
        </w:r>
        <w:r w:rsidR="00DF6F87">
          <w:rPr>
            <w:webHidden/>
          </w:rPr>
          <w:fldChar w:fldCharType="begin"/>
        </w:r>
        <w:r w:rsidR="00DF6F87">
          <w:rPr>
            <w:webHidden/>
          </w:rPr>
          <w:instrText xml:space="preserve"> PAGEREF _Toc516932118 \h </w:instrText>
        </w:r>
        <w:r w:rsidR="00DF6F87">
          <w:rPr>
            <w:webHidden/>
          </w:rPr>
        </w:r>
        <w:r w:rsidR="00DF6F87">
          <w:rPr>
            <w:webHidden/>
          </w:rPr>
          <w:fldChar w:fldCharType="separate"/>
        </w:r>
        <w:r w:rsidR="00DF6F87">
          <w:rPr>
            <w:webHidden/>
          </w:rPr>
          <w:t>50</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19" w:history="1">
        <w:r w:rsidR="00DF6F87" w:rsidRPr="009C7D70">
          <w:rPr>
            <w:rStyle w:val="a6"/>
            <w:rFonts w:hint="eastAsia"/>
          </w:rPr>
          <w:t>图</w:t>
        </w:r>
        <w:r w:rsidR="00DF6F87" w:rsidRPr="009C7D70">
          <w:rPr>
            <w:rStyle w:val="a6"/>
            <w:rFonts w:hint="eastAsia"/>
          </w:rPr>
          <w:t xml:space="preserve">5.6 </w:t>
        </w:r>
        <w:r w:rsidR="0007563D">
          <w:rPr>
            <w:rStyle w:val="a6"/>
          </w:rPr>
          <w:t xml:space="preserve"> </w:t>
        </w:r>
        <w:r w:rsidR="00DF6F87" w:rsidRPr="009C7D70">
          <w:rPr>
            <w:rStyle w:val="a6"/>
            <w:rFonts w:hint="eastAsia"/>
          </w:rPr>
          <w:t>用户医生分词表</w:t>
        </w:r>
        <w:r w:rsidR="00DF6F87">
          <w:rPr>
            <w:webHidden/>
          </w:rPr>
          <w:tab/>
        </w:r>
        <w:r w:rsidR="00DF6F87">
          <w:rPr>
            <w:webHidden/>
          </w:rPr>
          <w:fldChar w:fldCharType="begin"/>
        </w:r>
        <w:r w:rsidR="00DF6F87">
          <w:rPr>
            <w:webHidden/>
          </w:rPr>
          <w:instrText xml:space="preserve"> PAGEREF _Toc516932119 \h </w:instrText>
        </w:r>
        <w:r w:rsidR="00DF6F87">
          <w:rPr>
            <w:webHidden/>
          </w:rPr>
        </w:r>
        <w:r w:rsidR="00DF6F87">
          <w:rPr>
            <w:webHidden/>
          </w:rPr>
          <w:fldChar w:fldCharType="separate"/>
        </w:r>
        <w:r w:rsidR="00DF6F87">
          <w:rPr>
            <w:webHidden/>
          </w:rPr>
          <w:t>51</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0" w:history="1">
        <w:r w:rsidR="00DF6F87" w:rsidRPr="009C7D70">
          <w:rPr>
            <w:rStyle w:val="a6"/>
            <w:rFonts w:hint="eastAsia"/>
          </w:rPr>
          <w:t>图</w:t>
        </w:r>
        <w:r w:rsidR="00DF6F87" w:rsidRPr="009C7D70">
          <w:rPr>
            <w:rStyle w:val="a6"/>
            <w:rFonts w:hint="eastAsia"/>
          </w:rPr>
          <w:t xml:space="preserve">5.7 </w:t>
        </w:r>
        <w:r w:rsidR="0007563D">
          <w:rPr>
            <w:rStyle w:val="a6"/>
          </w:rPr>
          <w:t xml:space="preserve"> </w:t>
        </w:r>
        <w:r w:rsidR="00DF6F87" w:rsidRPr="009C7D70">
          <w:rPr>
            <w:rStyle w:val="a6"/>
            <w:rFonts w:hint="eastAsia"/>
          </w:rPr>
          <w:t>问诊记录测试结果界面</w:t>
        </w:r>
        <w:r w:rsidR="00DF6F87">
          <w:rPr>
            <w:webHidden/>
          </w:rPr>
          <w:tab/>
        </w:r>
        <w:r w:rsidR="00DF6F87">
          <w:rPr>
            <w:webHidden/>
          </w:rPr>
          <w:fldChar w:fldCharType="begin"/>
        </w:r>
        <w:r w:rsidR="00DF6F87">
          <w:rPr>
            <w:webHidden/>
          </w:rPr>
          <w:instrText xml:space="preserve"> PAGEREF _Toc516932120 \h </w:instrText>
        </w:r>
        <w:r w:rsidR="00DF6F87">
          <w:rPr>
            <w:webHidden/>
          </w:rPr>
        </w:r>
        <w:r w:rsidR="00DF6F87">
          <w:rPr>
            <w:webHidden/>
          </w:rPr>
          <w:fldChar w:fldCharType="separate"/>
        </w:r>
        <w:r w:rsidR="00DF6F87">
          <w:rPr>
            <w:webHidden/>
          </w:rPr>
          <w:t>52</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1" w:history="1">
        <w:r w:rsidR="00DF6F87" w:rsidRPr="009C7D70">
          <w:rPr>
            <w:rStyle w:val="a6"/>
            <w:rFonts w:hint="eastAsia"/>
          </w:rPr>
          <w:t>图</w:t>
        </w:r>
        <w:r w:rsidR="00DF6F87" w:rsidRPr="009C7D70">
          <w:rPr>
            <w:rStyle w:val="a6"/>
            <w:rFonts w:hint="eastAsia"/>
          </w:rPr>
          <w:t xml:space="preserve">5.8 </w:t>
        </w:r>
        <w:r w:rsidR="0007563D">
          <w:rPr>
            <w:rStyle w:val="a6"/>
          </w:rPr>
          <w:t xml:space="preserve"> </w:t>
        </w:r>
        <w:r w:rsidR="00DF6F87" w:rsidRPr="009C7D70">
          <w:rPr>
            <w:rStyle w:val="a6"/>
            <w:rFonts w:hint="eastAsia"/>
          </w:rPr>
          <w:t>问诊记录详情展示界面</w:t>
        </w:r>
        <w:r w:rsidR="00DF6F87">
          <w:rPr>
            <w:webHidden/>
          </w:rPr>
          <w:tab/>
        </w:r>
        <w:r w:rsidR="00DF6F87">
          <w:rPr>
            <w:webHidden/>
          </w:rPr>
          <w:fldChar w:fldCharType="begin"/>
        </w:r>
        <w:r w:rsidR="00DF6F87">
          <w:rPr>
            <w:webHidden/>
          </w:rPr>
          <w:instrText xml:space="preserve"> PAGEREF _Toc516932121 \h </w:instrText>
        </w:r>
        <w:r w:rsidR="00DF6F87">
          <w:rPr>
            <w:webHidden/>
          </w:rPr>
        </w:r>
        <w:r w:rsidR="00DF6F87">
          <w:rPr>
            <w:webHidden/>
          </w:rPr>
          <w:fldChar w:fldCharType="separate"/>
        </w:r>
        <w:r w:rsidR="00DF6F87">
          <w:rPr>
            <w:webHidden/>
          </w:rPr>
          <w:t>52</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2" w:history="1">
        <w:r w:rsidR="00DF6F87" w:rsidRPr="009C7D70">
          <w:rPr>
            <w:rStyle w:val="a6"/>
            <w:rFonts w:hint="eastAsia"/>
          </w:rPr>
          <w:t>图</w:t>
        </w:r>
        <w:r w:rsidR="00DF6F87" w:rsidRPr="009C7D70">
          <w:rPr>
            <w:rStyle w:val="a6"/>
            <w:rFonts w:hint="eastAsia"/>
          </w:rPr>
          <w:t xml:space="preserve">5.9 </w:t>
        </w:r>
        <w:r w:rsidR="0007563D">
          <w:rPr>
            <w:rStyle w:val="a6"/>
          </w:rPr>
          <w:t xml:space="preserve"> </w:t>
        </w:r>
        <w:r w:rsidR="00DF6F87" w:rsidRPr="009C7D70">
          <w:rPr>
            <w:rStyle w:val="a6"/>
            <w:rFonts w:hint="eastAsia"/>
          </w:rPr>
          <w:t>知识卡检索页面展示</w:t>
        </w:r>
        <w:r w:rsidR="00DF6F87">
          <w:rPr>
            <w:webHidden/>
          </w:rPr>
          <w:tab/>
        </w:r>
        <w:r w:rsidR="00DF6F87">
          <w:rPr>
            <w:webHidden/>
          </w:rPr>
          <w:fldChar w:fldCharType="begin"/>
        </w:r>
        <w:r w:rsidR="00DF6F87">
          <w:rPr>
            <w:webHidden/>
          </w:rPr>
          <w:instrText xml:space="preserve"> PAGEREF _Toc516932122 \h </w:instrText>
        </w:r>
        <w:r w:rsidR="00DF6F87">
          <w:rPr>
            <w:webHidden/>
          </w:rPr>
        </w:r>
        <w:r w:rsidR="00DF6F87">
          <w:rPr>
            <w:webHidden/>
          </w:rPr>
          <w:fldChar w:fldCharType="separate"/>
        </w:r>
        <w:r w:rsidR="00DF6F87">
          <w:rPr>
            <w:webHidden/>
          </w:rPr>
          <w:t>53</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3" w:history="1">
        <w:r w:rsidR="00DF6F87" w:rsidRPr="009C7D70">
          <w:rPr>
            <w:rStyle w:val="a6"/>
            <w:rFonts w:hint="eastAsia"/>
          </w:rPr>
          <w:t>图</w:t>
        </w:r>
        <w:r w:rsidR="00DF6F87" w:rsidRPr="009C7D70">
          <w:rPr>
            <w:rStyle w:val="a6"/>
            <w:rFonts w:hint="eastAsia"/>
          </w:rPr>
          <w:t xml:space="preserve">5.10 </w:t>
        </w:r>
        <w:r w:rsidR="0007563D">
          <w:rPr>
            <w:rStyle w:val="a6"/>
          </w:rPr>
          <w:t xml:space="preserve"> </w:t>
        </w:r>
        <w:r w:rsidR="00DF6F87" w:rsidRPr="009C7D70">
          <w:rPr>
            <w:rStyle w:val="a6"/>
            <w:rFonts w:hint="eastAsia"/>
          </w:rPr>
          <w:t>输入症状的医生推荐</w:t>
        </w:r>
        <w:r w:rsidR="00DF6F87">
          <w:rPr>
            <w:webHidden/>
          </w:rPr>
          <w:tab/>
        </w:r>
        <w:r w:rsidR="00DF6F87">
          <w:rPr>
            <w:webHidden/>
          </w:rPr>
          <w:fldChar w:fldCharType="begin"/>
        </w:r>
        <w:r w:rsidR="00DF6F87">
          <w:rPr>
            <w:webHidden/>
          </w:rPr>
          <w:instrText xml:space="preserve"> PAGEREF _Toc516932123 \h </w:instrText>
        </w:r>
        <w:r w:rsidR="00DF6F87">
          <w:rPr>
            <w:webHidden/>
          </w:rPr>
        </w:r>
        <w:r w:rsidR="00DF6F87">
          <w:rPr>
            <w:webHidden/>
          </w:rPr>
          <w:fldChar w:fldCharType="separate"/>
        </w:r>
        <w:r w:rsidR="00DF6F87">
          <w:rPr>
            <w:webHidden/>
          </w:rPr>
          <w:t>54</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4" w:history="1">
        <w:r w:rsidR="00DF6F87" w:rsidRPr="009C7D70">
          <w:rPr>
            <w:rStyle w:val="a6"/>
            <w:rFonts w:hint="eastAsia"/>
          </w:rPr>
          <w:t>图</w:t>
        </w:r>
        <w:r w:rsidR="00DF6F87" w:rsidRPr="009C7D70">
          <w:rPr>
            <w:rStyle w:val="a6"/>
            <w:rFonts w:hint="eastAsia"/>
          </w:rPr>
          <w:t xml:space="preserve">5.11 </w:t>
        </w:r>
        <w:r w:rsidR="0007563D">
          <w:rPr>
            <w:rStyle w:val="a6"/>
          </w:rPr>
          <w:t xml:space="preserve"> </w:t>
        </w:r>
        <w:r w:rsidR="00DF6F87" w:rsidRPr="009C7D70">
          <w:rPr>
            <w:rStyle w:val="a6"/>
            <w:rFonts w:hint="eastAsia"/>
          </w:rPr>
          <w:t>输入医生姓名的医生推荐</w:t>
        </w:r>
        <w:r w:rsidR="00DF6F87">
          <w:rPr>
            <w:webHidden/>
          </w:rPr>
          <w:tab/>
        </w:r>
        <w:r w:rsidR="00DF6F87">
          <w:rPr>
            <w:webHidden/>
          </w:rPr>
          <w:fldChar w:fldCharType="begin"/>
        </w:r>
        <w:r w:rsidR="00DF6F87">
          <w:rPr>
            <w:webHidden/>
          </w:rPr>
          <w:instrText xml:space="preserve"> PAGEREF _Toc516932124 \h </w:instrText>
        </w:r>
        <w:r w:rsidR="00DF6F87">
          <w:rPr>
            <w:webHidden/>
          </w:rPr>
        </w:r>
        <w:r w:rsidR="00DF6F87">
          <w:rPr>
            <w:webHidden/>
          </w:rPr>
          <w:fldChar w:fldCharType="separate"/>
        </w:r>
        <w:r w:rsidR="00DF6F87">
          <w:rPr>
            <w:webHidden/>
          </w:rPr>
          <w:t>55</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5" w:history="1">
        <w:r w:rsidR="00DF6F87" w:rsidRPr="009C7D70">
          <w:rPr>
            <w:rStyle w:val="a6"/>
            <w:rFonts w:hint="eastAsia"/>
          </w:rPr>
          <w:t>图</w:t>
        </w:r>
        <w:r w:rsidR="00DF6F87" w:rsidRPr="009C7D70">
          <w:rPr>
            <w:rStyle w:val="a6"/>
            <w:rFonts w:hint="eastAsia"/>
          </w:rPr>
          <w:t xml:space="preserve">5.12 </w:t>
        </w:r>
        <w:r w:rsidR="0007563D">
          <w:rPr>
            <w:rStyle w:val="a6"/>
          </w:rPr>
          <w:t xml:space="preserve"> </w:t>
        </w:r>
        <w:r w:rsidR="00DF6F87" w:rsidRPr="009C7D70">
          <w:rPr>
            <w:rStyle w:val="a6"/>
            <w:rFonts w:hint="eastAsia"/>
          </w:rPr>
          <w:t>压力测试中的各个服务器</w:t>
        </w:r>
        <w:r w:rsidR="00DF6F87" w:rsidRPr="009C7D70">
          <w:rPr>
            <w:rStyle w:val="a6"/>
          </w:rPr>
          <w:t>CPU</w:t>
        </w:r>
        <w:r w:rsidR="00DF6F87" w:rsidRPr="009C7D70">
          <w:rPr>
            <w:rStyle w:val="a6"/>
            <w:rFonts w:hint="eastAsia"/>
          </w:rPr>
          <w:t>使用率</w:t>
        </w:r>
        <w:r w:rsidR="00DF6F87">
          <w:rPr>
            <w:webHidden/>
          </w:rPr>
          <w:tab/>
        </w:r>
        <w:r w:rsidR="00DF6F87">
          <w:rPr>
            <w:webHidden/>
          </w:rPr>
          <w:fldChar w:fldCharType="begin"/>
        </w:r>
        <w:r w:rsidR="00DF6F87">
          <w:rPr>
            <w:webHidden/>
          </w:rPr>
          <w:instrText xml:space="preserve"> PAGEREF _Toc516932125 \h </w:instrText>
        </w:r>
        <w:r w:rsidR="00DF6F87">
          <w:rPr>
            <w:webHidden/>
          </w:rPr>
        </w:r>
        <w:r w:rsidR="00DF6F87">
          <w:rPr>
            <w:webHidden/>
          </w:rPr>
          <w:fldChar w:fldCharType="separate"/>
        </w:r>
        <w:r w:rsidR="00DF6F87">
          <w:rPr>
            <w:webHidden/>
          </w:rPr>
          <w:t>56</w:t>
        </w:r>
        <w:r w:rsidR="00DF6F87">
          <w:rPr>
            <w:webHidden/>
          </w:rPr>
          <w:fldChar w:fldCharType="end"/>
        </w:r>
      </w:hyperlink>
    </w:p>
    <w:p w:rsidR="00DF6F87" w:rsidRDefault="00F22547">
      <w:pPr>
        <w:pStyle w:val="afb"/>
        <w:tabs>
          <w:tab w:val="right" w:leader="dot" w:pos="8777"/>
        </w:tabs>
        <w:ind w:left="960" w:hanging="480"/>
        <w:rPr>
          <w:rFonts w:asciiTheme="minorHAnsi" w:eastAsiaTheme="minorEastAsia" w:hAnsiTheme="minorHAnsi" w:cstheme="minorBidi"/>
          <w:sz w:val="21"/>
          <w:szCs w:val="22"/>
        </w:rPr>
      </w:pPr>
      <w:hyperlink w:anchor="_Toc516932126" w:history="1">
        <w:r w:rsidR="00DF6F87" w:rsidRPr="009C7D70">
          <w:rPr>
            <w:rStyle w:val="a6"/>
            <w:rFonts w:hint="eastAsia"/>
          </w:rPr>
          <w:t>图</w:t>
        </w:r>
        <w:r w:rsidR="00DF6F87" w:rsidRPr="009C7D70">
          <w:rPr>
            <w:rStyle w:val="a6"/>
            <w:rFonts w:hint="eastAsia"/>
          </w:rPr>
          <w:t xml:space="preserve">5.13 </w:t>
        </w:r>
        <w:r w:rsidR="0007563D">
          <w:rPr>
            <w:rStyle w:val="a6"/>
          </w:rPr>
          <w:t xml:space="preserve"> </w:t>
        </w:r>
        <w:r w:rsidR="00DF6F87" w:rsidRPr="009C7D70">
          <w:rPr>
            <w:rStyle w:val="a6"/>
            <w:rFonts w:hint="eastAsia"/>
          </w:rPr>
          <w:t>压力测试中的平均响应时间对比</w:t>
        </w:r>
        <w:r w:rsidR="00DF6F87">
          <w:rPr>
            <w:webHidden/>
          </w:rPr>
          <w:tab/>
        </w:r>
        <w:r w:rsidR="00DF6F87">
          <w:rPr>
            <w:webHidden/>
          </w:rPr>
          <w:fldChar w:fldCharType="begin"/>
        </w:r>
        <w:r w:rsidR="00DF6F87">
          <w:rPr>
            <w:webHidden/>
          </w:rPr>
          <w:instrText xml:space="preserve"> PAGEREF _Toc516932126 \h </w:instrText>
        </w:r>
        <w:r w:rsidR="00DF6F87">
          <w:rPr>
            <w:webHidden/>
          </w:rPr>
        </w:r>
        <w:r w:rsidR="00DF6F87">
          <w:rPr>
            <w:webHidden/>
          </w:rPr>
          <w:fldChar w:fldCharType="separate"/>
        </w:r>
        <w:r w:rsidR="00DF6F87">
          <w:rPr>
            <w:webHidden/>
          </w:rPr>
          <w:t>57</w:t>
        </w:r>
        <w:r w:rsidR="00DF6F87">
          <w:rPr>
            <w:webHidden/>
          </w:rPr>
          <w:fldChar w:fldCharType="end"/>
        </w:r>
      </w:hyperlink>
    </w:p>
    <w:p w:rsidR="003F6267" w:rsidRDefault="00B7754C" w:rsidP="002F36EA">
      <w:pPr>
        <w:pStyle w:val="CONTENTS"/>
        <w:rPr>
          <w:szCs w:val="24"/>
        </w:rPr>
      </w:pPr>
      <w:r w:rsidRPr="00CA252A">
        <w:rPr>
          <w:rFonts w:eastAsiaTheme="majorEastAsia"/>
          <w:szCs w:val="24"/>
        </w:rPr>
        <w:fldChar w:fldCharType="end"/>
      </w:r>
    </w:p>
    <w:p w:rsidR="003F6267" w:rsidRDefault="003F6267" w:rsidP="003F6267">
      <w:pPr>
        <w:pStyle w:val="CONTENTS"/>
        <w:rPr>
          <w:szCs w:val="24"/>
        </w:rPr>
      </w:pPr>
    </w:p>
    <w:p w:rsidR="00F20265" w:rsidRDefault="00F20265">
      <w:pPr>
        <w:widowControl/>
        <w:spacing w:line="240" w:lineRule="auto"/>
        <w:ind w:firstLineChars="0" w:firstLine="0"/>
        <w:jc w:val="left"/>
        <w:rPr>
          <w:szCs w:val="24"/>
        </w:rPr>
      </w:pPr>
      <w:r>
        <w:rPr>
          <w:szCs w:val="24"/>
        </w:rPr>
        <w:br w:type="page"/>
      </w:r>
    </w:p>
    <w:p w:rsidR="00D11F01" w:rsidRDefault="00D11F01" w:rsidP="003F6267">
      <w:pPr>
        <w:widowControl/>
        <w:spacing w:line="240" w:lineRule="auto"/>
        <w:ind w:firstLineChars="0" w:firstLine="0"/>
        <w:jc w:val="left"/>
        <w:rPr>
          <w:szCs w:val="24"/>
        </w:rPr>
        <w:sectPr w:rsidR="00D11F01" w:rsidSect="00F20265">
          <w:headerReference w:type="default" r:id="rId19"/>
          <w:footnotePr>
            <w:numFmt w:val="decimalEnclosedCircleChinese"/>
            <w:numRestart w:val="eachSect"/>
          </w:footnotePr>
          <w:type w:val="oddPage"/>
          <w:pgSz w:w="11907" w:h="16840"/>
          <w:pgMar w:top="1701" w:right="1418" w:bottom="1134" w:left="1418" w:header="1134" w:footer="992" w:gutter="284"/>
          <w:pgNumType w:fmt="upperRoman"/>
          <w:cols w:space="720"/>
        </w:sectPr>
      </w:pPr>
    </w:p>
    <w:p w:rsidR="00F15087" w:rsidRPr="00CA252A" w:rsidRDefault="00F15087" w:rsidP="00ED6ED7">
      <w:pPr>
        <w:pStyle w:val="-1"/>
      </w:pPr>
      <w:bookmarkStart w:id="64" w:name="_Toc442027583"/>
      <w:bookmarkStart w:id="65" w:name="_Toc442028559"/>
      <w:bookmarkStart w:id="66" w:name="_Toc442029235"/>
      <w:bookmarkStart w:id="67" w:name="_Toc516931974"/>
      <w:r w:rsidRPr="00CA252A">
        <w:lastRenderedPageBreak/>
        <w:t>表格索引</w:t>
      </w:r>
      <w:bookmarkEnd w:id="64"/>
      <w:bookmarkEnd w:id="65"/>
      <w:bookmarkEnd w:id="66"/>
      <w:bookmarkEnd w:id="67"/>
    </w:p>
    <w:p w:rsidR="00680EA3" w:rsidRDefault="00B7754C" w:rsidP="0007563D">
      <w:pPr>
        <w:pStyle w:val="afb"/>
        <w:tabs>
          <w:tab w:val="left" w:pos="1230"/>
          <w:tab w:val="right" w:leader="dot" w:pos="8777"/>
        </w:tabs>
        <w:ind w:left="960" w:hanging="480"/>
        <w:rPr>
          <w:rFonts w:asciiTheme="minorHAnsi" w:eastAsiaTheme="minorEastAsia" w:hAnsiTheme="minorHAnsi" w:cstheme="minorBidi"/>
          <w:sz w:val="21"/>
          <w:szCs w:val="22"/>
        </w:rPr>
      </w:pPr>
      <w:r w:rsidRPr="00CA252A">
        <w:rPr>
          <w:rFonts w:eastAsiaTheme="majorEastAsia"/>
        </w:rPr>
        <w:fldChar w:fldCharType="begin"/>
      </w:r>
      <w:r w:rsidR="00F15087" w:rsidRPr="00CA252A">
        <w:rPr>
          <w:rFonts w:eastAsiaTheme="majorEastAsia"/>
        </w:rPr>
        <w:instrText xml:space="preserve"> TOC \h \z \t "</w:instrText>
      </w:r>
      <w:r w:rsidR="00F15087" w:rsidRPr="00CA252A">
        <w:rPr>
          <w:rFonts w:eastAsiaTheme="majorEastAsia"/>
        </w:rPr>
        <w:instrText>标题</w:instrText>
      </w:r>
      <w:r w:rsidR="00F15087" w:rsidRPr="00CA252A">
        <w:rPr>
          <w:rFonts w:eastAsiaTheme="majorEastAsia"/>
        </w:rPr>
        <w:instrText>-</w:instrText>
      </w:r>
      <w:r w:rsidR="00F15087" w:rsidRPr="00CA252A">
        <w:rPr>
          <w:rFonts w:eastAsiaTheme="majorEastAsia"/>
        </w:rPr>
        <w:instrText>表格</w:instrText>
      </w:r>
      <w:r w:rsidR="00F15087" w:rsidRPr="00CA252A">
        <w:rPr>
          <w:rFonts w:eastAsiaTheme="majorEastAsia"/>
        </w:rPr>
        <w:instrText xml:space="preserve">" \c </w:instrText>
      </w:r>
      <w:r w:rsidRPr="00CA252A">
        <w:rPr>
          <w:rFonts w:eastAsiaTheme="majorEastAsia"/>
        </w:rPr>
        <w:fldChar w:fldCharType="separate"/>
      </w:r>
      <w:hyperlink w:anchor="_Toc516931950" w:history="1">
        <w:r w:rsidR="00680EA3" w:rsidRPr="00F91A7C">
          <w:rPr>
            <w:rStyle w:val="a6"/>
            <w:rFonts w:hint="eastAsia"/>
          </w:rPr>
          <w:t>表</w:t>
        </w:r>
        <w:r w:rsidR="00680EA3" w:rsidRPr="00F91A7C">
          <w:rPr>
            <w:rStyle w:val="a6"/>
            <w:rFonts w:hint="eastAsia"/>
          </w:rPr>
          <w:t>3.1</w:t>
        </w:r>
        <w:r w:rsidR="00680EA3">
          <w:rPr>
            <w:rFonts w:asciiTheme="minorHAnsi" w:eastAsiaTheme="minorEastAsia" w:hAnsiTheme="minorHAnsi" w:cstheme="minorBidi"/>
            <w:sz w:val="21"/>
            <w:szCs w:val="22"/>
          </w:rPr>
          <w:tab/>
        </w:r>
        <w:r w:rsidR="00680EA3" w:rsidRPr="00F91A7C">
          <w:rPr>
            <w:rStyle w:val="a6"/>
            <w:rFonts w:hint="eastAsia"/>
          </w:rPr>
          <w:t>问诊记录搜索用例规格说明</w:t>
        </w:r>
        <w:r w:rsidR="00680EA3">
          <w:rPr>
            <w:webHidden/>
          </w:rPr>
          <w:tab/>
        </w:r>
        <w:r w:rsidR="00680EA3">
          <w:rPr>
            <w:webHidden/>
          </w:rPr>
          <w:fldChar w:fldCharType="begin"/>
        </w:r>
        <w:r w:rsidR="00680EA3">
          <w:rPr>
            <w:webHidden/>
          </w:rPr>
          <w:instrText xml:space="preserve"> PAGEREF _Toc516931950 \h </w:instrText>
        </w:r>
        <w:r w:rsidR="00680EA3">
          <w:rPr>
            <w:webHidden/>
          </w:rPr>
        </w:r>
        <w:r w:rsidR="00680EA3">
          <w:rPr>
            <w:webHidden/>
          </w:rPr>
          <w:fldChar w:fldCharType="separate"/>
        </w:r>
        <w:r w:rsidR="00680EA3">
          <w:rPr>
            <w:webHidden/>
          </w:rPr>
          <w:t>16</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1" w:history="1">
        <w:r w:rsidR="00680EA3" w:rsidRPr="00F91A7C">
          <w:rPr>
            <w:rStyle w:val="a6"/>
            <w:rFonts w:hint="eastAsia"/>
          </w:rPr>
          <w:t>表</w:t>
        </w:r>
        <w:r w:rsidR="00680EA3" w:rsidRPr="00F91A7C">
          <w:rPr>
            <w:rStyle w:val="a6"/>
            <w:rFonts w:hint="eastAsia"/>
          </w:rPr>
          <w:t>3.2</w:t>
        </w:r>
        <w:r w:rsidR="00680EA3">
          <w:rPr>
            <w:rFonts w:asciiTheme="minorHAnsi" w:eastAsiaTheme="minorEastAsia" w:hAnsiTheme="minorHAnsi" w:cstheme="minorBidi"/>
            <w:sz w:val="21"/>
            <w:szCs w:val="22"/>
          </w:rPr>
          <w:tab/>
        </w:r>
        <w:r w:rsidR="00680EA3" w:rsidRPr="00F91A7C">
          <w:rPr>
            <w:rStyle w:val="a6"/>
            <w:rFonts w:hint="eastAsia"/>
          </w:rPr>
          <w:t>知识卡检索用例规格说明</w:t>
        </w:r>
        <w:r w:rsidR="00680EA3">
          <w:rPr>
            <w:webHidden/>
          </w:rPr>
          <w:tab/>
        </w:r>
        <w:r w:rsidR="00680EA3">
          <w:rPr>
            <w:webHidden/>
          </w:rPr>
          <w:fldChar w:fldCharType="begin"/>
        </w:r>
        <w:r w:rsidR="00680EA3">
          <w:rPr>
            <w:webHidden/>
          </w:rPr>
          <w:instrText xml:space="preserve"> PAGEREF _Toc516931951 \h </w:instrText>
        </w:r>
        <w:r w:rsidR="00680EA3">
          <w:rPr>
            <w:webHidden/>
          </w:rPr>
        </w:r>
        <w:r w:rsidR="00680EA3">
          <w:rPr>
            <w:webHidden/>
          </w:rPr>
          <w:fldChar w:fldCharType="separate"/>
        </w:r>
        <w:r w:rsidR="00680EA3">
          <w:rPr>
            <w:webHidden/>
          </w:rPr>
          <w:t>17</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2" w:history="1">
        <w:r w:rsidR="00680EA3" w:rsidRPr="00F91A7C">
          <w:rPr>
            <w:rStyle w:val="a6"/>
            <w:rFonts w:hint="eastAsia"/>
          </w:rPr>
          <w:t>表</w:t>
        </w:r>
        <w:r w:rsidR="00680EA3" w:rsidRPr="00F91A7C">
          <w:rPr>
            <w:rStyle w:val="a6"/>
            <w:rFonts w:hint="eastAsia"/>
          </w:rPr>
          <w:t>3.3</w:t>
        </w:r>
        <w:r w:rsidR="00680EA3">
          <w:rPr>
            <w:rFonts w:asciiTheme="minorHAnsi" w:eastAsiaTheme="minorEastAsia" w:hAnsiTheme="minorHAnsi" w:cstheme="minorBidi"/>
            <w:sz w:val="21"/>
            <w:szCs w:val="22"/>
          </w:rPr>
          <w:tab/>
        </w:r>
        <w:r w:rsidR="00680EA3" w:rsidRPr="00F91A7C">
          <w:rPr>
            <w:rStyle w:val="a6"/>
            <w:rFonts w:hint="eastAsia"/>
          </w:rPr>
          <w:t>智能医生推荐系统用例规格说明</w:t>
        </w:r>
        <w:r w:rsidR="00680EA3">
          <w:rPr>
            <w:webHidden/>
          </w:rPr>
          <w:tab/>
        </w:r>
        <w:r w:rsidR="00680EA3">
          <w:rPr>
            <w:webHidden/>
          </w:rPr>
          <w:fldChar w:fldCharType="begin"/>
        </w:r>
        <w:r w:rsidR="00680EA3">
          <w:rPr>
            <w:webHidden/>
          </w:rPr>
          <w:instrText xml:space="preserve"> PAGEREF _Toc516931952 \h </w:instrText>
        </w:r>
        <w:r w:rsidR="00680EA3">
          <w:rPr>
            <w:webHidden/>
          </w:rPr>
        </w:r>
        <w:r w:rsidR="00680EA3">
          <w:rPr>
            <w:webHidden/>
          </w:rPr>
          <w:fldChar w:fldCharType="separate"/>
        </w:r>
        <w:r w:rsidR="00680EA3">
          <w:rPr>
            <w:webHidden/>
          </w:rPr>
          <w:t>18</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3" w:history="1">
        <w:r w:rsidR="00680EA3" w:rsidRPr="00F91A7C">
          <w:rPr>
            <w:rStyle w:val="a6"/>
            <w:rFonts w:hint="eastAsia"/>
          </w:rPr>
          <w:t>表</w:t>
        </w:r>
        <w:r w:rsidR="00680EA3" w:rsidRPr="00F91A7C">
          <w:rPr>
            <w:rStyle w:val="a6"/>
            <w:rFonts w:hint="eastAsia"/>
          </w:rPr>
          <w:t>4.1</w:t>
        </w:r>
        <w:r w:rsidR="00680EA3">
          <w:rPr>
            <w:rFonts w:asciiTheme="minorHAnsi" w:eastAsiaTheme="minorEastAsia" w:hAnsiTheme="minorHAnsi" w:cstheme="minorBidi"/>
            <w:sz w:val="21"/>
            <w:szCs w:val="22"/>
          </w:rPr>
          <w:tab/>
        </w:r>
        <w:r w:rsidR="00680EA3" w:rsidRPr="00F91A7C">
          <w:rPr>
            <w:rStyle w:val="a6"/>
            <w:rFonts w:hint="eastAsia"/>
          </w:rPr>
          <w:t>合并后问诊记录字段表</w:t>
        </w:r>
        <w:r w:rsidR="00680EA3">
          <w:rPr>
            <w:webHidden/>
          </w:rPr>
          <w:tab/>
        </w:r>
        <w:r w:rsidR="00680EA3">
          <w:rPr>
            <w:webHidden/>
          </w:rPr>
          <w:fldChar w:fldCharType="begin"/>
        </w:r>
        <w:r w:rsidR="00680EA3">
          <w:rPr>
            <w:webHidden/>
          </w:rPr>
          <w:instrText xml:space="preserve"> PAGEREF _Toc516931953 \h </w:instrText>
        </w:r>
        <w:r w:rsidR="00680EA3">
          <w:rPr>
            <w:webHidden/>
          </w:rPr>
        </w:r>
        <w:r w:rsidR="00680EA3">
          <w:rPr>
            <w:webHidden/>
          </w:rPr>
          <w:fldChar w:fldCharType="separate"/>
        </w:r>
        <w:r w:rsidR="00680EA3">
          <w:rPr>
            <w:webHidden/>
          </w:rPr>
          <w:t>2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54" w:history="1">
        <w:r w:rsidR="00680EA3" w:rsidRPr="00F91A7C">
          <w:rPr>
            <w:rStyle w:val="a6"/>
            <w:rFonts w:hint="eastAsia"/>
          </w:rPr>
          <w:t>表</w:t>
        </w:r>
        <w:r w:rsidR="00680EA3" w:rsidRPr="00F91A7C">
          <w:rPr>
            <w:rStyle w:val="a6"/>
            <w:rFonts w:hint="eastAsia"/>
          </w:rPr>
          <w:t>4.2</w:t>
        </w:r>
        <w:r w:rsidR="00680EA3">
          <w:rPr>
            <w:rFonts w:asciiTheme="minorHAnsi" w:eastAsiaTheme="minorEastAsia" w:hAnsiTheme="minorHAnsi" w:cstheme="minorBidi"/>
            <w:sz w:val="21"/>
            <w:szCs w:val="22"/>
          </w:rPr>
          <w:tab/>
        </w:r>
        <w:r w:rsidR="00680EA3" w:rsidRPr="00F91A7C">
          <w:rPr>
            <w:rStyle w:val="a6"/>
          </w:rPr>
          <w:t>Web</w:t>
        </w:r>
        <w:r w:rsidR="00680EA3" w:rsidRPr="00F91A7C">
          <w:rPr>
            <w:rStyle w:val="a6"/>
            <w:rFonts w:hint="eastAsia"/>
          </w:rPr>
          <w:t>服务和功能服务</w:t>
        </w:r>
        <w:r w:rsidR="00680EA3">
          <w:rPr>
            <w:webHidden/>
          </w:rPr>
          <w:tab/>
        </w:r>
        <w:r w:rsidR="00680EA3">
          <w:rPr>
            <w:webHidden/>
          </w:rPr>
          <w:fldChar w:fldCharType="begin"/>
        </w:r>
        <w:r w:rsidR="00680EA3">
          <w:rPr>
            <w:webHidden/>
          </w:rPr>
          <w:instrText xml:space="preserve"> PAGEREF _Toc516931954 \h </w:instrText>
        </w:r>
        <w:r w:rsidR="00680EA3">
          <w:rPr>
            <w:webHidden/>
          </w:rPr>
        </w:r>
        <w:r w:rsidR="00680EA3">
          <w:rPr>
            <w:webHidden/>
          </w:rPr>
          <w:fldChar w:fldCharType="separate"/>
        </w:r>
        <w:r w:rsidR="00680EA3">
          <w:rPr>
            <w:webHidden/>
          </w:rPr>
          <w:t>3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55" w:history="1">
        <w:r w:rsidR="00680EA3" w:rsidRPr="00F91A7C">
          <w:rPr>
            <w:rStyle w:val="a6"/>
            <w:rFonts w:hint="eastAsia"/>
          </w:rPr>
          <w:t>表</w:t>
        </w:r>
        <w:r w:rsidR="00680EA3" w:rsidRPr="00F91A7C">
          <w:rPr>
            <w:rStyle w:val="a6"/>
            <w:rFonts w:hint="eastAsia"/>
          </w:rPr>
          <w:t>4.3</w:t>
        </w:r>
        <w:r w:rsidR="00680EA3">
          <w:rPr>
            <w:rFonts w:asciiTheme="minorHAnsi" w:eastAsiaTheme="minorEastAsia" w:hAnsiTheme="minorHAnsi" w:cstheme="minorBidi"/>
            <w:sz w:val="21"/>
            <w:szCs w:val="22"/>
          </w:rPr>
          <w:tab/>
        </w:r>
        <w:r w:rsidR="00680EA3" w:rsidRPr="00F91A7C">
          <w:rPr>
            <w:rStyle w:val="a6"/>
          </w:rPr>
          <w:t>Server</w:t>
        </w:r>
        <w:r w:rsidR="00680EA3" w:rsidRPr="00F91A7C">
          <w:rPr>
            <w:rStyle w:val="a6"/>
            <w:rFonts w:hint="eastAsia"/>
          </w:rPr>
          <w:t>目录和功能服务</w:t>
        </w:r>
        <w:r w:rsidR="00680EA3">
          <w:rPr>
            <w:webHidden/>
          </w:rPr>
          <w:tab/>
        </w:r>
        <w:r w:rsidR="00680EA3">
          <w:rPr>
            <w:webHidden/>
          </w:rPr>
          <w:fldChar w:fldCharType="begin"/>
        </w:r>
        <w:r w:rsidR="00680EA3">
          <w:rPr>
            <w:webHidden/>
          </w:rPr>
          <w:instrText xml:space="preserve"> PAGEREF _Toc516931955 \h </w:instrText>
        </w:r>
        <w:r w:rsidR="00680EA3">
          <w:rPr>
            <w:webHidden/>
          </w:rPr>
        </w:r>
        <w:r w:rsidR="00680EA3">
          <w:rPr>
            <w:webHidden/>
          </w:rPr>
          <w:fldChar w:fldCharType="separate"/>
        </w:r>
        <w:r w:rsidR="00680EA3">
          <w:rPr>
            <w:webHidden/>
          </w:rPr>
          <w:t>37</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6" w:history="1">
        <w:r w:rsidR="00680EA3" w:rsidRPr="00F91A7C">
          <w:rPr>
            <w:rStyle w:val="a6"/>
            <w:rFonts w:hint="eastAsia"/>
          </w:rPr>
          <w:t>表</w:t>
        </w:r>
        <w:r w:rsidR="00680EA3" w:rsidRPr="00F91A7C">
          <w:rPr>
            <w:rStyle w:val="a6"/>
            <w:rFonts w:hint="eastAsia"/>
          </w:rPr>
          <w:t>4.4</w:t>
        </w:r>
        <w:r w:rsidR="00680EA3">
          <w:rPr>
            <w:rFonts w:asciiTheme="minorHAnsi" w:eastAsiaTheme="minorEastAsia" w:hAnsiTheme="minorHAnsi" w:cstheme="minorBidi"/>
            <w:sz w:val="21"/>
            <w:szCs w:val="22"/>
          </w:rPr>
          <w:tab/>
        </w:r>
        <w:r w:rsidR="00680EA3" w:rsidRPr="00F91A7C">
          <w:rPr>
            <w:rStyle w:val="a6"/>
            <w:rFonts w:hint="eastAsia"/>
          </w:rPr>
          <w:t>问诊记录搜索路由表</w:t>
        </w:r>
        <w:r w:rsidR="00680EA3">
          <w:rPr>
            <w:webHidden/>
          </w:rPr>
          <w:tab/>
        </w:r>
        <w:r w:rsidR="00680EA3">
          <w:rPr>
            <w:webHidden/>
          </w:rPr>
          <w:fldChar w:fldCharType="begin"/>
        </w:r>
        <w:r w:rsidR="00680EA3">
          <w:rPr>
            <w:webHidden/>
          </w:rPr>
          <w:instrText xml:space="preserve"> PAGEREF _Toc516931956 \h </w:instrText>
        </w:r>
        <w:r w:rsidR="00680EA3">
          <w:rPr>
            <w:webHidden/>
          </w:rPr>
        </w:r>
        <w:r w:rsidR="00680EA3">
          <w:rPr>
            <w:webHidden/>
          </w:rPr>
          <w:fldChar w:fldCharType="separate"/>
        </w:r>
        <w:r w:rsidR="00680EA3">
          <w:rPr>
            <w:webHidden/>
          </w:rPr>
          <w:t>38</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7" w:history="1">
        <w:r w:rsidR="00680EA3" w:rsidRPr="00F91A7C">
          <w:rPr>
            <w:rStyle w:val="a6"/>
            <w:rFonts w:hint="eastAsia"/>
          </w:rPr>
          <w:t>表</w:t>
        </w:r>
        <w:r w:rsidR="00680EA3" w:rsidRPr="00F91A7C">
          <w:rPr>
            <w:rStyle w:val="a6"/>
            <w:rFonts w:hint="eastAsia"/>
          </w:rPr>
          <w:t>4.5</w:t>
        </w:r>
        <w:r w:rsidR="00680EA3">
          <w:rPr>
            <w:rFonts w:asciiTheme="minorHAnsi" w:eastAsiaTheme="minorEastAsia" w:hAnsiTheme="minorHAnsi" w:cstheme="minorBidi"/>
            <w:sz w:val="21"/>
            <w:szCs w:val="22"/>
          </w:rPr>
          <w:tab/>
        </w:r>
        <w:r w:rsidR="00680EA3" w:rsidRPr="00F91A7C">
          <w:rPr>
            <w:rStyle w:val="a6"/>
            <w:rFonts w:hint="eastAsia"/>
          </w:rPr>
          <w:t>知识卡检索路由表</w:t>
        </w:r>
        <w:r w:rsidR="00680EA3">
          <w:rPr>
            <w:webHidden/>
          </w:rPr>
          <w:tab/>
        </w:r>
        <w:r w:rsidR="00680EA3">
          <w:rPr>
            <w:webHidden/>
          </w:rPr>
          <w:fldChar w:fldCharType="begin"/>
        </w:r>
        <w:r w:rsidR="00680EA3">
          <w:rPr>
            <w:webHidden/>
          </w:rPr>
          <w:instrText xml:space="preserve"> PAGEREF _Toc516931957 \h </w:instrText>
        </w:r>
        <w:r w:rsidR="00680EA3">
          <w:rPr>
            <w:webHidden/>
          </w:rPr>
        </w:r>
        <w:r w:rsidR="00680EA3">
          <w:rPr>
            <w:webHidden/>
          </w:rPr>
          <w:fldChar w:fldCharType="separate"/>
        </w:r>
        <w:r w:rsidR="00680EA3">
          <w:rPr>
            <w:webHidden/>
          </w:rPr>
          <w:t>40</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58" w:history="1">
        <w:r w:rsidR="00680EA3" w:rsidRPr="00F91A7C">
          <w:rPr>
            <w:rStyle w:val="a6"/>
            <w:rFonts w:hint="eastAsia"/>
          </w:rPr>
          <w:t>表</w:t>
        </w:r>
        <w:r w:rsidR="00680EA3" w:rsidRPr="00F91A7C">
          <w:rPr>
            <w:rStyle w:val="a6"/>
            <w:rFonts w:hint="eastAsia"/>
          </w:rPr>
          <w:t>4.6</w:t>
        </w:r>
        <w:r w:rsidR="00680EA3">
          <w:rPr>
            <w:rFonts w:asciiTheme="minorHAnsi" w:eastAsiaTheme="minorEastAsia" w:hAnsiTheme="minorHAnsi" w:cstheme="minorBidi"/>
            <w:sz w:val="21"/>
            <w:szCs w:val="22"/>
          </w:rPr>
          <w:tab/>
        </w:r>
        <w:r w:rsidR="00680EA3" w:rsidRPr="00F91A7C">
          <w:rPr>
            <w:rStyle w:val="a6"/>
            <w:rFonts w:hint="eastAsia"/>
          </w:rPr>
          <w:t>智能医生推荐路由表</w:t>
        </w:r>
        <w:r w:rsidR="00680EA3">
          <w:rPr>
            <w:webHidden/>
          </w:rPr>
          <w:tab/>
        </w:r>
        <w:r w:rsidR="00680EA3">
          <w:rPr>
            <w:webHidden/>
          </w:rPr>
          <w:fldChar w:fldCharType="begin"/>
        </w:r>
        <w:r w:rsidR="00680EA3">
          <w:rPr>
            <w:webHidden/>
          </w:rPr>
          <w:instrText xml:space="preserve"> PAGEREF _Toc516931958 \h </w:instrText>
        </w:r>
        <w:r w:rsidR="00680EA3">
          <w:rPr>
            <w:webHidden/>
          </w:rPr>
        </w:r>
        <w:r w:rsidR="00680EA3">
          <w:rPr>
            <w:webHidden/>
          </w:rPr>
          <w:fldChar w:fldCharType="separate"/>
        </w:r>
        <w:r w:rsidR="00680EA3">
          <w:rPr>
            <w:webHidden/>
          </w:rPr>
          <w:t>42</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59" w:history="1">
        <w:r w:rsidR="00680EA3" w:rsidRPr="00F91A7C">
          <w:rPr>
            <w:rStyle w:val="a6"/>
            <w:rFonts w:hint="eastAsia"/>
          </w:rPr>
          <w:t>表</w:t>
        </w:r>
        <w:r w:rsidR="00680EA3" w:rsidRPr="00F91A7C">
          <w:rPr>
            <w:rStyle w:val="a6"/>
            <w:rFonts w:hint="eastAsia"/>
          </w:rPr>
          <w:t>5.1</w:t>
        </w:r>
        <w:r w:rsidR="00680EA3">
          <w:rPr>
            <w:rFonts w:asciiTheme="minorHAnsi" w:eastAsiaTheme="minorEastAsia" w:hAnsiTheme="minorHAnsi" w:cstheme="minorBidi"/>
            <w:sz w:val="21"/>
            <w:szCs w:val="22"/>
          </w:rPr>
          <w:tab/>
        </w:r>
        <w:r w:rsidR="00680EA3" w:rsidRPr="00F91A7C">
          <w:rPr>
            <w:rStyle w:val="a6"/>
          </w:rPr>
          <w:t>Web</w:t>
        </w:r>
        <w:r w:rsidR="00680EA3" w:rsidRPr="00F91A7C">
          <w:rPr>
            <w:rStyle w:val="a6"/>
            <w:rFonts w:hint="eastAsia"/>
          </w:rPr>
          <w:t>服务的</w:t>
        </w:r>
        <w:r w:rsidR="00680EA3" w:rsidRPr="00F91A7C">
          <w:rPr>
            <w:rStyle w:val="a6"/>
          </w:rPr>
          <w:t>ECS</w:t>
        </w:r>
        <w:r w:rsidR="00680EA3" w:rsidRPr="00F91A7C">
          <w:rPr>
            <w:rStyle w:val="a6"/>
            <w:rFonts w:hint="eastAsia"/>
          </w:rPr>
          <w:t>服务器硬件与软件配置</w:t>
        </w:r>
        <w:r w:rsidR="00680EA3">
          <w:rPr>
            <w:webHidden/>
          </w:rPr>
          <w:tab/>
        </w:r>
        <w:r w:rsidR="00680EA3">
          <w:rPr>
            <w:webHidden/>
          </w:rPr>
          <w:fldChar w:fldCharType="begin"/>
        </w:r>
        <w:r w:rsidR="00680EA3">
          <w:rPr>
            <w:webHidden/>
          </w:rPr>
          <w:instrText xml:space="preserve"> PAGEREF _Toc516931959 \h </w:instrText>
        </w:r>
        <w:r w:rsidR="00680EA3">
          <w:rPr>
            <w:webHidden/>
          </w:rPr>
        </w:r>
        <w:r w:rsidR="00680EA3">
          <w:rPr>
            <w:webHidden/>
          </w:rPr>
          <w:fldChar w:fldCharType="separate"/>
        </w:r>
        <w:r w:rsidR="00680EA3">
          <w:rPr>
            <w:webHidden/>
          </w:rPr>
          <w:t>4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60" w:history="1">
        <w:r w:rsidR="00680EA3" w:rsidRPr="00F91A7C">
          <w:rPr>
            <w:rStyle w:val="a6"/>
            <w:rFonts w:hint="eastAsia"/>
          </w:rPr>
          <w:t>表</w:t>
        </w:r>
        <w:r w:rsidR="00680EA3" w:rsidRPr="00F91A7C">
          <w:rPr>
            <w:rStyle w:val="a6"/>
            <w:rFonts w:hint="eastAsia"/>
          </w:rPr>
          <w:t>5.2</w:t>
        </w:r>
        <w:r w:rsidR="00680EA3">
          <w:rPr>
            <w:rFonts w:asciiTheme="minorHAnsi" w:eastAsiaTheme="minorEastAsia" w:hAnsiTheme="minorHAnsi" w:cstheme="minorBidi"/>
            <w:sz w:val="21"/>
            <w:szCs w:val="22"/>
          </w:rPr>
          <w:tab/>
        </w:r>
        <w:r w:rsidR="00680EA3" w:rsidRPr="00F91A7C">
          <w:rPr>
            <w:rStyle w:val="a6"/>
          </w:rPr>
          <w:t>Web</w:t>
        </w:r>
        <w:r w:rsidR="00680EA3" w:rsidRPr="00F91A7C">
          <w:rPr>
            <w:rStyle w:val="a6"/>
            <w:rFonts w:hint="eastAsia"/>
          </w:rPr>
          <w:t>服务器的</w:t>
        </w:r>
        <w:r w:rsidR="00680EA3" w:rsidRPr="00F91A7C">
          <w:rPr>
            <w:rStyle w:val="a6"/>
          </w:rPr>
          <w:t>ECS</w:t>
        </w:r>
        <w:r w:rsidR="00680EA3" w:rsidRPr="00F91A7C">
          <w:rPr>
            <w:rStyle w:val="a6"/>
            <w:rFonts w:hint="eastAsia"/>
          </w:rPr>
          <w:t>软件配置</w:t>
        </w:r>
        <w:r w:rsidR="00680EA3">
          <w:rPr>
            <w:webHidden/>
          </w:rPr>
          <w:tab/>
        </w:r>
        <w:r w:rsidR="00680EA3">
          <w:rPr>
            <w:webHidden/>
          </w:rPr>
          <w:fldChar w:fldCharType="begin"/>
        </w:r>
        <w:r w:rsidR="00680EA3">
          <w:rPr>
            <w:webHidden/>
          </w:rPr>
          <w:instrText xml:space="preserve"> PAGEREF _Toc516931960 \h </w:instrText>
        </w:r>
        <w:r w:rsidR="00680EA3">
          <w:rPr>
            <w:webHidden/>
          </w:rPr>
        </w:r>
        <w:r w:rsidR="00680EA3">
          <w:rPr>
            <w:webHidden/>
          </w:rPr>
          <w:fldChar w:fldCharType="separate"/>
        </w:r>
        <w:r w:rsidR="00680EA3">
          <w:rPr>
            <w:webHidden/>
          </w:rPr>
          <w:t>4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61" w:history="1">
        <w:r w:rsidR="00680EA3" w:rsidRPr="00F91A7C">
          <w:rPr>
            <w:rStyle w:val="a6"/>
            <w:rFonts w:hint="eastAsia"/>
          </w:rPr>
          <w:t>表</w:t>
        </w:r>
        <w:r w:rsidR="00680EA3" w:rsidRPr="00F91A7C">
          <w:rPr>
            <w:rStyle w:val="a6"/>
            <w:rFonts w:hint="eastAsia"/>
          </w:rPr>
          <w:t>5.3</w:t>
        </w:r>
        <w:r w:rsidR="00680EA3">
          <w:rPr>
            <w:rFonts w:asciiTheme="minorHAnsi" w:eastAsiaTheme="minorEastAsia" w:hAnsiTheme="minorHAnsi" w:cstheme="minorBidi"/>
            <w:sz w:val="21"/>
            <w:szCs w:val="22"/>
          </w:rPr>
          <w:tab/>
        </w:r>
        <w:r w:rsidR="00680EA3" w:rsidRPr="00F91A7C">
          <w:rPr>
            <w:rStyle w:val="a6"/>
          </w:rPr>
          <w:t>RPC</w:t>
        </w:r>
        <w:r w:rsidR="00680EA3" w:rsidRPr="00F91A7C">
          <w:rPr>
            <w:rStyle w:val="a6"/>
            <w:rFonts w:hint="eastAsia"/>
          </w:rPr>
          <w:t>服务的</w:t>
        </w:r>
        <w:r w:rsidR="00680EA3" w:rsidRPr="00F91A7C">
          <w:rPr>
            <w:rStyle w:val="a6"/>
          </w:rPr>
          <w:t>ECS</w:t>
        </w:r>
        <w:r w:rsidR="00680EA3" w:rsidRPr="00F91A7C">
          <w:rPr>
            <w:rStyle w:val="a6"/>
            <w:rFonts w:hint="eastAsia"/>
          </w:rPr>
          <w:t>服务器硬件与软件配置</w:t>
        </w:r>
        <w:r w:rsidR="00680EA3">
          <w:rPr>
            <w:webHidden/>
          </w:rPr>
          <w:tab/>
        </w:r>
        <w:r w:rsidR="00680EA3">
          <w:rPr>
            <w:webHidden/>
          </w:rPr>
          <w:fldChar w:fldCharType="begin"/>
        </w:r>
        <w:r w:rsidR="00680EA3">
          <w:rPr>
            <w:webHidden/>
          </w:rPr>
          <w:instrText xml:space="preserve"> PAGEREF _Toc516931961 \h </w:instrText>
        </w:r>
        <w:r w:rsidR="00680EA3">
          <w:rPr>
            <w:webHidden/>
          </w:rPr>
        </w:r>
        <w:r w:rsidR="00680EA3">
          <w:rPr>
            <w:webHidden/>
          </w:rPr>
          <w:fldChar w:fldCharType="separate"/>
        </w:r>
        <w:r w:rsidR="00680EA3">
          <w:rPr>
            <w:webHidden/>
          </w:rPr>
          <w:t>4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62" w:history="1">
        <w:r w:rsidR="00680EA3" w:rsidRPr="00F91A7C">
          <w:rPr>
            <w:rStyle w:val="a6"/>
            <w:rFonts w:hint="eastAsia"/>
          </w:rPr>
          <w:t>表</w:t>
        </w:r>
        <w:r w:rsidR="00680EA3" w:rsidRPr="00F91A7C">
          <w:rPr>
            <w:rStyle w:val="a6"/>
            <w:rFonts w:hint="eastAsia"/>
          </w:rPr>
          <w:t>5.4</w:t>
        </w:r>
        <w:r w:rsidR="00680EA3">
          <w:rPr>
            <w:rFonts w:asciiTheme="minorHAnsi" w:eastAsiaTheme="minorEastAsia" w:hAnsiTheme="minorHAnsi" w:cstheme="minorBidi"/>
            <w:sz w:val="21"/>
            <w:szCs w:val="22"/>
          </w:rPr>
          <w:tab/>
        </w:r>
        <w:r w:rsidR="00680EA3" w:rsidRPr="00F91A7C">
          <w:rPr>
            <w:rStyle w:val="a6"/>
          </w:rPr>
          <w:t>RPC</w:t>
        </w:r>
        <w:r w:rsidR="00680EA3" w:rsidRPr="00F91A7C">
          <w:rPr>
            <w:rStyle w:val="a6"/>
            <w:rFonts w:hint="eastAsia"/>
          </w:rPr>
          <w:t>服务器的</w:t>
        </w:r>
        <w:r w:rsidR="00680EA3" w:rsidRPr="00F91A7C">
          <w:rPr>
            <w:rStyle w:val="a6"/>
          </w:rPr>
          <w:t>ECS</w:t>
        </w:r>
        <w:r w:rsidR="00680EA3" w:rsidRPr="00F91A7C">
          <w:rPr>
            <w:rStyle w:val="a6"/>
            <w:rFonts w:hint="eastAsia"/>
          </w:rPr>
          <w:t>软件配置</w:t>
        </w:r>
        <w:r w:rsidR="00680EA3">
          <w:rPr>
            <w:webHidden/>
          </w:rPr>
          <w:tab/>
        </w:r>
        <w:r w:rsidR="00680EA3">
          <w:rPr>
            <w:webHidden/>
          </w:rPr>
          <w:fldChar w:fldCharType="begin"/>
        </w:r>
        <w:r w:rsidR="00680EA3">
          <w:rPr>
            <w:webHidden/>
          </w:rPr>
          <w:instrText xml:space="preserve"> PAGEREF _Toc516931962 \h </w:instrText>
        </w:r>
        <w:r w:rsidR="00680EA3">
          <w:rPr>
            <w:webHidden/>
          </w:rPr>
        </w:r>
        <w:r w:rsidR="00680EA3">
          <w:rPr>
            <w:webHidden/>
          </w:rPr>
          <w:fldChar w:fldCharType="separate"/>
        </w:r>
        <w:r w:rsidR="00680EA3">
          <w:rPr>
            <w:webHidden/>
          </w:rPr>
          <w:t>46</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63" w:history="1">
        <w:r w:rsidR="00680EA3" w:rsidRPr="00F91A7C">
          <w:rPr>
            <w:rStyle w:val="a6"/>
            <w:rFonts w:hint="eastAsia"/>
          </w:rPr>
          <w:t>表</w:t>
        </w:r>
        <w:r w:rsidR="00680EA3" w:rsidRPr="00F91A7C">
          <w:rPr>
            <w:rStyle w:val="a6"/>
            <w:rFonts w:hint="eastAsia"/>
          </w:rPr>
          <w:t>5.5</w:t>
        </w:r>
        <w:r w:rsidR="00680EA3">
          <w:rPr>
            <w:rFonts w:asciiTheme="minorHAnsi" w:eastAsiaTheme="minorEastAsia" w:hAnsiTheme="minorHAnsi" w:cstheme="minorBidi"/>
            <w:sz w:val="21"/>
            <w:szCs w:val="22"/>
          </w:rPr>
          <w:tab/>
        </w:r>
        <w:r w:rsidR="00680EA3" w:rsidRPr="00F91A7C">
          <w:rPr>
            <w:rStyle w:val="a6"/>
          </w:rPr>
          <w:t>ElasticSearch</w:t>
        </w:r>
        <w:r w:rsidR="00680EA3" w:rsidRPr="00F91A7C">
          <w:rPr>
            <w:rStyle w:val="a6"/>
            <w:rFonts w:hint="eastAsia"/>
          </w:rPr>
          <w:t>服务的</w:t>
        </w:r>
        <w:r w:rsidR="00680EA3" w:rsidRPr="00F91A7C">
          <w:rPr>
            <w:rStyle w:val="a6"/>
          </w:rPr>
          <w:t>ECS</w:t>
        </w:r>
        <w:r w:rsidR="00680EA3" w:rsidRPr="00F91A7C">
          <w:rPr>
            <w:rStyle w:val="a6"/>
            <w:rFonts w:hint="eastAsia"/>
          </w:rPr>
          <w:t>服务器硬件与软件配置</w:t>
        </w:r>
        <w:r w:rsidR="00680EA3">
          <w:rPr>
            <w:webHidden/>
          </w:rPr>
          <w:tab/>
        </w:r>
        <w:r w:rsidR="00680EA3">
          <w:rPr>
            <w:webHidden/>
          </w:rPr>
          <w:fldChar w:fldCharType="begin"/>
        </w:r>
        <w:r w:rsidR="00680EA3">
          <w:rPr>
            <w:webHidden/>
          </w:rPr>
          <w:instrText xml:space="preserve"> PAGEREF _Toc516931963 \h </w:instrText>
        </w:r>
        <w:r w:rsidR="00680EA3">
          <w:rPr>
            <w:webHidden/>
          </w:rPr>
        </w:r>
        <w:r w:rsidR="00680EA3">
          <w:rPr>
            <w:webHidden/>
          </w:rPr>
          <w:fldChar w:fldCharType="separate"/>
        </w:r>
        <w:r w:rsidR="00680EA3">
          <w:rPr>
            <w:webHidden/>
          </w:rPr>
          <w:t>47</w:t>
        </w:r>
        <w:r w:rsidR="00680EA3">
          <w:rPr>
            <w:webHidden/>
          </w:rPr>
          <w:fldChar w:fldCharType="end"/>
        </w:r>
      </w:hyperlink>
    </w:p>
    <w:p w:rsidR="00680EA3" w:rsidRDefault="00F22547">
      <w:pPr>
        <w:pStyle w:val="afb"/>
        <w:tabs>
          <w:tab w:val="left" w:pos="1260"/>
          <w:tab w:val="right" w:leader="dot" w:pos="8777"/>
        </w:tabs>
        <w:ind w:left="960" w:hanging="480"/>
        <w:rPr>
          <w:rFonts w:asciiTheme="minorHAnsi" w:eastAsiaTheme="minorEastAsia" w:hAnsiTheme="minorHAnsi" w:cstheme="minorBidi"/>
          <w:sz w:val="21"/>
          <w:szCs w:val="22"/>
        </w:rPr>
      </w:pPr>
      <w:hyperlink w:anchor="_Toc516931964" w:history="1">
        <w:r w:rsidR="00680EA3" w:rsidRPr="00F91A7C">
          <w:rPr>
            <w:rStyle w:val="a6"/>
            <w:rFonts w:hint="eastAsia"/>
          </w:rPr>
          <w:t>表</w:t>
        </w:r>
        <w:r w:rsidR="00680EA3" w:rsidRPr="00F91A7C">
          <w:rPr>
            <w:rStyle w:val="a6"/>
            <w:rFonts w:hint="eastAsia"/>
          </w:rPr>
          <w:t>5.6</w:t>
        </w:r>
        <w:r w:rsidR="00680EA3">
          <w:rPr>
            <w:rFonts w:asciiTheme="minorHAnsi" w:eastAsiaTheme="minorEastAsia" w:hAnsiTheme="minorHAnsi" w:cstheme="minorBidi"/>
            <w:sz w:val="21"/>
            <w:szCs w:val="22"/>
          </w:rPr>
          <w:tab/>
        </w:r>
        <w:r w:rsidR="00680EA3" w:rsidRPr="00F91A7C">
          <w:rPr>
            <w:rStyle w:val="a6"/>
          </w:rPr>
          <w:t>ElasticSearch</w:t>
        </w:r>
        <w:r w:rsidR="00680EA3" w:rsidRPr="00F91A7C">
          <w:rPr>
            <w:rStyle w:val="a6"/>
            <w:rFonts w:hint="eastAsia"/>
          </w:rPr>
          <w:t>服务器的</w:t>
        </w:r>
        <w:r w:rsidR="00680EA3" w:rsidRPr="00F91A7C">
          <w:rPr>
            <w:rStyle w:val="a6"/>
          </w:rPr>
          <w:t>ECS</w:t>
        </w:r>
        <w:r w:rsidR="00680EA3" w:rsidRPr="00F91A7C">
          <w:rPr>
            <w:rStyle w:val="a6"/>
            <w:rFonts w:hint="eastAsia"/>
          </w:rPr>
          <w:t>软件配置</w:t>
        </w:r>
        <w:r w:rsidR="00680EA3">
          <w:rPr>
            <w:webHidden/>
          </w:rPr>
          <w:tab/>
        </w:r>
        <w:r w:rsidR="00680EA3">
          <w:rPr>
            <w:webHidden/>
          </w:rPr>
          <w:fldChar w:fldCharType="begin"/>
        </w:r>
        <w:r w:rsidR="00680EA3">
          <w:rPr>
            <w:webHidden/>
          </w:rPr>
          <w:instrText xml:space="preserve"> PAGEREF _Toc516931964 \h </w:instrText>
        </w:r>
        <w:r w:rsidR="00680EA3">
          <w:rPr>
            <w:webHidden/>
          </w:rPr>
        </w:r>
        <w:r w:rsidR="00680EA3">
          <w:rPr>
            <w:webHidden/>
          </w:rPr>
          <w:fldChar w:fldCharType="separate"/>
        </w:r>
        <w:r w:rsidR="00680EA3">
          <w:rPr>
            <w:webHidden/>
          </w:rPr>
          <w:t>47</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65" w:history="1">
        <w:r w:rsidR="00680EA3" w:rsidRPr="00F91A7C">
          <w:rPr>
            <w:rStyle w:val="a6"/>
            <w:rFonts w:hint="eastAsia"/>
          </w:rPr>
          <w:t>表</w:t>
        </w:r>
        <w:r w:rsidR="00680EA3" w:rsidRPr="00F91A7C">
          <w:rPr>
            <w:rStyle w:val="a6"/>
            <w:rFonts w:hint="eastAsia"/>
          </w:rPr>
          <w:t>5.7</w:t>
        </w:r>
        <w:r w:rsidR="00680EA3">
          <w:rPr>
            <w:rFonts w:asciiTheme="minorHAnsi" w:eastAsiaTheme="minorEastAsia" w:hAnsiTheme="minorHAnsi" w:cstheme="minorBidi"/>
            <w:sz w:val="21"/>
            <w:szCs w:val="22"/>
          </w:rPr>
          <w:tab/>
        </w:r>
        <w:r w:rsidR="00680EA3" w:rsidRPr="00F91A7C">
          <w:rPr>
            <w:rStyle w:val="a6"/>
            <w:rFonts w:hint="eastAsia"/>
          </w:rPr>
          <w:t>数据预处理管理功能测试用例表</w:t>
        </w:r>
        <w:r w:rsidR="00680EA3">
          <w:rPr>
            <w:webHidden/>
          </w:rPr>
          <w:tab/>
        </w:r>
        <w:r w:rsidR="00680EA3">
          <w:rPr>
            <w:webHidden/>
          </w:rPr>
          <w:fldChar w:fldCharType="begin"/>
        </w:r>
        <w:r w:rsidR="00680EA3">
          <w:rPr>
            <w:webHidden/>
          </w:rPr>
          <w:instrText xml:space="preserve"> PAGEREF _Toc516931965 \h </w:instrText>
        </w:r>
        <w:r w:rsidR="00680EA3">
          <w:rPr>
            <w:webHidden/>
          </w:rPr>
        </w:r>
        <w:r w:rsidR="00680EA3">
          <w:rPr>
            <w:webHidden/>
          </w:rPr>
          <w:fldChar w:fldCharType="separate"/>
        </w:r>
        <w:r w:rsidR="00680EA3">
          <w:rPr>
            <w:webHidden/>
          </w:rPr>
          <w:t>48</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66" w:history="1">
        <w:r w:rsidR="00680EA3" w:rsidRPr="00F91A7C">
          <w:rPr>
            <w:rStyle w:val="a6"/>
            <w:rFonts w:hint="eastAsia"/>
          </w:rPr>
          <w:t>表</w:t>
        </w:r>
        <w:r w:rsidR="00680EA3" w:rsidRPr="00F91A7C">
          <w:rPr>
            <w:rStyle w:val="a6"/>
            <w:rFonts w:hint="eastAsia"/>
          </w:rPr>
          <w:t>5.8</w:t>
        </w:r>
        <w:r w:rsidR="00680EA3">
          <w:rPr>
            <w:rFonts w:asciiTheme="minorHAnsi" w:eastAsiaTheme="minorEastAsia" w:hAnsiTheme="minorHAnsi" w:cstheme="minorBidi"/>
            <w:sz w:val="21"/>
            <w:szCs w:val="22"/>
          </w:rPr>
          <w:tab/>
        </w:r>
        <w:r w:rsidR="00680EA3" w:rsidRPr="00F91A7C">
          <w:rPr>
            <w:rStyle w:val="a6"/>
            <w:rFonts w:hint="eastAsia"/>
          </w:rPr>
          <w:t>模型训练服务测试用例表</w:t>
        </w:r>
        <w:r w:rsidR="00680EA3">
          <w:rPr>
            <w:webHidden/>
          </w:rPr>
          <w:tab/>
        </w:r>
        <w:r w:rsidR="00680EA3">
          <w:rPr>
            <w:webHidden/>
          </w:rPr>
          <w:fldChar w:fldCharType="begin"/>
        </w:r>
        <w:r w:rsidR="00680EA3">
          <w:rPr>
            <w:webHidden/>
          </w:rPr>
          <w:instrText xml:space="preserve"> PAGEREF _Toc516931966 \h </w:instrText>
        </w:r>
        <w:r w:rsidR="00680EA3">
          <w:rPr>
            <w:webHidden/>
          </w:rPr>
        </w:r>
        <w:r w:rsidR="00680EA3">
          <w:rPr>
            <w:webHidden/>
          </w:rPr>
          <w:fldChar w:fldCharType="separate"/>
        </w:r>
        <w:r w:rsidR="00680EA3">
          <w:rPr>
            <w:webHidden/>
          </w:rPr>
          <w:t>50</w:t>
        </w:r>
        <w:r w:rsidR="00680EA3">
          <w:rPr>
            <w:webHidden/>
          </w:rPr>
          <w:fldChar w:fldCharType="end"/>
        </w:r>
      </w:hyperlink>
    </w:p>
    <w:p w:rsidR="00680EA3" w:rsidRDefault="00F22547" w:rsidP="0007563D">
      <w:pPr>
        <w:pStyle w:val="afb"/>
        <w:tabs>
          <w:tab w:val="left" w:pos="1230"/>
          <w:tab w:val="right" w:leader="dot" w:pos="8777"/>
        </w:tabs>
        <w:ind w:left="960" w:hanging="480"/>
        <w:rPr>
          <w:rFonts w:asciiTheme="minorHAnsi" w:eastAsiaTheme="minorEastAsia" w:hAnsiTheme="minorHAnsi" w:cstheme="minorBidi"/>
          <w:sz w:val="21"/>
          <w:szCs w:val="22"/>
        </w:rPr>
      </w:pPr>
      <w:hyperlink w:anchor="_Toc516931967" w:history="1">
        <w:r w:rsidR="00680EA3" w:rsidRPr="00F91A7C">
          <w:rPr>
            <w:rStyle w:val="a6"/>
            <w:rFonts w:hint="eastAsia"/>
          </w:rPr>
          <w:t>表</w:t>
        </w:r>
        <w:r w:rsidR="00680EA3" w:rsidRPr="00F91A7C">
          <w:rPr>
            <w:rStyle w:val="a6"/>
            <w:rFonts w:hint="eastAsia"/>
          </w:rPr>
          <w:t>5.9</w:t>
        </w:r>
        <w:r w:rsidR="00680EA3">
          <w:rPr>
            <w:rFonts w:asciiTheme="minorHAnsi" w:eastAsiaTheme="minorEastAsia" w:hAnsiTheme="minorHAnsi" w:cstheme="minorBidi"/>
            <w:sz w:val="21"/>
            <w:szCs w:val="22"/>
          </w:rPr>
          <w:tab/>
        </w:r>
        <w:r w:rsidR="00680EA3" w:rsidRPr="00F91A7C">
          <w:rPr>
            <w:rStyle w:val="a6"/>
            <w:rFonts w:hint="eastAsia"/>
          </w:rPr>
          <w:t>问诊记录功能测试用例表</w:t>
        </w:r>
        <w:r w:rsidR="00680EA3">
          <w:rPr>
            <w:webHidden/>
          </w:rPr>
          <w:tab/>
        </w:r>
        <w:r w:rsidR="00680EA3">
          <w:rPr>
            <w:webHidden/>
          </w:rPr>
          <w:fldChar w:fldCharType="begin"/>
        </w:r>
        <w:r w:rsidR="00680EA3">
          <w:rPr>
            <w:webHidden/>
          </w:rPr>
          <w:instrText xml:space="preserve"> PAGEREF _Toc516931967 \h </w:instrText>
        </w:r>
        <w:r w:rsidR="00680EA3">
          <w:rPr>
            <w:webHidden/>
          </w:rPr>
        </w:r>
        <w:r w:rsidR="00680EA3">
          <w:rPr>
            <w:webHidden/>
          </w:rPr>
          <w:fldChar w:fldCharType="separate"/>
        </w:r>
        <w:r w:rsidR="00680EA3">
          <w:rPr>
            <w:webHidden/>
          </w:rPr>
          <w:t>51</w:t>
        </w:r>
        <w:r w:rsidR="00680EA3">
          <w:rPr>
            <w:webHidden/>
          </w:rPr>
          <w:fldChar w:fldCharType="end"/>
        </w:r>
      </w:hyperlink>
    </w:p>
    <w:p w:rsidR="00680EA3" w:rsidRDefault="00F22547" w:rsidP="0007563D">
      <w:pPr>
        <w:pStyle w:val="afb"/>
        <w:tabs>
          <w:tab w:val="left" w:pos="1350"/>
          <w:tab w:val="right" w:leader="dot" w:pos="8777"/>
        </w:tabs>
        <w:ind w:left="960" w:hanging="480"/>
        <w:rPr>
          <w:rFonts w:asciiTheme="minorHAnsi" w:eastAsiaTheme="minorEastAsia" w:hAnsiTheme="minorHAnsi" w:cstheme="minorBidi"/>
          <w:sz w:val="21"/>
          <w:szCs w:val="22"/>
        </w:rPr>
      </w:pPr>
      <w:hyperlink w:anchor="_Toc516931968" w:history="1">
        <w:r w:rsidR="00680EA3" w:rsidRPr="00F91A7C">
          <w:rPr>
            <w:rStyle w:val="a6"/>
            <w:rFonts w:hint="eastAsia"/>
          </w:rPr>
          <w:t>表</w:t>
        </w:r>
        <w:r w:rsidR="00680EA3" w:rsidRPr="00F91A7C">
          <w:rPr>
            <w:rStyle w:val="a6"/>
            <w:rFonts w:hint="eastAsia"/>
          </w:rPr>
          <w:t>5.10</w:t>
        </w:r>
        <w:r w:rsidR="00680EA3">
          <w:rPr>
            <w:rFonts w:asciiTheme="minorHAnsi" w:eastAsiaTheme="minorEastAsia" w:hAnsiTheme="minorHAnsi" w:cstheme="minorBidi"/>
            <w:sz w:val="21"/>
            <w:szCs w:val="22"/>
          </w:rPr>
          <w:tab/>
        </w:r>
        <w:r w:rsidR="00680EA3" w:rsidRPr="00F91A7C">
          <w:rPr>
            <w:rStyle w:val="a6"/>
            <w:rFonts w:hint="eastAsia"/>
          </w:rPr>
          <w:t>知识卡功能测试用例表</w:t>
        </w:r>
        <w:r w:rsidR="00680EA3">
          <w:rPr>
            <w:webHidden/>
          </w:rPr>
          <w:tab/>
        </w:r>
        <w:r w:rsidR="00680EA3">
          <w:rPr>
            <w:webHidden/>
          </w:rPr>
          <w:fldChar w:fldCharType="begin"/>
        </w:r>
        <w:r w:rsidR="00680EA3">
          <w:rPr>
            <w:webHidden/>
          </w:rPr>
          <w:instrText xml:space="preserve"> PAGEREF _Toc516931968 \h </w:instrText>
        </w:r>
        <w:r w:rsidR="00680EA3">
          <w:rPr>
            <w:webHidden/>
          </w:rPr>
        </w:r>
        <w:r w:rsidR="00680EA3">
          <w:rPr>
            <w:webHidden/>
          </w:rPr>
          <w:fldChar w:fldCharType="separate"/>
        </w:r>
        <w:r w:rsidR="00680EA3">
          <w:rPr>
            <w:webHidden/>
          </w:rPr>
          <w:t>53</w:t>
        </w:r>
        <w:r w:rsidR="00680EA3">
          <w:rPr>
            <w:webHidden/>
          </w:rPr>
          <w:fldChar w:fldCharType="end"/>
        </w:r>
      </w:hyperlink>
    </w:p>
    <w:p w:rsidR="00680EA3" w:rsidRDefault="00F22547" w:rsidP="0007563D">
      <w:pPr>
        <w:pStyle w:val="afb"/>
        <w:tabs>
          <w:tab w:val="left" w:pos="1350"/>
          <w:tab w:val="right" w:leader="dot" w:pos="8777"/>
        </w:tabs>
        <w:ind w:left="960" w:hanging="480"/>
        <w:rPr>
          <w:rFonts w:asciiTheme="minorHAnsi" w:eastAsiaTheme="minorEastAsia" w:hAnsiTheme="minorHAnsi" w:cstheme="minorBidi"/>
          <w:sz w:val="21"/>
          <w:szCs w:val="22"/>
        </w:rPr>
      </w:pPr>
      <w:hyperlink w:anchor="_Toc516931969" w:history="1">
        <w:r w:rsidR="00680EA3" w:rsidRPr="00F91A7C">
          <w:rPr>
            <w:rStyle w:val="a6"/>
            <w:rFonts w:hint="eastAsia"/>
          </w:rPr>
          <w:t>表</w:t>
        </w:r>
        <w:r w:rsidR="00680EA3" w:rsidRPr="00F91A7C">
          <w:rPr>
            <w:rStyle w:val="a6"/>
            <w:rFonts w:hint="eastAsia"/>
          </w:rPr>
          <w:t>5.11</w:t>
        </w:r>
        <w:r w:rsidR="00680EA3">
          <w:rPr>
            <w:rFonts w:asciiTheme="minorHAnsi" w:eastAsiaTheme="minorEastAsia" w:hAnsiTheme="minorHAnsi" w:cstheme="minorBidi"/>
            <w:sz w:val="21"/>
            <w:szCs w:val="22"/>
          </w:rPr>
          <w:tab/>
        </w:r>
        <w:r w:rsidR="00680EA3" w:rsidRPr="00F91A7C">
          <w:rPr>
            <w:rStyle w:val="a6"/>
            <w:rFonts w:hint="eastAsia"/>
          </w:rPr>
          <w:t>智能医生推荐功能测试用例表</w:t>
        </w:r>
        <w:r w:rsidR="00680EA3">
          <w:rPr>
            <w:webHidden/>
          </w:rPr>
          <w:tab/>
        </w:r>
        <w:r w:rsidR="00680EA3">
          <w:rPr>
            <w:webHidden/>
          </w:rPr>
          <w:fldChar w:fldCharType="begin"/>
        </w:r>
        <w:r w:rsidR="00680EA3">
          <w:rPr>
            <w:webHidden/>
          </w:rPr>
          <w:instrText xml:space="preserve"> PAGEREF _Toc516931969 \h </w:instrText>
        </w:r>
        <w:r w:rsidR="00680EA3">
          <w:rPr>
            <w:webHidden/>
          </w:rPr>
        </w:r>
        <w:r w:rsidR="00680EA3">
          <w:rPr>
            <w:webHidden/>
          </w:rPr>
          <w:fldChar w:fldCharType="separate"/>
        </w:r>
        <w:r w:rsidR="00680EA3">
          <w:rPr>
            <w:webHidden/>
          </w:rPr>
          <w:t>54</w:t>
        </w:r>
        <w:r w:rsidR="00680EA3">
          <w:rPr>
            <w:webHidden/>
          </w:rPr>
          <w:fldChar w:fldCharType="end"/>
        </w:r>
      </w:hyperlink>
    </w:p>
    <w:p w:rsidR="00680EA3" w:rsidRDefault="00F22547" w:rsidP="0007563D">
      <w:pPr>
        <w:pStyle w:val="afb"/>
        <w:tabs>
          <w:tab w:val="left" w:pos="1350"/>
          <w:tab w:val="right" w:leader="dot" w:pos="8777"/>
        </w:tabs>
        <w:ind w:left="960" w:hanging="480"/>
        <w:rPr>
          <w:rFonts w:asciiTheme="minorHAnsi" w:eastAsiaTheme="minorEastAsia" w:hAnsiTheme="minorHAnsi" w:cstheme="minorBidi"/>
          <w:sz w:val="21"/>
          <w:szCs w:val="22"/>
        </w:rPr>
      </w:pPr>
      <w:hyperlink w:anchor="_Toc516931970" w:history="1">
        <w:r w:rsidR="00680EA3" w:rsidRPr="00F91A7C">
          <w:rPr>
            <w:rStyle w:val="a6"/>
            <w:rFonts w:hint="eastAsia"/>
          </w:rPr>
          <w:t>表</w:t>
        </w:r>
        <w:r w:rsidR="00680EA3" w:rsidRPr="00F91A7C">
          <w:rPr>
            <w:rStyle w:val="a6"/>
            <w:rFonts w:hint="eastAsia"/>
          </w:rPr>
          <w:t>5.12</w:t>
        </w:r>
        <w:r w:rsidR="00680EA3">
          <w:rPr>
            <w:rFonts w:asciiTheme="minorHAnsi" w:eastAsiaTheme="minorEastAsia" w:hAnsiTheme="minorHAnsi" w:cstheme="minorBidi"/>
            <w:sz w:val="21"/>
            <w:szCs w:val="22"/>
          </w:rPr>
          <w:tab/>
        </w:r>
        <w:r w:rsidR="00680EA3" w:rsidRPr="00F91A7C">
          <w:rPr>
            <w:rStyle w:val="a6"/>
            <w:rFonts w:hint="eastAsia"/>
          </w:rPr>
          <w:t>性能测试用例表</w:t>
        </w:r>
        <w:r w:rsidR="00680EA3">
          <w:rPr>
            <w:webHidden/>
          </w:rPr>
          <w:tab/>
        </w:r>
        <w:r w:rsidR="00680EA3">
          <w:rPr>
            <w:webHidden/>
          </w:rPr>
          <w:fldChar w:fldCharType="begin"/>
        </w:r>
        <w:r w:rsidR="00680EA3">
          <w:rPr>
            <w:webHidden/>
          </w:rPr>
          <w:instrText xml:space="preserve"> PAGEREF _Toc516931970 \h </w:instrText>
        </w:r>
        <w:r w:rsidR="00680EA3">
          <w:rPr>
            <w:webHidden/>
          </w:rPr>
        </w:r>
        <w:r w:rsidR="00680EA3">
          <w:rPr>
            <w:webHidden/>
          </w:rPr>
          <w:fldChar w:fldCharType="separate"/>
        </w:r>
        <w:r w:rsidR="00680EA3">
          <w:rPr>
            <w:webHidden/>
          </w:rPr>
          <w:t>55</w:t>
        </w:r>
        <w:r w:rsidR="00680EA3">
          <w:rPr>
            <w:webHidden/>
          </w:rPr>
          <w:fldChar w:fldCharType="end"/>
        </w:r>
      </w:hyperlink>
    </w:p>
    <w:p w:rsidR="00D929D8" w:rsidRDefault="00B7754C" w:rsidP="00D34F9D">
      <w:pPr>
        <w:pStyle w:val="CONTENTS"/>
        <w:tabs>
          <w:tab w:val="left" w:pos="1134"/>
        </w:tabs>
        <w:ind w:left="960" w:hangingChars="400" w:hanging="960"/>
        <w:rPr>
          <w:rFonts w:eastAsiaTheme="majorEastAsia"/>
        </w:rPr>
      </w:pPr>
      <w:r w:rsidRPr="00CA252A">
        <w:rPr>
          <w:rFonts w:eastAsiaTheme="majorEastAsia"/>
        </w:rPr>
        <w:fldChar w:fldCharType="end"/>
      </w:r>
    </w:p>
    <w:p w:rsidR="00D11F01" w:rsidRDefault="00D11F01" w:rsidP="00D11F01">
      <w:pPr>
        <w:widowControl/>
        <w:spacing w:line="240" w:lineRule="auto"/>
        <w:ind w:firstLineChars="0" w:firstLine="0"/>
        <w:jc w:val="left"/>
        <w:rPr>
          <w:rFonts w:eastAsiaTheme="majorEastAsia"/>
        </w:rPr>
      </w:pPr>
    </w:p>
    <w:p w:rsidR="00D11F01" w:rsidRDefault="00D11F01">
      <w:pPr>
        <w:widowControl/>
        <w:spacing w:line="240" w:lineRule="auto"/>
        <w:ind w:firstLineChars="0" w:firstLine="0"/>
        <w:jc w:val="left"/>
        <w:rPr>
          <w:rFonts w:eastAsiaTheme="majorEastAsia"/>
        </w:rPr>
      </w:pPr>
      <w:r>
        <w:rPr>
          <w:rFonts w:eastAsiaTheme="majorEastAsia"/>
        </w:rPr>
        <w:br w:type="page"/>
      </w:r>
    </w:p>
    <w:p w:rsidR="00D11F01" w:rsidRDefault="00D11F01" w:rsidP="00D11F01">
      <w:pPr>
        <w:widowControl/>
        <w:spacing w:line="240" w:lineRule="auto"/>
        <w:ind w:firstLineChars="0" w:firstLine="0"/>
        <w:jc w:val="left"/>
        <w:rPr>
          <w:rFonts w:eastAsiaTheme="majorEastAsia"/>
        </w:rPr>
      </w:pPr>
    </w:p>
    <w:p w:rsidR="00D11F01" w:rsidRDefault="00D11F01" w:rsidP="00D11F01">
      <w:pPr>
        <w:widowControl/>
        <w:spacing w:line="240" w:lineRule="auto"/>
        <w:ind w:firstLineChars="0" w:firstLine="0"/>
        <w:jc w:val="left"/>
        <w:rPr>
          <w:rFonts w:eastAsiaTheme="majorEastAsia"/>
        </w:rPr>
        <w:sectPr w:rsidR="00D11F01" w:rsidSect="00F20265">
          <w:headerReference w:type="default" r:id="rId20"/>
          <w:footnotePr>
            <w:numFmt w:val="decimalEnclosedCircleChinese"/>
            <w:numRestart w:val="eachSect"/>
          </w:footnotePr>
          <w:type w:val="oddPage"/>
          <w:pgSz w:w="11907" w:h="16840"/>
          <w:pgMar w:top="1701" w:right="1418" w:bottom="1134" w:left="1418" w:header="1134" w:footer="992" w:gutter="284"/>
          <w:pgNumType w:fmt="upperRoman"/>
          <w:cols w:space="720"/>
        </w:sectPr>
      </w:pPr>
    </w:p>
    <w:p w:rsidR="003F6267" w:rsidRDefault="003F6267" w:rsidP="00D11F01">
      <w:pPr>
        <w:pStyle w:val="-1"/>
      </w:pPr>
      <w:bookmarkStart w:id="68" w:name="_Toc442027581"/>
      <w:bookmarkStart w:id="69" w:name="_Toc442028560"/>
      <w:bookmarkStart w:id="70" w:name="_Toc442029236"/>
      <w:bookmarkStart w:id="71" w:name="_Toc516931975"/>
      <w:r>
        <w:rPr>
          <w:rFonts w:hint="eastAsia"/>
        </w:rPr>
        <w:lastRenderedPageBreak/>
        <w:t>符号对照表</w:t>
      </w:r>
      <w:bookmarkEnd w:id="68"/>
      <w:bookmarkEnd w:id="69"/>
      <w:bookmarkEnd w:id="70"/>
      <w:bookmarkEnd w:id="71"/>
    </w:p>
    <w:tbl>
      <w:tblPr>
        <w:tblW w:w="0" w:type="auto"/>
        <w:tblInd w:w="12" w:type="dxa"/>
        <w:tblLook w:val="0000" w:firstRow="0" w:lastRow="0" w:firstColumn="0" w:lastColumn="0" w:noHBand="0" w:noVBand="0"/>
      </w:tblPr>
      <w:tblGrid>
        <w:gridCol w:w="3100"/>
        <w:gridCol w:w="3848"/>
      </w:tblGrid>
      <w:tr w:rsidR="00C8674F" w:rsidRPr="00CA252A" w:rsidTr="00C8674F">
        <w:trPr>
          <w:trHeight w:val="448"/>
        </w:trPr>
        <w:tc>
          <w:tcPr>
            <w:tcW w:w="3100" w:type="dxa"/>
          </w:tcPr>
          <w:p w:rsidR="00C8674F" w:rsidRDefault="00C8674F" w:rsidP="00785855">
            <w:pPr>
              <w:ind w:firstLine="480"/>
              <w:rPr>
                <w:rFonts w:eastAsiaTheme="majorEastAsia"/>
                <w:szCs w:val="24"/>
              </w:rPr>
            </w:pPr>
            <w:r>
              <w:rPr>
                <w:rFonts w:eastAsiaTheme="majorEastAsia" w:hint="eastAsia"/>
                <w:szCs w:val="24"/>
              </w:rPr>
              <w:t>符号</w:t>
            </w:r>
          </w:p>
        </w:tc>
        <w:tc>
          <w:tcPr>
            <w:tcW w:w="3848" w:type="dxa"/>
          </w:tcPr>
          <w:p w:rsidR="00C8674F" w:rsidRDefault="00C8674F" w:rsidP="00785855">
            <w:pPr>
              <w:widowControl/>
              <w:ind w:firstLine="480"/>
              <w:rPr>
                <w:rFonts w:eastAsiaTheme="majorEastAsia"/>
                <w:szCs w:val="24"/>
              </w:rPr>
            </w:pPr>
            <w:r>
              <w:rPr>
                <w:rFonts w:eastAsiaTheme="majorEastAsia" w:hint="eastAsia"/>
                <w:szCs w:val="24"/>
              </w:rPr>
              <w:t>符号</w:t>
            </w:r>
            <w:r>
              <w:rPr>
                <w:rFonts w:eastAsiaTheme="majorEastAsia"/>
                <w:szCs w:val="24"/>
              </w:rPr>
              <w:t>名称</w:t>
            </w:r>
          </w:p>
        </w:tc>
      </w:tr>
      <w:tr w:rsidR="00785855" w:rsidRPr="00CA252A" w:rsidTr="003E1B83">
        <w:trPr>
          <w:trHeight w:val="1222"/>
        </w:trPr>
        <w:tc>
          <w:tcPr>
            <w:tcW w:w="3100" w:type="dxa"/>
          </w:tcPr>
          <w:p w:rsidR="00785855" w:rsidRDefault="00BF5C62" w:rsidP="00785855">
            <w:pPr>
              <w:ind w:firstLine="480"/>
              <w:rPr>
                <w:rFonts w:eastAsiaTheme="majorEastAsia"/>
                <w:szCs w:val="24"/>
              </w:rPr>
            </w:pPr>
            <w:r>
              <w:rPr>
                <w:rFonts w:eastAsiaTheme="majorEastAsia"/>
                <w:szCs w:val="24"/>
              </w:rPr>
              <w:t>G</w:t>
            </w:r>
            <w:r w:rsidR="00CB07FC">
              <w:rPr>
                <w:rFonts w:eastAsiaTheme="majorEastAsia"/>
                <w:szCs w:val="24"/>
              </w:rPr>
              <w:t>b</w:t>
            </w:r>
            <w:r w:rsidR="00785855">
              <w:rPr>
                <w:rFonts w:eastAsiaTheme="majorEastAsia"/>
                <w:szCs w:val="24"/>
              </w:rPr>
              <w:t>ps</w:t>
            </w:r>
          </w:p>
          <w:p w:rsidR="00785855" w:rsidRDefault="00CB07FC" w:rsidP="00785855">
            <w:pPr>
              <w:ind w:firstLine="480"/>
              <w:rPr>
                <w:rFonts w:eastAsiaTheme="majorEastAsia"/>
                <w:szCs w:val="24"/>
              </w:rPr>
            </w:pPr>
            <w:r>
              <w:rPr>
                <w:rFonts w:eastAsiaTheme="majorEastAsia" w:hint="eastAsia"/>
                <w:szCs w:val="24"/>
              </w:rPr>
              <w:t>GB</w:t>
            </w:r>
          </w:p>
          <w:p w:rsidR="00253CE2" w:rsidRDefault="00C8674F" w:rsidP="00785855">
            <w:pPr>
              <w:ind w:firstLine="480"/>
            </w:pPr>
            <w:r>
              <w:t>GHz</w:t>
            </w:r>
          </w:p>
          <w:p w:rsidR="00FC7F6E" w:rsidRPr="00CB07FC" w:rsidRDefault="00C8674F" w:rsidP="00CB07FC">
            <w:pPr>
              <w:ind w:firstLine="480"/>
            </w:pPr>
            <w:r>
              <w:rPr>
                <w:rFonts w:hint="eastAsia"/>
              </w:rPr>
              <w:t>IOPS</w:t>
            </w:r>
          </w:p>
        </w:tc>
        <w:tc>
          <w:tcPr>
            <w:tcW w:w="3848" w:type="dxa"/>
          </w:tcPr>
          <w:p w:rsidR="00785855" w:rsidRDefault="00CB07FC" w:rsidP="00785855">
            <w:pPr>
              <w:widowControl/>
              <w:ind w:firstLine="480"/>
              <w:rPr>
                <w:rFonts w:eastAsiaTheme="majorEastAsia"/>
                <w:szCs w:val="24"/>
              </w:rPr>
            </w:pPr>
            <w:r>
              <w:rPr>
                <w:rFonts w:eastAsiaTheme="majorEastAsia" w:hint="eastAsia"/>
                <w:szCs w:val="24"/>
              </w:rPr>
              <w:t>十亿</w:t>
            </w:r>
            <w:r>
              <w:rPr>
                <w:rFonts w:eastAsiaTheme="majorEastAsia"/>
                <w:szCs w:val="24"/>
              </w:rPr>
              <w:t>位</w:t>
            </w:r>
            <w:r w:rsidR="00785855" w:rsidRPr="004E7053">
              <w:rPr>
                <w:rFonts w:eastAsiaTheme="majorEastAsia" w:hint="eastAsia"/>
                <w:szCs w:val="24"/>
              </w:rPr>
              <w:t>每秒</w:t>
            </w:r>
          </w:p>
          <w:p w:rsidR="00253CE2" w:rsidRDefault="00CB07FC" w:rsidP="00253CE2">
            <w:pPr>
              <w:widowControl/>
              <w:ind w:firstLine="480"/>
              <w:rPr>
                <w:rFonts w:eastAsiaTheme="majorEastAsia"/>
                <w:szCs w:val="24"/>
              </w:rPr>
            </w:pPr>
            <w:r>
              <w:rPr>
                <w:rFonts w:eastAsiaTheme="majorEastAsia" w:hint="eastAsia"/>
                <w:szCs w:val="24"/>
              </w:rPr>
              <w:t>十亿比特</w:t>
            </w:r>
          </w:p>
          <w:p w:rsidR="00FC7F6E" w:rsidRDefault="00C8674F" w:rsidP="00CB07FC">
            <w:pPr>
              <w:widowControl/>
              <w:ind w:firstLine="480"/>
              <w:rPr>
                <w:rFonts w:eastAsiaTheme="majorEastAsia"/>
                <w:szCs w:val="24"/>
              </w:rPr>
            </w:pPr>
            <w:r>
              <w:rPr>
                <w:rFonts w:eastAsiaTheme="majorEastAsia" w:hint="eastAsia"/>
                <w:szCs w:val="24"/>
              </w:rPr>
              <w:t>十亿</w:t>
            </w:r>
            <w:r>
              <w:rPr>
                <w:rFonts w:eastAsiaTheme="majorEastAsia"/>
                <w:szCs w:val="24"/>
              </w:rPr>
              <w:t>赫兹</w:t>
            </w:r>
          </w:p>
          <w:p w:rsidR="00CB07FC" w:rsidRPr="004E7053" w:rsidRDefault="00C8674F" w:rsidP="00CB07FC">
            <w:pPr>
              <w:widowControl/>
              <w:ind w:firstLine="480"/>
              <w:rPr>
                <w:rFonts w:eastAsiaTheme="majorEastAsia"/>
                <w:szCs w:val="24"/>
              </w:rPr>
            </w:pPr>
            <w:r>
              <w:rPr>
                <w:rFonts w:eastAsiaTheme="majorEastAsia" w:hint="eastAsia"/>
                <w:szCs w:val="24"/>
              </w:rPr>
              <w:t>每秒</w:t>
            </w:r>
            <w:r>
              <w:rPr>
                <w:rFonts w:eastAsiaTheme="majorEastAsia"/>
                <w:szCs w:val="24"/>
              </w:rPr>
              <w:t>进行读写的次数</w:t>
            </w:r>
          </w:p>
        </w:tc>
      </w:tr>
    </w:tbl>
    <w:p w:rsidR="003F6267" w:rsidRDefault="003F6267" w:rsidP="003F6267">
      <w:pPr>
        <w:ind w:firstLineChars="0" w:firstLine="0"/>
        <w:rPr>
          <w:szCs w:val="24"/>
        </w:rPr>
      </w:pPr>
    </w:p>
    <w:p w:rsidR="00D11F01" w:rsidRDefault="00D929D8" w:rsidP="00390EFA">
      <w:pPr>
        <w:widowControl/>
        <w:spacing w:line="240" w:lineRule="auto"/>
        <w:ind w:firstLineChars="0" w:firstLine="0"/>
        <w:jc w:val="left"/>
        <w:rPr>
          <w:szCs w:val="24"/>
        </w:rPr>
      </w:pPr>
      <w:r>
        <w:rPr>
          <w:szCs w:val="24"/>
        </w:rPr>
        <w:br w:type="page"/>
      </w:r>
    </w:p>
    <w:p w:rsidR="00D11F01" w:rsidRDefault="00D11F01" w:rsidP="00390EFA">
      <w:pPr>
        <w:widowControl/>
        <w:spacing w:line="240" w:lineRule="auto"/>
        <w:ind w:firstLineChars="0" w:firstLine="0"/>
        <w:jc w:val="left"/>
        <w:rPr>
          <w:szCs w:val="24"/>
        </w:rPr>
      </w:pPr>
    </w:p>
    <w:p w:rsidR="00D11F01" w:rsidRDefault="00D11F01" w:rsidP="00390EFA">
      <w:pPr>
        <w:widowControl/>
        <w:spacing w:line="240" w:lineRule="auto"/>
        <w:ind w:firstLineChars="0" w:firstLine="0"/>
        <w:jc w:val="left"/>
        <w:rPr>
          <w:szCs w:val="24"/>
        </w:rPr>
        <w:sectPr w:rsidR="00D11F01" w:rsidSect="00F20265">
          <w:headerReference w:type="default" r:id="rId21"/>
          <w:footnotePr>
            <w:numFmt w:val="decimalEnclosedCircleChinese"/>
            <w:numRestart w:val="eachSect"/>
          </w:footnotePr>
          <w:type w:val="oddPage"/>
          <w:pgSz w:w="11907" w:h="16840"/>
          <w:pgMar w:top="1701" w:right="1418" w:bottom="1134" w:left="1418" w:header="1134" w:footer="992" w:gutter="284"/>
          <w:pgNumType w:fmt="upperRoman"/>
          <w:cols w:space="720"/>
        </w:sectPr>
      </w:pPr>
    </w:p>
    <w:p w:rsidR="003F6267" w:rsidRDefault="003F6267" w:rsidP="00D11F01">
      <w:pPr>
        <w:pStyle w:val="-1"/>
      </w:pPr>
      <w:bookmarkStart w:id="72" w:name="_Toc442027582"/>
      <w:bookmarkStart w:id="73" w:name="_Toc442028561"/>
      <w:bookmarkStart w:id="74" w:name="_Toc442029237"/>
      <w:bookmarkStart w:id="75" w:name="_Toc516931976"/>
      <w:r>
        <w:rPr>
          <w:rFonts w:hint="eastAsia"/>
        </w:rPr>
        <w:lastRenderedPageBreak/>
        <w:t>缩略语对照表</w:t>
      </w:r>
      <w:bookmarkEnd w:id="72"/>
      <w:bookmarkEnd w:id="73"/>
      <w:bookmarkEnd w:id="74"/>
      <w:bookmarkEnd w:id="75"/>
    </w:p>
    <w:p w:rsidR="00C8674F" w:rsidRDefault="00C8674F" w:rsidP="00C8674F">
      <w:pPr>
        <w:tabs>
          <w:tab w:val="left" w:pos="1560"/>
          <w:tab w:val="left" w:pos="6045"/>
        </w:tabs>
        <w:ind w:firstLineChars="0" w:firstLine="0"/>
        <w:jc w:val="left"/>
        <w:rPr>
          <w:szCs w:val="24"/>
        </w:rPr>
      </w:pPr>
      <w:r>
        <w:rPr>
          <w:rFonts w:hint="eastAsia"/>
          <w:szCs w:val="24"/>
        </w:rPr>
        <w:t>缩略语</w:t>
      </w:r>
      <w:r w:rsidRPr="006660F8">
        <w:rPr>
          <w:szCs w:val="24"/>
        </w:rPr>
        <w:tab/>
      </w:r>
      <w:r>
        <w:rPr>
          <w:rFonts w:hint="eastAsia"/>
        </w:rPr>
        <w:t>英文</w:t>
      </w:r>
      <w:r>
        <w:t>全称</w:t>
      </w:r>
      <w:r w:rsidRPr="006660F8">
        <w:rPr>
          <w:szCs w:val="24"/>
        </w:rPr>
        <w:tab/>
      </w:r>
      <w:r>
        <w:rPr>
          <w:rFonts w:hint="eastAsia"/>
          <w:szCs w:val="24"/>
        </w:rPr>
        <w:t>中文</w:t>
      </w:r>
      <w:r>
        <w:rPr>
          <w:szCs w:val="24"/>
        </w:rPr>
        <w:t>对照</w:t>
      </w:r>
    </w:p>
    <w:p w:rsidR="00C8674F" w:rsidRPr="00C8674F" w:rsidRDefault="00C8674F" w:rsidP="00C8674F">
      <w:pPr>
        <w:tabs>
          <w:tab w:val="left" w:pos="1560"/>
          <w:tab w:val="left" w:pos="6045"/>
        </w:tabs>
        <w:ind w:left="420" w:firstLineChars="0" w:hanging="420"/>
        <w:jc w:val="left"/>
        <w:rPr>
          <w:szCs w:val="24"/>
        </w:rPr>
      </w:pPr>
      <w:r>
        <w:rPr>
          <w:rFonts w:hint="eastAsia"/>
          <w:szCs w:val="24"/>
        </w:rPr>
        <w:t>API</w:t>
      </w:r>
      <w:r>
        <w:rPr>
          <w:szCs w:val="24"/>
        </w:rPr>
        <w:tab/>
      </w:r>
      <w:r>
        <w:rPr>
          <w:szCs w:val="24"/>
        </w:rPr>
        <w:tab/>
        <w:t>A</w:t>
      </w:r>
      <w:r>
        <w:rPr>
          <w:rFonts w:hint="eastAsia"/>
          <w:szCs w:val="24"/>
        </w:rPr>
        <w:t>pplicatoin Interface</w:t>
      </w:r>
      <w:r>
        <w:rPr>
          <w:rFonts w:hint="eastAsia"/>
          <w:szCs w:val="24"/>
        </w:rPr>
        <w:tab/>
      </w:r>
      <w:r>
        <w:rPr>
          <w:rFonts w:hint="eastAsia"/>
          <w:szCs w:val="24"/>
        </w:rPr>
        <w:t>应用</w:t>
      </w:r>
      <w:r>
        <w:rPr>
          <w:szCs w:val="24"/>
        </w:rPr>
        <w:t>程序接口</w:t>
      </w:r>
    </w:p>
    <w:p w:rsidR="000B59C9" w:rsidRDefault="00F472D1" w:rsidP="000B59C9">
      <w:pPr>
        <w:tabs>
          <w:tab w:val="left" w:pos="1560"/>
          <w:tab w:val="left" w:pos="6045"/>
        </w:tabs>
        <w:ind w:firstLineChars="0" w:firstLine="0"/>
        <w:jc w:val="left"/>
        <w:rPr>
          <w:szCs w:val="24"/>
        </w:rPr>
      </w:pPr>
      <w:r>
        <w:rPr>
          <w:rFonts w:eastAsiaTheme="majorEastAsia" w:hint="eastAsia"/>
        </w:rPr>
        <w:t>ES</w:t>
      </w:r>
      <w:r w:rsidR="000B59C9">
        <w:rPr>
          <w:rFonts w:eastAsiaTheme="majorEastAsia"/>
        </w:rPr>
        <w:tab/>
      </w:r>
      <w:r>
        <w:rPr>
          <w:rFonts w:eastAsiaTheme="majorEastAsia"/>
        </w:rPr>
        <w:t>ElasticSearch</w:t>
      </w:r>
      <w:r w:rsidR="000B59C9" w:rsidRPr="00CA252A">
        <w:rPr>
          <w:rFonts w:eastAsiaTheme="majorEastAsia"/>
        </w:rPr>
        <w:tab/>
      </w:r>
      <w:r w:rsidR="0007563D">
        <w:rPr>
          <w:rFonts w:eastAsiaTheme="majorEastAsia" w:hint="eastAsia"/>
        </w:rPr>
        <w:t>弹性</w:t>
      </w:r>
      <w:r>
        <w:rPr>
          <w:rFonts w:hint="eastAsia"/>
          <w:szCs w:val="24"/>
        </w:rPr>
        <w:t>搜索引擎</w:t>
      </w:r>
    </w:p>
    <w:p w:rsidR="00C8674F" w:rsidRDefault="00C8674F" w:rsidP="00C8674F">
      <w:pPr>
        <w:tabs>
          <w:tab w:val="left" w:pos="1560"/>
          <w:tab w:val="left" w:pos="6045"/>
        </w:tabs>
        <w:ind w:left="420" w:firstLineChars="0" w:hanging="420"/>
        <w:jc w:val="left"/>
        <w:rPr>
          <w:szCs w:val="24"/>
        </w:rPr>
      </w:pPr>
      <w:r>
        <w:rPr>
          <w:rFonts w:hint="eastAsia"/>
          <w:szCs w:val="24"/>
        </w:rPr>
        <w:t>RPC</w:t>
      </w:r>
      <w:r w:rsidRPr="006660F8">
        <w:rPr>
          <w:szCs w:val="24"/>
        </w:rPr>
        <w:tab/>
      </w:r>
      <w:r>
        <w:t xml:space="preserve">Remote </w:t>
      </w:r>
      <w:hyperlink r:id="rId22" w:tgtFrame="_blank" w:history="1">
        <w:r w:rsidRPr="0020333A">
          <w:t>Procedure</w:t>
        </w:r>
      </w:hyperlink>
      <w:r>
        <w:t xml:space="preserve"> </w:t>
      </w:r>
      <w:r w:rsidRPr="00A15294">
        <w:t>Call Protocol</w:t>
      </w:r>
      <w:r>
        <w:rPr>
          <w:szCs w:val="24"/>
        </w:rPr>
        <w:tab/>
      </w:r>
      <w:r>
        <w:rPr>
          <w:rFonts w:hint="eastAsia"/>
          <w:szCs w:val="24"/>
        </w:rPr>
        <w:t>远程过程</w:t>
      </w:r>
      <w:r>
        <w:rPr>
          <w:szCs w:val="24"/>
        </w:rPr>
        <w:t>调用</w:t>
      </w:r>
    </w:p>
    <w:p w:rsidR="00C8674F" w:rsidRPr="006660F8" w:rsidRDefault="00C8674F" w:rsidP="00C8674F">
      <w:pPr>
        <w:tabs>
          <w:tab w:val="left" w:pos="1560"/>
          <w:tab w:val="left" w:pos="6045"/>
        </w:tabs>
        <w:ind w:left="420" w:firstLineChars="0" w:hanging="420"/>
        <w:jc w:val="left"/>
        <w:rPr>
          <w:szCs w:val="24"/>
        </w:rPr>
      </w:pPr>
      <w:r>
        <w:rPr>
          <w:szCs w:val="24"/>
        </w:rPr>
        <w:t>RESTful</w:t>
      </w:r>
      <w:r>
        <w:rPr>
          <w:szCs w:val="24"/>
        </w:rPr>
        <w:tab/>
        <w:t xml:space="preserve">Representational State </w:t>
      </w:r>
      <w:r w:rsidRPr="009F1C7C">
        <w:rPr>
          <w:szCs w:val="24"/>
        </w:rPr>
        <w:t>Transfer</w:t>
      </w:r>
      <w:r>
        <w:rPr>
          <w:szCs w:val="24"/>
        </w:rPr>
        <w:tab/>
      </w:r>
      <w:r>
        <w:rPr>
          <w:rFonts w:hint="eastAsia"/>
          <w:szCs w:val="24"/>
        </w:rPr>
        <w:t>状态</w:t>
      </w:r>
      <w:r>
        <w:rPr>
          <w:szCs w:val="24"/>
        </w:rPr>
        <w:t>表征转移</w:t>
      </w:r>
    </w:p>
    <w:p w:rsidR="000B59C9" w:rsidRPr="006660F8" w:rsidRDefault="00F472D1" w:rsidP="000B59C9">
      <w:pPr>
        <w:tabs>
          <w:tab w:val="left" w:pos="1560"/>
          <w:tab w:val="left" w:pos="6045"/>
        </w:tabs>
        <w:ind w:firstLineChars="0" w:firstLine="0"/>
        <w:jc w:val="left"/>
        <w:rPr>
          <w:szCs w:val="24"/>
        </w:rPr>
      </w:pPr>
      <w:r>
        <w:rPr>
          <w:rFonts w:hint="eastAsia"/>
          <w:szCs w:val="24"/>
        </w:rPr>
        <w:t>SOA</w:t>
      </w:r>
      <w:r w:rsidR="000B59C9" w:rsidRPr="006660F8">
        <w:rPr>
          <w:szCs w:val="24"/>
        </w:rPr>
        <w:tab/>
      </w:r>
      <w:r w:rsidRPr="00A15294">
        <w:t>Service-Oriented Architecture</w:t>
      </w:r>
      <w:r w:rsidR="000B59C9" w:rsidRPr="006660F8">
        <w:rPr>
          <w:szCs w:val="24"/>
        </w:rPr>
        <w:tab/>
      </w:r>
      <w:r>
        <w:rPr>
          <w:rFonts w:hint="eastAsia"/>
          <w:szCs w:val="24"/>
        </w:rPr>
        <w:t>面向</w:t>
      </w:r>
      <w:r>
        <w:rPr>
          <w:szCs w:val="24"/>
        </w:rPr>
        <w:t>服务的</w:t>
      </w:r>
      <w:r>
        <w:rPr>
          <w:rFonts w:hint="eastAsia"/>
          <w:szCs w:val="24"/>
        </w:rPr>
        <w:t>架构</w:t>
      </w:r>
    </w:p>
    <w:p w:rsidR="00D11F01" w:rsidRDefault="00D11F01">
      <w:pPr>
        <w:widowControl/>
        <w:spacing w:line="240" w:lineRule="auto"/>
        <w:ind w:firstLineChars="0" w:firstLine="0"/>
        <w:jc w:val="left"/>
        <w:rPr>
          <w:szCs w:val="24"/>
        </w:rPr>
      </w:pPr>
      <w:r>
        <w:rPr>
          <w:szCs w:val="24"/>
        </w:rPr>
        <w:br w:type="page"/>
      </w:r>
    </w:p>
    <w:p w:rsidR="00D11F01" w:rsidRDefault="00D11F01" w:rsidP="003F6267">
      <w:pPr>
        <w:widowControl/>
        <w:spacing w:line="240" w:lineRule="auto"/>
        <w:ind w:firstLineChars="0" w:firstLine="0"/>
        <w:jc w:val="left"/>
        <w:rPr>
          <w:szCs w:val="24"/>
        </w:rPr>
      </w:pPr>
    </w:p>
    <w:p w:rsidR="00D11F01" w:rsidRDefault="00D11F01" w:rsidP="003F6267">
      <w:pPr>
        <w:widowControl/>
        <w:spacing w:line="240" w:lineRule="auto"/>
        <w:ind w:firstLineChars="0" w:firstLine="0"/>
        <w:jc w:val="left"/>
        <w:rPr>
          <w:szCs w:val="24"/>
        </w:rPr>
        <w:sectPr w:rsidR="00D11F01" w:rsidSect="00F20265">
          <w:headerReference w:type="default" r:id="rId23"/>
          <w:footnotePr>
            <w:numFmt w:val="decimalEnclosedCircleChinese"/>
            <w:numRestart w:val="eachSect"/>
          </w:footnotePr>
          <w:type w:val="oddPage"/>
          <w:pgSz w:w="11907" w:h="16840"/>
          <w:pgMar w:top="1701" w:right="1418" w:bottom="1134" w:left="1418" w:header="1134" w:footer="992" w:gutter="284"/>
          <w:pgNumType w:fmt="upperRoman"/>
          <w:cols w:space="720"/>
        </w:sectPr>
      </w:pPr>
    </w:p>
    <w:p w:rsidR="00680EA3" w:rsidRDefault="00F67530" w:rsidP="00F67530">
      <w:pPr>
        <w:pStyle w:val="a7"/>
      </w:pPr>
      <w:bookmarkStart w:id="76" w:name="TEMPGOTO"/>
      <w:bookmarkStart w:id="77" w:name="_Toc442027587"/>
      <w:bookmarkStart w:id="78" w:name="_Toc442028562"/>
      <w:bookmarkStart w:id="79" w:name="_Toc442029239"/>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76"/>
      <w:r>
        <w:rPr>
          <w:rFonts w:hint="eastAsia"/>
        </w:rPr>
        <w:lastRenderedPageBreak/>
        <w:t>目录</w:t>
      </w:r>
      <w:r w:rsidR="00B7754C">
        <w:fldChar w:fldCharType="begin"/>
      </w:r>
      <w:r>
        <w:instrText xml:space="preserve"> TOC \o "1-3" \h \z \u </w:instrText>
      </w:r>
      <w:r w:rsidR="00B7754C">
        <w:fldChar w:fldCharType="separate"/>
      </w:r>
    </w:p>
    <w:p w:rsidR="00680EA3" w:rsidRDefault="00F22547">
      <w:pPr>
        <w:pStyle w:val="11"/>
        <w:tabs>
          <w:tab w:val="right" w:leader="dot" w:pos="8777"/>
        </w:tabs>
        <w:rPr>
          <w:rFonts w:asciiTheme="minorHAnsi" w:eastAsiaTheme="minorEastAsia" w:hAnsiTheme="minorHAnsi" w:cstheme="minorBidi"/>
          <w:sz w:val="21"/>
          <w:szCs w:val="22"/>
        </w:rPr>
      </w:pPr>
      <w:hyperlink w:anchor="_Toc516931971" w:history="1">
        <w:r w:rsidR="00680EA3" w:rsidRPr="00C2297B">
          <w:rPr>
            <w:rStyle w:val="a6"/>
            <w:rFonts w:hint="eastAsia"/>
          </w:rPr>
          <w:t>摘要</w:t>
        </w:r>
        <w:r w:rsidR="00680EA3">
          <w:rPr>
            <w:webHidden/>
          </w:rPr>
          <w:tab/>
        </w:r>
        <w:r w:rsidR="00680EA3">
          <w:rPr>
            <w:webHidden/>
          </w:rPr>
          <w:fldChar w:fldCharType="begin"/>
        </w:r>
        <w:r w:rsidR="00680EA3">
          <w:rPr>
            <w:webHidden/>
          </w:rPr>
          <w:instrText xml:space="preserve"> PAGEREF _Toc516931971 \h </w:instrText>
        </w:r>
        <w:r w:rsidR="00680EA3">
          <w:rPr>
            <w:webHidden/>
          </w:rPr>
        </w:r>
        <w:r w:rsidR="00680EA3">
          <w:rPr>
            <w:webHidden/>
          </w:rPr>
          <w:fldChar w:fldCharType="separate"/>
        </w:r>
        <w:r w:rsidR="00680EA3">
          <w:rPr>
            <w:webHidden/>
          </w:rPr>
          <w:t>I</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1972" w:history="1">
        <w:r w:rsidR="00680EA3" w:rsidRPr="00C2297B">
          <w:rPr>
            <w:rStyle w:val="a6"/>
          </w:rPr>
          <w:t>ABSTRACT</w:t>
        </w:r>
        <w:r w:rsidR="00680EA3">
          <w:rPr>
            <w:webHidden/>
          </w:rPr>
          <w:tab/>
        </w:r>
        <w:r w:rsidR="00680EA3">
          <w:rPr>
            <w:webHidden/>
          </w:rPr>
          <w:fldChar w:fldCharType="begin"/>
        </w:r>
        <w:r w:rsidR="00680EA3">
          <w:rPr>
            <w:webHidden/>
          </w:rPr>
          <w:instrText xml:space="preserve"> PAGEREF _Toc516931972 \h </w:instrText>
        </w:r>
        <w:r w:rsidR="00680EA3">
          <w:rPr>
            <w:webHidden/>
          </w:rPr>
        </w:r>
        <w:r w:rsidR="00680EA3">
          <w:rPr>
            <w:webHidden/>
          </w:rPr>
          <w:fldChar w:fldCharType="separate"/>
        </w:r>
        <w:r w:rsidR="00680EA3">
          <w:rPr>
            <w:webHidden/>
          </w:rPr>
          <w:t>III</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1973" w:history="1">
        <w:r w:rsidR="00680EA3" w:rsidRPr="00C2297B">
          <w:rPr>
            <w:rStyle w:val="a6"/>
            <w:rFonts w:hint="eastAsia"/>
          </w:rPr>
          <w:t>插图索引</w:t>
        </w:r>
        <w:r w:rsidR="00680EA3">
          <w:rPr>
            <w:webHidden/>
          </w:rPr>
          <w:tab/>
        </w:r>
        <w:r w:rsidR="00680EA3">
          <w:rPr>
            <w:webHidden/>
          </w:rPr>
          <w:fldChar w:fldCharType="begin"/>
        </w:r>
        <w:r w:rsidR="00680EA3">
          <w:rPr>
            <w:webHidden/>
          </w:rPr>
          <w:instrText xml:space="preserve"> PAGEREF _Toc516931973 \h </w:instrText>
        </w:r>
        <w:r w:rsidR="00680EA3">
          <w:rPr>
            <w:webHidden/>
          </w:rPr>
        </w:r>
        <w:r w:rsidR="00680EA3">
          <w:rPr>
            <w:webHidden/>
          </w:rPr>
          <w:fldChar w:fldCharType="separate"/>
        </w:r>
        <w:r w:rsidR="00680EA3">
          <w:rPr>
            <w:webHidden/>
          </w:rPr>
          <w:t>V</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1974" w:history="1">
        <w:r w:rsidR="00680EA3" w:rsidRPr="00C2297B">
          <w:rPr>
            <w:rStyle w:val="a6"/>
            <w:rFonts w:hint="eastAsia"/>
          </w:rPr>
          <w:t>表格索引</w:t>
        </w:r>
        <w:r w:rsidR="00680EA3">
          <w:rPr>
            <w:webHidden/>
          </w:rPr>
          <w:tab/>
        </w:r>
        <w:r w:rsidR="00680EA3">
          <w:rPr>
            <w:webHidden/>
          </w:rPr>
          <w:fldChar w:fldCharType="begin"/>
        </w:r>
        <w:r w:rsidR="00680EA3">
          <w:rPr>
            <w:webHidden/>
          </w:rPr>
          <w:instrText xml:space="preserve"> PAGEREF _Toc516931974 \h </w:instrText>
        </w:r>
        <w:r w:rsidR="00680EA3">
          <w:rPr>
            <w:webHidden/>
          </w:rPr>
        </w:r>
        <w:r w:rsidR="00680EA3">
          <w:rPr>
            <w:webHidden/>
          </w:rPr>
          <w:fldChar w:fldCharType="separate"/>
        </w:r>
        <w:r w:rsidR="00680EA3">
          <w:rPr>
            <w:webHidden/>
          </w:rPr>
          <w:t>VII</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1975" w:history="1">
        <w:r w:rsidR="00680EA3" w:rsidRPr="00C2297B">
          <w:rPr>
            <w:rStyle w:val="a6"/>
            <w:rFonts w:hint="eastAsia"/>
          </w:rPr>
          <w:t>符号对照表</w:t>
        </w:r>
        <w:r w:rsidR="00680EA3">
          <w:rPr>
            <w:webHidden/>
          </w:rPr>
          <w:tab/>
        </w:r>
        <w:r w:rsidR="00680EA3">
          <w:rPr>
            <w:webHidden/>
          </w:rPr>
          <w:fldChar w:fldCharType="begin"/>
        </w:r>
        <w:r w:rsidR="00680EA3">
          <w:rPr>
            <w:webHidden/>
          </w:rPr>
          <w:instrText xml:space="preserve"> PAGEREF _Toc516931975 \h </w:instrText>
        </w:r>
        <w:r w:rsidR="00680EA3">
          <w:rPr>
            <w:webHidden/>
          </w:rPr>
        </w:r>
        <w:r w:rsidR="00680EA3">
          <w:rPr>
            <w:webHidden/>
          </w:rPr>
          <w:fldChar w:fldCharType="separate"/>
        </w:r>
        <w:r w:rsidR="00680EA3">
          <w:rPr>
            <w:webHidden/>
          </w:rPr>
          <w:t>IX</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1976" w:history="1">
        <w:r w:rsidR="00680EA3" w:rsidRPr="00C2297B">
          <w:rPr>
            <w:rStyle w:val="a6"/>
            <w:rFonts w:hint="eastAsia"/>
          </w:rPr>
          <w:t>缩略语对照表</w:t>
        </w:r>
        <w:r w:rsidR="00680EA3">
          <w:rPr>
            <w:webHidden/>
          </w:rPr>
          <w:tab/>
        </w:r>
        <w:r w:rsidR="00680EA3">
          <w:rPr>
            <w:webHidden/>
          </w:rPr>
          <w:fldChar w:fldCharType="begin"/>
        </w:r>
        <w:r w:rsidR="00680EA3">
          <w:rPr>
            <w:webHidden/>
          </w:rPr>
          <w:instrText xml:space="preserve"> PAGEREF _Toc516931976 \h </w:instrText>
        </w:r>
        <w:r w:rsidR="00680EA3">
          <w:rPr>
            <w:webHidden/>
          </w:rPr>
        </w:r>
        <w:r w:rsidR="00680EA3">
          <w:rPr>
            <w:webHidden/>
          </w:rPr>
          <w:fldChar w:fldCharType="separate"/>
        </w:r>
        <w:r w:rsidR="00680EA3">
          <w:rPr>
            <w:webHidden/>
          </w:rPr>
          <w:t>XI</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1977" w:history="1">
        <w:r w:rsidR="00680EA3" w:rsidRPr="00C2297B">
          <w:rPr>
            <w:rStyle w:val="a6"/>
            <w:rFonts w:hint="eastAsia"/>
          </w:rPr>
          <w:t>第一章</w:t>
        </w:r>
        <w:r w:rsidR="00680EA3">
          <w:rPr>
            <w:rFonts w:asciiTheme="minorHAnsi" w:eastAsiaTheme="minorEastAsia" w:hAnsiTheme="minorHAnsi" w:cstheme="minorBidi"/>
            <w:sz w:val="21"/>
            <w:szCs w:val="22"/>
          </w:rPr>
          <w:tab/>
        </w:r>
        <w:r w:rsidR="00680EA3" w:rsidRPr="00C2297B">
          <w:rPr>
            <w:rStyle w:val="a6"/>
            <w:rFonts w:hint="eastAsia"/>
          </w:rPr>
          <w:t>绪论</w:t>
        </w:r>
        <w:r w:rsidR="00680EA3">
          <w:rPr>
            <w:webHidden/>
          </w:rPr>
          <w:tab/>
        </w:r>
        <w:r w:rsidR="00680EA3">
          <w:rPr>
            <w:webHidden/>
          </w:rPr>
          <w:fldChar w:fldCharType="begin"/>
        </w:r>
        <w:r w:rsidR="00680EA3">
          <w:rPr>
            <w:webHidden/>
          </w:rPr>
          <w:instrText xml:space="preserve"> PAGEREF _Toc516931977 \h </w:instrText>
        </w:r>
        <w:r w:rsidR="00680EA3">
          <w:rPr>
            <w:webHidden/>
          </w:rPr>
        </w:r>
        <w:r w:rsidR="00680EA3">
          <w:rPr>
            <w:webHidden/>
          </w:rPr>
          <w:fldChar w:fldCharType="separate"/>
        </w:r>
        <w:r w:rsidR="00680EA3">
          <w:rPr>
            <w:webHidden/>
          </w:rPr>
          <w:t>1</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78" w:history="1">
        <w:r w:rsidR="00680EA3" w:rsidRPr="00C2297B">
          <w:rPr>
            <w:rStyle w:val="a6"/>
            <w:rFonts w:eastAsia="黑体"/>
          </w:rPr>
          <w:t>1.1</w:t>
        </w:r>
        <w:r w:rsidR="00680EA3">
          <w:rPr>
            <w:rFonts w:asciiTheme="minorHAnsi" w:eastAsiaTheme="minorEastAsia" w:hAnsiTheme="minorHAnsi" w:cstheme="minorBidi"/>
            <w:sz w:val="21"/>
            <w:szCs w:val="22"/>
          </w:rPr>
          <w:tab/>
        </w:r>
        <w:r w:rsidR="00680EA3" w:rsidRPr="00C2297B">
          <w:rPr>
            <w:rStyle w:val="a6"/>
            <w:rFonts w:hint="eastAsia"/>
          </w:rPr>
          <w:t>选题背景及意义</w:t>
        </w:r>
        <w:r w:rsidR="00680EA3">
          <w:rPr>
            <w:webHidden/>
          </w:rPr>
          <w:tab/>
        </w:r>
        <w:r w:rsidR="00680EA3">
          <w:rPr>
            <w:webHidden/>
          </w:rPr>
          <w:fldChar w:fldCharType="begin"/>
        </w:r>
        <w:r w:rsidR="00680EA3">
          <w:rPr>
            <w:webHidden/>
          </w:rPr>
          <w:instrText xml:space="preserve"> PAGEREF _Toc516931978 \h </w:instrText>
        </w:r>
        <w:r w:rsidR="00680EA3">
          <w:rPr>
            <w:webHidden/>
          </w:rPr>
        </w:r>
        <w:r w:rsidR="00680EA3">
          <w:rPr>
            <w:webHidden/>
          </w:rPr>
          <w:fldChar w:fldCharType="separate"/>
        </w:r>
        <w:r w:rsidR="00680EA3">
          <w:rPr>
            <w:webHidden/>
          </w:rPr>
          <w:t>1</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79" w:history="1">
        <w:r w:rsidR="00680EA3" w:rsidRPr="00C2297B">
          <w:rPr>
            <w:rStyle w:val="a6"/>
            <w:rFonts w:eastAsia="黑体"/>
          </w:rPr>
          <w:t>1.2</w:t>
        </w:r>
        <w:r w:rsidR="00680EA3">
          <w:rPr>
            <w:rFonts w:asciiTheme="minorHAnsi" w:eastAsiaTheme="minorEastAsia" w:hAnsiTheme="minorHAnsi" w:cstheme="minorBidi"/>
            <w:sz w:val="21"/>
            <w:szCs w:val="22"/>
          </w:rPr>
          <w:tab/>
        </w:r>
        <w:r w:rsidR="00680EA3" w:rsidRPr="00C2297B">
          <w:rPr>
            <w:rStyle w:val="a6"/>
            <w:rFonts w:hint="eastAsia"/>
          </w:rPr>
          <w:t>国内外现状分析</w:t>
        </w:r>
        <w:r w:rsidR="00680EA3">
          <w:rPr>
            <w:webHidden/>
          </w:rPr>
          <w:tab/>
        </w:r>
        <w:r w:rsidR="00680EA3">
          <w:rPr>
            <w:webHidden/>
          </w:rPr>
          <w:fldChar w:fldCharType="begin"/>
        </w:r>
        <w:r w:rsidR="00680EA3">
          <w:rPr>
            <w:webHidden/>
          </w:rPr>
          <w:instrText xml:space="preserve"> PAGEREF _Toc516931979 \h </w:instrText>
        </w:r>
        <w:r w:rsidR="00680EA3">
          <w:rPr>
            <w:webHidden/>
          </w:rPr>
        </w:r>
        <w:r w:rsidR="00680EA3">
          <w:rPr>
            <w:webHidden/>
          </w:rPr>
          <w:fldChar w:fldCharType="separate"/>
        </w:r>
        <w:r w:rsidR="00680EA3">
          <w:rPr>
            <w:webHidden/>
          </w:rPr>
          <w:t>2</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80" w:history="1">
        <w:r w:rsidR="00680EA3" w:rsidRPr="00C2297B">
          <w:rPr>
            <w:rStyle w:val="a6"/>
            <w:rFonts w:eastAsia="黑体"/>
          </w:rPr>
          <w:t>1.3</w:t>
        </w:r>
        <w:r w:rsidR="00680EA3">
          <w:rPr>
            <w:rFonts w:asciiTheme="minorHAnsi" w:eastAsiaTheme="minorEastAsia" w:hAnsiTheme="minorHAnsi" w:cstheme="minorBidi"/>
            <w:sz w:val="21"/>
            <w:szCs w:val="22"/>
          </w:rPr>
          <w:tab/>
        </w:r>
        <w:r w:rsidR="00680EA3" w:rsidRPr="00C2297B">
          <w:rPr>
            <w:rStyle w:val="a6"/>
            <w:rFonts w:hint="eastAsia"/>
          </w:rPr>
          <w:t>论文工作内容</w:t>
        </w:r>
        <w:r w:rsidR="00680EA3">
          <w:rPr>
            <w:webHidden/>
          </w:rPr>
          <w:tab/>
        </w:r>
        <w:r w:rsidR="00680EA3">
          <w:rPr>
            <w:webHidden/>
          </w:rPr>
          <w:fldChar w:fldCharType="begin"/>
        </w:r>
        <w:r w:rsidR="00680EA3">
          <w:rPr>
            <w:webHidden/>
          </w:rPr>
          <w:instrText xml:space="preserve"> PAGEREF _Toc516931980 \h </w:instrText>
        </w:r>
        <w:r w:rsidR="00680EA3">
          <w:rPr>
            <w:webHidden/>
          </w:rPr>
        </w:r>
        <w:r w:rsidR="00680EA3">
          <w:rPr>
            <w:webHidden/>
          </w:rPr>
          <w:fldChar w:fldCharType="separate"/>
        </w:r>
        <w:r w:rsidR="00680EA3">
          <w:rPr>
            <w:webHidden/>
          </w:rPr>
          <w:t>3</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81" w:history="1">
        <w:r w:rsidR="00680EA3" w:rsidRPr="00C2297B">
          <w:rPr>
            <w:rStyle w:val="a6"/>
            <w:rFonts w:eastAsia="黑体"/>
          </w:rPr>
          <w:t>1.4</w:t>
        </w:r>
        <w:r w:rsidR="00680EA3">
          <w:rPr>
            <w:rFonts w:asciiTheme="minorHAnsi" w:eastAsiaTheme="minorEastAsia" w:hAnsiTheme="minorHAnsi" w:cstheme="minorBidi"/>
            <w:sz w:val="21"/>
            <w:szCs w:val="22"/>
          </w:rPr>
          <w:tab/>
        </w:r>
        <w:r w:rsidR="00680EA3" w:rsidRPr="00C2297B">
          <w:rPr>
            <w:rStyle w:val="a6"/>
            <w:rFonts w:hint="eastAsia"/>
          </w:rPr>
          <w:t>论文组织结构</w:t>
        </w:r>
        <w:r w:rsidR="00680EA3">
          <w:rPr>
            <w:webHidden/>
          </w:rPr>
          <w:tab/>
        </w:r>
        <w:r w:rsidR="00680EA3">
          <w:rPr>
            <w:webHidden/>
          </w:rPr>
          <w:fldChar w:fldCharType="begin"/>
        </w:r>
        <w:r w:rsidR="00680EA3">
          <w:rPr>
            <w:webHidden/>
          </w:rPr>
          <w:instrText xml:space="preserve"> PAGEREF _Toc516931981 \h </w:instrText>
        </w:r>
        <w:r w:rsidR="00680EA3">
          <w:rPr>
            <w:webHidden/>
          </w:rPr>
        </w:r>
        <w:r w:rsidR="00680EA3">
          <w:rPr>
            <w:webHidden/>
          </w:rPr>
          <w:fldChar w:fldCharType="separate"/>
        </w:r>
        <w:r w:rsidR="00680EA3">
          <w:rPr>
            <w:webHidden/>
          </w:rPr>
          <w:t>3</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1982" w:history="1">
        <w:r w:rsidR="00680EA3" w:rsidRPr="00C2297B">
          <w:rPr>
            <w:rStyle w:val="a6"/>
            <w:rFonts w:hint="eastAsia"/>
          </w:rPr>
          <w:t>第二章</w:t>
        </w:r>
        <w:r w:rsidR="00680EA3">
          <w:rPr>
            <w:rFonts w:asciiTheme="minorHAnsi" w:eastAsiaTheme="minorEastAsia" w:hAnsiTheme="minorHAnsi" w:cstheme="minorBidi"/>
            <w:sz w:val="21"/>
            <w:szCs w:val="22"/>
          </w:rPr>
          <w:tab/>
        </w:r>
        <w:r w:rsidR="00680EA3" w:rsidRPr="00C2297B">
          <w:rPr>
            <w:rStyle w:val="a6"/>
            <w:rFonts w:hint="eastAsia"/>
          </w:rPr>
          <w:t>相关技术概述</w:t>
        </w:r>
        <w:r w:rsidR="00680EA3">
          <w:rPr>
            <w:webHidden/>
          </w:rPr>
          <w:tab/>
        </w:r>
        <w:r w:rsidR="00680EA3">
          <w:rPr>
            <w:webHidden/>
          </w:rPr>
          <w:fldChar w:fldCharType="begin"/>
        </w:r>
        <w:r w:rsidR="00680EA3">
          <w:rPr>
            <w:webHidden/>
          </w:rPr>
          <w:instrText xml:space="preserve"> PAGEREF _Toc516931982 \h </w:instrText>
        </w:r>
        <w:r w:rsidR="00680EA3">
          <w:rPr>
            <w:webHidden/>
          </w:rPr>
        </w:r>
        <w:r w:rsidR="00680EA3">
          <w:rPr>
            <w:webHidden/>
          </w:rPr>
          <w:fldChar w:fldCharType="separate"/>
        </w:r>
        <w:r w:rsidR="00680EA3">
          <w:rPr>
            <w:webHidden/>
          </w:rPr>
          <w:t>5</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83" w:history="1">
        <w:r w:rsidR="00680EA3" w:rsidRPr="00C2297B">
          <w:rPr>
            <w:rStyle w:val="a6"/>
            <w:rFonts w:eastAsia="黑体"/>
          </w:rPr>
          <w:t>2.1</w:t>
        </w:r>
        <w:r w:rsidR="00680EA3">
          <w:rPr>
            <w:rFonts w:asciiTheme="minorHAnsi" w:eastAsiaTheme="minorEastAsia" w:hAnsiTheme="minorHAnsi" w:cstheme="minorBidi"/>
            <w:sz w:val="21"/>
            <w:szCs w:val="22"/>
          </w:rPr>
          <w:tab/>
        </w:r>
        <w:r w:rsidR="00680EA3" w:rsidRPr="00C2297B">
          <w:rPr>
            <w:rStyle w:val="a6"/>
          </w:rPr>
          <w:t>ElasticSearch</w:t>
        </w:r>
        <w:r w:rsidR="00680EA3" w:rsidRPr="00C2297B">
          <w:rPr>
            <w:rStyle w:val="a6"/>
            <w:rFonts w:hint="eastAsia"/>
          </w:rPr>
          <w:t>搜索引擎</w:t>
        </w:r>
        <w:r w:rsidR="00680EA3">
          <w:rPr>
            <w:webHidden/>
          </w:rPr>
          <w:tab/>
        </w:r>
        <w:r w:rsidR="00680EA3">
          <w:rPr>
            <w:webHidden/>
          </w:rPr>
          <w:fldChar w:fldCharType="begin"/>
        </w:r>
        <w:r w:rsidR="00680EA3">
          <w:rPr>
            <w:webHidden/>
          </w:rPr>
          <w:instrText xml:space="preserve"> PAGEREF _Toc516931983 \h </w:instrText>
        </w:r>
        <w:r w:rsidR="00680EA3">
          <w:rPr>
            <w:webHidden/>
          </w:rPr>
        </w:r>
        <w:r w:rsidR="00680EA3">
          <w:rPr>
            <w:webHidden/>
          </w:rPr>
          <w:fldChar w:fldCharType="separate"/>
        </w:r>
        <w:r w:rsidR="00680EA3">
          <w:rPr>
            <w:webHidden/>
          </w:rPr>
          <w:t>5</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1984" w:history="1">
        <w:r w:rsidR="00680EA3" w:rsidRPr="00C2297B">
          <w:rPr>
            <w:rStyle w:val="a6"/>
          </w:rPr>
          <w:t>2.1.1</w:t>
        </w:r>
        <w:r w:rsidR="00680EA3">
          <w:rPr>
            <w:rFonts w:asciiTheme="minorHAnsi" w:eastAsiaTheme="minorEastAsia" w:hAnsiTheme="minorHAnsi" w:cstheme="minorBidi"/>
            <w:sz w:val="21"/>
            <w:szCs w:val="22"/>
          </w:rPr>
          <w:tab/>
        </w:r>
        <w:r w:rsidR="00680EA3" w:rsidRPr="00C2297B">
          <w:rPr>
            <w:rStyle w:val="a6"/>
          </w:rPr>
          <w:t>ElasticSearch</w:t>
        </w:r>
        <w:r w:rsidR="00680EA3" w:rsidRPr="00C2297B">
          <w:rPr>
            <w:rStyle w:val="a6"/>
            <w:rFonts w:hint="eastAsia"/>
          </w:rPr>
          <w:t>技术介绍</w:t>
        </w:r>
        <w:r w:rsidR="00680EA3">
          <w:rPr>
            <w:webHidden/>
          </w:rPr>
          <w:tab/>
        </w:r>
        <w:r w:rsidR="00680EA3">
          <w:rPr>
            <w:webHidden/>
          </w:rPr>
          <w:fldChar w:fldCharType="begin"/>
        </w:r>
        <w:r w:rsidR="00680EA3">
          <w:rPr>
            <w:webHidden/>
          </w:rPr>
          <w:instrText xml:space="preserve"> PAGEREF _Toc516931984 \h </w:instrText>
        </w:r>
        <w:r w:rsidR="00680EA3">
          <w:rPr>
            <w:webHidden/>
          </w:rPr>
        </w:r>
        <w:r w:rsidR="00680EA3">
          <w:rPr>
            <w:webHidden/>
          </w:rPr>
          <w:fldChar w:fldCharType="separate"/>
        </w:r>
        <w:r w:rsidR="00680EA3">
          <w:rPr>
            <w:webHidden/>
          </w:rPr>
          <w:t>5</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1985" w:history="1">
        <w:r w:rsidR="00680EA3" w:rsidRPr="00C2297B">
          <w:rPr>
            <w:rStyle w:val="a6"/>
          </w:rPr>
          <w:t>2.1.2</w:t>
        </w:r>
        <w:r w:rsidR="00680EA3">
          <w:rPr>
            <w:rFonts w:asciiTheme="minorHAnsi" w:eastAsiaTheme="minorEastAsia" w:hAnsiTheme="minorHAnsi" w:cstheme="minorBidi"/>
            <w:sz w:val="21"/>
            <w:szCs w:val="22"/>
          </w:rPr>
          <w:tab/>
        </w:r>
        <w:r w:rsidR="00680EA3" w:rsidRPr="00C2297B">
          <w:rPr>
            <w:rStyle w:val="a6"/>
          </w:rPr>
          <w:t>ElasticSearch</w:t>
        </w:r>
        <w:r w:rsidR="00680EA3" w:rsidRPr="00C2297B">
          <w:rPr>
            <w:rStyle w:val="a6"/>
            <w:rFonts w:hint="eastAsia"/>
          </w:rPr>
          <w:t>工作原理介绍</w:t>
        </w:r>
        <w:r w:rsidR="00680EA3">
          <w:rPr>
            <w:webHidden/>
          </w:rPr>
          <w:tab/>
        </w:r>
        <w:r w:rsidR="00680EA3">
          <w:rPr>
            <w:webHidden/>
          </w:rPr>
          <w:fldChar w:fldCharType="begin"/>
        </w:r>
        <w:r w:rsidR="00680EA3">
          <w:rPr>
            <w:webHidden/>
          </w:rPr>
          <w:instrText xml:space="preserve"> PAGEREF _Toc516931985 \h </w:instrText>
        </w:r>
        <w:r w:rsidR="00680EA3">
          <w:rPr>
            <w:webHidden/>
          </w:rPr>
        </w:r>
        <w:r w:rsidR="00680EA3">
          <w:rPr>
            <w:webHidden/>
          </w:rPr>
          <w:fldChar w:fldCharType="separate"/>
        </w:r>
        <w:r w:rsidR="00680EA3">
          <w:rPr>
            <w:webHidden/>
          </w:rPr>
          <w:t>5</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86" w:history="1">
        <w:r w:rsidR="00680EA3" w:rsidRPr="00C2297B">
          <w:rPr>
            <w:rStyle w:val="a6"/>
            <w:rFonts w:eastAsia="黑体"/>
          </w:rPr>
          <w:t>2.2</w:t>
        </w:r>
        <w:r w:rsidR="00680EA3">
          <w:rPr>
            <w:rFonts w:asciiTheme="minorHAnsi" w:eastAsiaTheme="minorEastAsia" w:hAnsiTheme="minorHAnsi" w:cstheme="minorBidi"/>
            <w:sz w:val="21"/>
            <w:szCs w:val="22"/>
          </w:rPr>
          <w:tab/>
        </w:r>
        <w:r w:rsidR="00680EA3" w:rsidRPr="00C2297B">
          <w:rPr>
            <w:rStyle w:val="a6"/>
            <w:rFonts w:hint="eastAsia"/>
          </w:rPr>
          <w:t>推荐系统技术</w:t>
        </w:r>
        <w:r w:rsidR="00680EA3">
          <w:rPr>
            <w:webHidden/>
          </w:rPr>
          <w:tab/>
        </w:r>
        <w:r w:rsidR="00680EA3">
          <w:rPr>
            <w:webHidden/>
          </w:rPr>
          <w:fldChar w:fldCharType="begin"/>
        </w:r>
        <w:r w:rsidR="00680EA3">
          <w:rPr>
            <w:webHidden/>
          </w:rPr>
          <w:instrText xml:space="preserve"> PAGEREF _Toc516931986 \h </w:instrText>
        </w:r>
        <w:r w:rsidR="00680EA3">
          <w:rPr>
            <w:webHidden/>
          </w:rPr>
        </w:r>
        <w:r w:rsidR="00680EA3">
          <w:rPr>
            <w:webHidden/>
          </w:rPr>
          <w:fldChar w:fldCharType="separate"/>
        </w:r>
        <w:r w:rsidR="00680EA3">
          <w:rPr>
            <w:webHidden/>
          </w:rPr>
          <w:t>6</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87" w:history="1">
        <w:r w:rsidR="00680EA3" w:rsidRPr="00C2297B">
          <w:rPr>
            <w:rStyle w:val="a6"/>
          </w:rPr>
          <w:t>2.2.1</w:t>
        </w:r>
        <w:r w:rsidR="00680EA3">
          <w:rPr>
            <w:rFonts w:asciiTheme="minorHAnsi" w:eastAsiaTheme="minorEastAsia" w:hAnsiTheme="minorHAnsi" w:cstheme="minorBidi"/>
            <w:sz w:val="21"/>
            <w:szCs w:val="22"/>
          </w:rPr>
          <w:tab/>
        </w:r>
        <w:r w:rsidR="00680EA3" w:rsidRPr="00C2297B">
          <w:rPr>
            <w:rStyle w:val="a6"/>
            <w:rFonts w:hint="eastAsia"/>
          </w:rPr>
          <w:t>推荐系统技术概述</w:t>
        </w:r>
        <w:r w:rsidR="00680EA3">
          <w:rPr>
            <w:webHidden/>
          </w:rPr>
          <w:tab/>
        </w:r>
        <w:r w:rsidR="00680EA3">
          <w:rPr>
            <w:webHidden/>
          </w:rPr>
          <w:fldChar w:fldCharType="begin"/>
        </w:r>
        <w:r w:rsidR="00680EA3">
          <w:rPr>
            <w:webHidden/>
          </w:rPr>
          <w:instrText xml:space="preserve"> PAGEREF _Toc516931987 \h </w:instrText>
        </w:r>
        <w:r w:rsidR="00680EA3">
          <w:rPr>
            <w:webHidden/>
          </w:rPr>
        </w:r>
        <w:r w:rsidR="00680EA3">
          <w:rPr>
            <w:webHidden/>
          </w:rPr>
          <w:fldChar w:fldCharType="separate"/>
        </w:r>
        <w:r w:rsidR="00680EA3">
          <w:rPr>
            <w:webHidden/>
          </w:rPr>
          <w:t>6</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88" w:history="1">
        <w:r w:rsidR="00680EA3" w:rsidRPr="00C2297B">
          <w:rPr>
            <w:rStyle w:val="a6"/>
          </w:rPr>
          <w:t>2.2.2</w:t>
        </w:r>
        <w:r w:rsidR="00680EA3">
          <w:rPr>
            <w:rFonts w:asciiTheme="minorHAnsi" w:eastAsiaTheme="minorEastAsia" w:hAnsiTheme="minorHAnsi" w:cstheme="minorBidi"/>
            <w:sz w:val="21"/>
            <w:szCs w:val="22"/>
          </w:rPr>
          <w:tab/>
        </w:r>
        <w:r w:rsidR="00680EA3" w:rsidRPr="00C2297B">
          <w:rPr>
            <w:rStyle w:val="a6"/>
            <w:rFonts w:hint="eastAsia"/>
          </w:rPr>
          <w:t>基于</w:t>
        </w:r>
        <w:r w:rsidR="00680EA3" w:rsidRPr="00C2297B">
          <w:rPr>
            <w:rStyle w:val="a6"/>
          </w:rPr>
          <w:t>Word2Vec</w:t>
        </w:r>
        <w:r w:rsidR="00680EA3" w:rsidRPr="00C2297B">
          <w:rPr>
            <w:rStyle w:val="a6"/>
            <w:rFonts w:hint="eastAsia"/>
          </w:rPr>
          <w:t>算法的推荐系统</w:t>
        </w:r>
        <w:r w:rsidR="00680EA3">
          <w:rPr>
            <w:webHidden/>
          </w:rPr>
          <w:tab/>
        </w:r>
        <w:r w:rsidR="00680EA3">
          <w:rPr>
            <w:webHidden/>
          </w:rPr>
          <w:fldChar w:fldCharType="begin"/>
        </w:r>
        <w:r w:rsidR="00680EA3">
          <w:rPr>
            <w:webHidden/>
          </w:rPr>
          <w:instrText xml:space="preserve"> PAGEREF _Toc516931988 \h </w:instrText>
        </w:r>
        <w:r w:rsidR="00680EA3">
          <w:rPr>
            <w:webHidden/>
          </w:rPr>
        </w:r>
        <w:r w:rsidR="00680EA3">
          <w:rPr>
            <w:webHidden/>
          </w:rPr>
          <w:fldChar w:fldCharType="separate"/>
        </w:r>
        <w:r w:rsidR="00680EA3">
          <w:rPr>
            <w:webHidden/>
          </w:rPr>
          <w:t>6</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89" w:history="1">
        <w:r w:rsidR="00680EA3" w:rsidRPr="00C2297B">
          <w:rPr>
            <w:rStyle w:val="a6"/>
            <w:rFonts w:eastAsia="黑体"/>
          </w:rPr>
          <w:t>2.3</w:t>
        </w:r>
        <w:r w:rsidR="00680EA3">
          <w:rPr>
            <w:rFonts w:asciiTheme="minorHAnsi" w:eastAsiaTheme="minorEastAsia" w:hAnsiTheme="minorHAnsi" w:cstheme="minorBidi"/>
            <w:sz w:val="21"/>
            <w:szCs w:val="22"/>
          </w:rPr>
          <w:tab/>
        </w:r>
        <w:r w:rsidR="00680EA3" w:rsidRPr="00C2297B">
          <w:rPr>
            <w:rStyle w:val="a6"/>
          </w:rPr>
          <w:t>SOA</w:t>
        </w:r>
        <w:r w:rsidR="00680EA3" w:rsidRPr="00C2297B">
          <w:rPr>
            <w:rStyle w:val="a6"/>
            <w:rFonts w:hint="eastAsia"/>
          </w:rPr>
          <w:t>架构</w:t>
        </w:r>
        <w:r w:rsidR="00680EA3">
          <w:rPr>
            <w:webHidden/>
          </w:rPr>
          <w:tab/>
        </w:r>
        <w:r w:rsidR="00680EA3">
          <w:rPr>
            <w:webHidden/>
          </w:rPr>
          <w:fldChar w:fldCharType="begin"/>
        </w:r>
        <w:r w:rsidR="00680EA3">
          <w:rPr>
            <w:webHidden/>
          </w:rPr>
          <w:instrText xml:space="preserve"> PAGEREF _Toc516931989 \h </w:instrText>
        </w:r>
        <w:r w:rsidR="00680EA3">
          <w:rPr>
            <w:webHidden/>
          </w:rPr>
        </w:r>
        <w:r w:rsidR="00680EA3">
          <w:rPr>
            <w:webHidden/>
          </w:rPr>
          <w:fldChar w:fldCharType="separate"/>
        </w:r>
        <w:r w:rsidR="00680EA3">
          <w:rPr>
            <w:webHidden/>
          </w:rPr>
          <w:t>7</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1990" w:history="1">
        <w:r w:rsidR="00680EA3" w:rsidRPr="00C2297B">
          <w:rPr>
            <w:rStyle w:val="a6"/>
          </w:rPr>
          <w:t>2.3.1</w:t>
        </w:r>
        <w:r w:rsidR="00680EA3">
          <w:rPr>
            <w:rFonts w:asciiTheme="minorHAnsi" w:eastAsiaTheme="minorEastAsia" w:hAnsiTheme="minorHAnsi" w:cstheme="minorBidi"/>
            <w:sz w:val="21"/>
            <w:szCs w:val="22"/>
          </w:rPr>
          <w:tab/>
        </w:r>
        <w:r w:rsidR="00680EA3" w:rsidRPr="00C2297B">
          <w:rPr>
            <w:rStyle w:val="a6"/>
          </w:rPr>
          <w:t>SOA</w:t>
        </w:r>
        <w:r w:rsidR="00680EA3" w:rsidRPr="00C2297B">
          <w:rPr>
            <w:rStyle w:val="a6"/>
            <w:rFonts w:hint="eastAsia"/>
          </w:rPr>
          <w:t>架构概述</w:t>
        </w:r>
        <w:r w:rsidR="00680EA3">
          <w:rPr>
            <w:webHidden/>
          </w:rPr>
          <w:tab/>
        </w:r>
        <w:r w:rsidR="00680EA3">
          <w:rPr>
            <w:webHidden/>
          </w:rPr>
          <w:fldChar w:fldCharType="begin"/>
        </w:r>
        <w:r w:rsidR="00680EA3">
          <w:rPr>
            <w:webHidden/>
          </w:rPr>
          <w:instrText xml:space="preserve"> PAGEREF _Toc516931990 \h </w:instrText>
        </w:r>
        <w:r w:rsidR="00680EA3">
          <w:rPr>
            <w:webHidden/>
          </w:rPr>
        </w:r>
        <w:r w:rsidR="00680EA3">
          <w:rPr>
            <w:webHidden/>
          </w:rPr>
          <w:fldChar w:fldCharType="separate"/>
        </w:r>
        <w:r w:rsidR="00680EA3">
          <w:rPr>
            <w:webHidden/>
          </w:rPr>
          <w:t>7</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1991" w:history="1">
        <w:r w:rsidR="00680EA3" w:rsidRPr="00C2297B">
          <w:rPr>
            <w:rStyle w:val="a6"/>
          </w:rPr>
          <w:t>2.3.2</w:t>
        </w:r>
        <w:r w:rsidR="00680EA3">
          <w:rPr>
            <w:rFonts w:asciiTheme="minorHAnsi" w:eastAsiaTheme="minorEastAsia" w:hAnsiTheme="minorHAnsi" w:cstheme="minorBidi"/>
            <w:sz w:val="21"/>
            <w:szCs w:val="22"/>
          </w:rPr>
          <w:tab/>
        </w:r>
        <w:r w:rsidR="00680EA3" w:rsidRPr="00C2297B">
          <w:rPr>
            <w:rStyle w:val="a6"/>
          </w:rPr>
          <w:t>SOA</w:t>
        </w:r>
        <w:r w:rsidR="00680EA3" w:rsidRPr="00C2297B">
          <w:rPr>
            <w:rStyle w:val="a6"/>
            <w:rFonts w:hint="eastAsia"/>
          </w:rPr>
          <w:t>架构面临的主要的问题</w:t>
        </w:r>
        <w:r w:rsidR="00680EA3">
          <w:rPr>
            <w:webHidden/>
          </w:rPr>
          <w:tab/>
        </w:r>
        <w:r w:rsidR="00680EA3">
          <w:rPr>
            <w:webHidden/>
          </w:rPr>
          <w:fldChar w:fldCharType="begin"/>
        </w:r>
        <w:r w:rsidR="00680EA3">
          <w:rPr>
            <w:webHidden/>
          </w:rPr>
          <w:instrText xml:space="preserve"> PAGEREF _Toc516931991 \h </w:instrText>
        </w:r>
        <w:r w:rsidR="00680EA3">
          <w:rPr>
            <w:webHidden/>
          </w:rPr>
        </w:r>
        <w:r w:rsidR="00680EA3">
          <w:rPr>
            <w:webHidden/>
          </w:rPr>
          <w:fldChar w:fldCharType="separate"/>
        </w:r>
        <w:r w:rsidR="00680EA3">
          <w:rPr>
            <w:webHidden/>
          </w:rPr>
          <w:t>8</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92" w:history="1">
        <w:r w:rsidR="00680EA3" w:rsidRPr="00C2297B">
          <w:rPr>
            <w:rStyle w:val="a6"/>
            <w:rFonts w:eastAsia="黑体"/>
          </w:rPr>
          <w:t>2.4</w:t>
        </w:r>
        <w:r w:rsidR="00680EA3">
          <w:rPr>
            <w:rFonts w:asciiTheme="minorHAnsi" w:eastAsiaTheme="minorEastAsia" w:hAnsiTheme="minorHAnsi" w:cstheme="minorBidi"/>
            <w:sz w:val="21"/>
            <w:szCs w:val="22"/>
          </w:rPr>
          <w:tab/>
        </w:r>
        <w:r w:rsidR="00680EA3" w:rsidRPr="00C2297B">
          <w:rPr>
            <w:rStyle w:val="a6"/>
            <w:rFonts w:hint="eastAsia"/>
          </w:rPr>
          <w:t>本章小结</w:t>
        </w:r>
        <w:r w:rsidR="00680EA3">
          <w:rPr>
            <w:webHidden/>
          </w:rPr>
          <w:tab/>
        </w:r>
        <w:r w:rsidR="00680EA3">
          <w:rPr>
            <w:webHidden/>
          </w:rPr>
          <w:fldChar w:fldCharType="begin"/>
        </w:r>
        <w:r w:rsidR="00680EA3">
          <w:rPr>
            <w:webHidden/>
          </w:rPr>
          <w:instrText xml:space="preserve"> PAGEREF _Toc516931992 \h </w:instrText>
        </w:r>
        <w:r w:rsidR="00680EA3">
          <w:rPr>
            <w:webHidden/>
          </w:rPr>
        </w:r>
        <w:r w:rsidR="00680EA3">
          <w:rPr>
            <w:webHidden/>
          </w:rPr>
          <w:fldChar w:fldCharType="separate"/>
        </w:r>
        <w:r w:rsidR="00680EA3">
          <w:rPr>
            <w:webHidden/>
          </w:rPr>
          <w:t>9</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1993" w:history="1">
        <w:r w:rsidR="00680EA3" w:rsidRPr="00C2297B">
          <w:rPr>
            <w:rStyle w:val="a6"/>
            <w:rFonts w:hint="eastAsia"/>
          </w:rPr>
          <w:t>第三章</w:t>
        </w:r>
        <w:r w:rsidR="00680EA3">
          <w:rPr>
            <w:rFonts w:asciiTheme="minorHAnsi" w:eastAsiaTheme="minorEastAsia" w:hAnsiTheme="minorHAnsi" w:cstheme="minorBidi"/>
            <w:sz w:val="21"/>
            <w:szCs w:val="22"/>
          </w:rPr>
          <w:tab/>
        </w:r>
        <w:r w:rsidR="00680EA3" w:rsidRPr="00C2297B">
          <w:rPr>
            <w:rStyle w:val="a6"/>
            <w:rFonts w:hint="eastAsia"/>
          </w:rPr>
          <w:t>系统需求分析</w:t>
        </w:r>
        <w:r w:rsidR="00680EA3">
          <w:rPr>
            <w:webHidden/>
          </w:rPr>
          <w:tab/>
        </w:r>
        <w:r w:rsidR="00680EA3">
          <w:rPr>
            <w:webHidden/>
          </w:rPr>
          <w:fldChar w:fldCharType="begin"/>
        </w:r>
        <w:r w:rsidR="00680EA3">
          <w:rPr>
            <w:webHidden/>
          </w:rPr>
          <w:instrText xml:space="preserve"> PAGEREF _Toc516931993 \h </w:instrText>
        </w:r>
        <w:r w:rsidR="00680EA3">
          <w:rPr>
            <w:webHidden/>
          </w:rPr>
        </w:r>
        <w:r w:rsidR="00680EA3">
          <w:rPr>
            <w:webHidden/>
          </w:rPr>
          <w:fldChar w:fldCharType="separate"/>
        </w:r>
        <w:r w:rsidR="00680EA3">
          <w:rPr>
            <w:webHidden/>
          </w:rPr>
          <w:t>11</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94" w:history="1">
        <w:r w:rsidR="00680EA3" w:rsidRPr="00C2297B">
          <w:rPr>
            <w:rStyle w:val="a6"/>
            <w:rFonts w:eastAsia="黑体"/>
          </w:rPr>
          <w:t>3.1</w:t>
        </w:r>
        <w:r w:rsidR="00680EA3">
          <w:rPr>
            <w:rFonts w:asciiTheme="minorHAnsi" w:eastAsiaTheme="minorEastAsia" w:hAnsiTheme="minorHAnsi" w:cstheme="minorBidi"/>
            <w:sz w:val="21"/>
            <w:szCs w:val="22"/>
          </w:rPr>
          <w:tab/>
        </w:r>
        <w:r w:rsidR="00680EA3" w:rsidRPr="00C2297B">
          <w:rPr>
            <w:rStyle w:val="a6"/>
            <w:rFonts w:hint="eastAsia"/>
          </w:rPr>
          <w:t>系统业务分析</w:t>
        </w:r>
        <w:r w:rsidR="00680EA3">
          <w:rPr>
            <w:webHidden/>
          </w:rPr>
          <w:tab/>
        </w:r>
        <w:r w:rsidR="00680EA3">
          <w:rPr>
            <w:webHidden/>
          </w:rPr>
          <w:fldChar w:fldCharType="begin"/>
        </w:r>
        <w:r w:rsidR="00680EA3">
          <w:rPr>
            <w:webHidden/>
          </w:rPr>
          <w:instrText xml:space="preserve"> PAGEREF _Toc516931994 \h </w:instrText>
        </w:r>
        <w:r w:rsidR="00680EA3">
          <w:rPr>
            <w:webHidden/>
          </w:rPr>
        </w:r>
        <w:r w:rsidR="00680EA3">
          <w:rPr>
            <w:webHidden/>
          </w:rPr>
          <w:fldChar w:fldCharType="separate"/>
        </w:r>
        <w:r w:rsidR="00680EA3">
          <w:rPr>
            <w:webHidden/>
          </w:rPr>
          <w:t>11</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95" w:history="1">
        <w:r w:rsidR="00680EA3" w:rsidRPr="00C2297B">
          <w:rPr>
            <w:rStyle w:val="a6"/>
          </w:rPr>
          <w:t>3.1.1</w:t>
        </w:r>
        <w:r w:rsidR="00680EA3">
          <w:rPr>
            <w:rFonts w:asciiTheme="minorHAnsi" w:eastAsiaTheme="minorEastAsia" w:hAnsiTheme="minorHAnsi" w:cstheme="minorBidi"/>
            <w:sz w:val="21"/>
            <w:szCs w:val="22"/>
          </w:rPr>
          <w:tab/>
        </w:r>
        <w:r w:rsidR="00680EA3" w:rsidRPr="00C2297B">
          <w:rPr>
            <w:rStyle w:val="a6"/>
            <w:rFonts w:hint="eastAsia"/>
          </w:rPr>
          <w:t>问诊记录搜索业务分析</w:t>
        </w:r>
        <w:r w:rsidR="00680EA3">
          <w:rPr>
            <w:webHidden/>
          </w:rPr>
          <w:tab/>
        </w:r>
        <w:r w:rsidR="00680EA3">
          <w:rPr>
            <w:webHidden/>
          </w:rPr>
          <w:fldChar w:fldCharType="begin"/>
        </w:r>
        <w:r w:rsidR="00680EA3">
          <w:rPr>
            <w:webHidden/>
          </w:rPr>
          <w:instrText xml:space="preserve"> PAGEREF _Toc516931995 \h </w:instrText>
        </w:r>
        <w:r w:rsidR="00680EA3">
          <w:rPr>
            <w:webHidden/>
          </w:rPr>
        </w:r>
        <w:r w:rsidR="00680EA3">
          <w:rPr>
            <w:webHidden/>
          </w:rPr>
          <w:fldChar w:fldCharType="separate"/>
        </w:r>
        <w:r w:rsidR="00680EA3">
          <w:rPr>
            <w:webHidden/>
          </w:rPr>
          <w:t>12</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96" w:history="1">
        <w:r w:rsidR="00680EA3" w:rsidRPr="00C2297B">
          <w:rPr>
            <w:rStyle w:val="a6"/>
          </w:rPr>
          <w:t>3.1.2</w:t>
        </w:r>
        <w:r w:rsidR="00680EA3">
          <w:rPr>
            <w:rFonts w:asciiTheme="minorHAnsi" w:eastAsiaTheme="minorEastAsia" w:hAnsiTheme="minorHAnsi" w:cstheme="minorBidi"/>
            <w:sz w:val="21"/>
            <w:szCs w:val="22"/>
          </w:rPr>
          <w:tab/>
        </w:r>
        <w:r w:rsidR="00680EA3" w:rsidRPr="00C2297B">
          <w:rPr>
            <w:rStyle w:val="a6"/>
            <w:rFonts w:hint="eastAsia"/>
          </w:rPr>
          <w:t>知识卡检索业务分析</w:t>
        </w:r>
        <w:r w:rsidR="00680EA3">
          <w:rPr>
            <w:webHidden/>
          </w:rPr>
          <w:tab/>
        </w:r>
        <w:r w:rsidR="00680EA3">
          <w:rPr>
            <w:webHidden/>
          </w:rPr>
          <w:fldChar w:fldCharType="begin"/>
        </w:r>
        <w:r w:rsidR="00680EA3">
          <w:rPr>
            <w:webHidden/>
          </w:rPr>
          <w:instrText xml:space="preserve"> PAGEREF _Toc516931996 \h </w:instrText>
        </w:r>
        <w:r w:rsidR="00680EA3">
          <w:rPr>
            <w:webHidden/>
          </w:rPr>
        </w:r>
        <w:r w:rsidR="00680EA3">
          <w:rPr>
            <w:webHidden/>
          </w:rPr>
          <w:fldChar w:fldCharType="separate"/>
        </w:r>
        <w:r w:rsidR="00680EA3">
          <w:rPr>
            <w:webHidden/>
          </w:rPr>
          <w:t>12</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97" w:history="1">
        <w:r w:rsidR="00680EA3" w:rsidRPr="00C2297B">
          <w:rPr>
            <w:rStyle w:val="a6"/>
          </w:rPr>
          <w:t>3.1.3</w:t>
        </w:r>
        <w:r w:rsidR="00680EA3">
          <w:rPr>
            <w:rFonts w:asciiTheme="minorHAnsi" w:eastAsiaTheme="minorEastAsia" w:hAnsiTheme="minorHAnsi" w:cstheme="minorBidi"/>
            <w:sz w:val="21"/>
            <w:szCs w:val="22"/>
          </w:rPr>
          <w:tab/>
        </w:r>
        <w:r w:rsidR="00680EA3" w:rsidRPr="00C2297B">
          <w:rPr>
            <w:rStyle w:val="a6"/>
            <w:rFonts w:hint="eastAsia"/>
          </w:rPr>
          <w:t>智能医生推荐服务业务分析</w:t>
        </w:r>
        <w:r w:rsidR="00680EA3">
          <w:rPr>
            <w:webHidden/>
          </w:rPr>
          <w:tab/>
        </w:r>
        <w:r w:rsidR="00680EA3">
          <w:rPr>
            <w:webHidden/>
          </w:rPr>
          <w:fldChar w:fldCharType="begin"/>
        </w:r>
        <w:r w:rsidR="00680EA3">
          <w:rPr>
            <w:webHidden/>
          </w:rPr>
          <w:instrText xml:space="preserve"> PAGEREF _Toc516931997 \h </w:instrText>
        </w:r>
        <w:r w:rsidR="00680EA3">
          <w:rPr>
            <w:webHidden/>
          </w:rPr>
        </w:r>
        <w:r w:rsidR="00680EA3">
          <w:rPr>
            <w:webHidden/>
          </w:rPr>
          <w:fldChar w:fldCharType="separate"/>
        </w:r>
        <w:r w:rsidR="00680EA3">
          <w:rPr>
            <w:webHidden/>
          </w:rPr>
          <w:t>13</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1998" w:history="1">
        <w:r w:rsidR="00680EA3" w:rsidRPr="00C2297B">
          <w:rPr>
            <w:rStyle w:val="a6"/>
            <w:rFonts w:eastAsia="黑体"/>
          </w:rPr>
          <w:t>3.2</w:t>
        </w:r>
        <w:r w:rsidR="00680EA3">
          <w:rPr>
            <w:rFonts w:asciiTheme="minorHAnsi" w:eastAsiaTheme="minorEastAsia" w:hAnsiTheme="minorHAnsi" w:cstheme="minorBidi"/>
            <w:sz w:val="21"/>
            <w:szCs w:val="22"/>
          </w:rPr>
          <w:tab/>
        </w:r>
        <w:r w:rsidR="00680EA3" w:rsidRPr="00C2297B">
          <w:rPr>
            <w:rStyle w:val="a6"/>
            <w:rFonts w:hint="eastAsia"/>
          </w:rPr>
          <w:t>系统需求建模</w:t>
        </w:r>
        <w:r w:rsidR="00680EA3">
          <w:rPr>
            <w:webHidden/>
          </w:rPr>
          <w:tab/>
        </w:r>
        <w:r w:rsidR="00680EA3">
          <w:rPr>
            <w:webHidden/>
          </w:rPr>
          <w:fldChar w:fldCharType="begin"/>
        </w:r>
        <w:r w:rsidR="00680EA3">
          <w:rPr>
            <w:webHidden/>
          </w:rPr>
          <w:instrText xml:space="preserve"> PAGEREF _Toc516931998 \h </w:instrText>
        </w:r>
        <w:r w:rsidR="00680EA3">
          <w:rPr>
            <w:webHidden/>
          </w:rPr>
        </w:r>
        <w:r w:rsidR="00680EA3">
          <w:rPr>
            <w:webHidden/>
          </w:rPr>
          <w:fldChar w:fldCharType="separate"/>
        </w:r>
        <w:r w:rsidR="00680EA3">
          <w:rPr>
            <w:webHidden/>
          </w:rPr>
          <w:t>14</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1999" w:history="1">
        <w:r w:rsidR="00680EA3" w:rsidRPr="00C2297B">
          <w:rPr>
            <w:rStyle w:val="a6"/>
          </w:rPr>
          <w:t>3.2.1</w:t>
        </w:r>
        <w:r w:rsidR="00680EA3">
          <w:rPr>
            <w:rFonts w:asciiTheme="minorHAnsi" w:eastAsiaTheme="minorEastAsia" w:hAnsiTheme="minorHAnsi" w:cstheme="minorBidi"/>
            <w:sz w:val="21"/>
            <w:szCs w:val="22"/>
          </w:rPr>
          <w:tab/>
        </w:r>
        <w:r w:rsidR="00680EA3" w:rsidRPr="00C2297B">
          <w:rPr>
            <w:rStyle w:val="a6"/>
            <w:rFonts w:hint="eastAsia"/>
          </w:rPr>
          <w:t>问诊记录搜索服务的需求</w:t>
        </w:r>
        <w:r w:rsidR="00680EA3">
          <w:rPr>
            <w:webHidden/>
          </w:rPr>
          <w:tab/>
        </w:r>
        <w:r w:rsidR="00680EA3">
          <w:rPr>
            <w:webHidden/>
          </w:rPr>
          <w:fldChar w:fldCharType="begin"/>
        </w:r>
        <w:r w:rsidR="00680EA3">
          <w:rPr>
            <w:webHidden/>
          </w:rPr>
          <w:instrText xml:space="preserve"> PAGEREF _Toc516931999 \h </w:instrText>
        </w:r>
        <w:r w:rsidR="00680EA3">
          <w:rPr>
            <w:webHidden/>
          </w:rPr>
        </w:r>
        <w:r w:rsidR="00680EA3">
          <w:rPr>
            <w:webHidden/>
          </w:rPr>
          <w:fldChar w:fldCharType="separate"/>
        </w:r>
        <w:r w:rsidR="00680EA3">
          <w:rPr>
            <w:webHidden/>
          </w:rPr>
          <w:t>1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00" w:history="1">
        <w:r w:rsidR="00680EA3" w:rsidRPr="00C2297B">
          <w:rPr>
            <w:rStyle w:val="a6"/>
          </w:rPr>
          <w:t>3.2.2</w:t>
        </w:r>
        <w:r w:rsidR="00680EA3">
          <w:rPr>
            <w:rFonts w:asciiTheme="minorHAnsi" w:eastAsiaTheme="minorEastAsia" w:hAnsiTheme="minorHAnsi" w:cstheme="minorBidi"/>
            <w:sz w:val="21"/>
            <w:szCs w:val="22"/>
          </w:rPr>
          <w:tab/>
        </w:r>
        <w:r w:rsidR="00680EA3" w:rsidRPr="00C2297B">
          <w:rPr>
            <w:rStyle w:val="a6"/>
            <w:rFonts w:hint="eastAsia"/>
          </w:rPr>
          <w:t>知识卡检索服务的需求</w:t>
        </w:r>
        <w:r w:rsidR="00680EA3">
          <w:rPr>
            <w:webHidden/>
          </w:rPr>
          <w:tab/>
        </w:r>
        <w:r w:rsidR="00680EA3">
          <w:rPr>
            <w:webHidden/>
          </w:rPr>
          <w:fldChar w:fldCharType="begin"/>
        </w:r>
        <w:r w:rsidR="00680EA3">
          <w:rPr>
            <w:webHidden/>
          </w:rPr>
          <w:instrText xml:space="preserve"> PAGEREF _Toc516932000 \h </w:instrText>
        </w:r>
        <w:r w:rsidR="00680EA3">
          <w:rPr>
            <w:webHidden/>
          </w:rPr>
        </w:r>
        <w:r w:rsidR="00680EA3">
          <w:rPr>
            <w:webHidden/>
          </w:rPr>
          <w:fldChar w:fldCharType="separate"/>
        </w:r>
        <w:r w:rsidR="00680EA3">
          <w:rPr>
            <w:webHidden/>
          </w:rPr>
          <w:t>16</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01" w:history="1">
        <w:r w:rsidR="00680EA3" w:rsidRPr="00C2297B">
          <w:rPr>
            <w:rStyle w:val="a6"/>
          </w:rPr>
          <w:t>3.2.3</w:t>
        </w:r>
        <w:r w:rsidR="00680EA3">
          <w:rPr>
            <w:rFonts w:asciiTheme="minorHAnsi" w:eastAsiaTheme="minorEastAsia" w:hAnsiTheme="minorHAnsi" w:cstheme="minorBidi"/>
            <w:sz w:val="21"/>
            <w:szCs w:val="22"/>
          </w:rPr>
          <w:tab/>
        </w:r>
        <w:r w:rsidR="00680EA3" w:rsidRPr="00C2297B">
          <w:rPr>
            <w:rStyle w:val="a6"/>
            <w:rFonts w:hint="eastAsia"/>
          </w:rPr>
          <w:t>智能医生推荐系统的需求</w:t>
        </w:r>
        <w:r w:rsidR="00680EA3">
          <w:rPr>
            <w:webHidden/>
          </w:rPr>
          <w:tab/>
        </w:r>
        <w:r w:rsidR="00680EA3">
          <w:rPr>
            <w:webHidden/>
          </w:rPr>
          <w:fldChar w:fldCharType="begin"/>
        </w:r>
        <w:r w:rsidR="00680EA3">
          <w:rPr>
            <w:webHidden/>
          </w:rPr>
          <w:instrText xml:space="preserve"> PAGEREF _Toc516932001 \h </w:instrText>
        </w:r>
        <w:r w:rsidR="00680EA3">
          <w:rPr>
            <w:webHidden/>
          </w:rPr>
        </w:r>
        <w:r w:rsidR="00680EA3">
          <w:rPr>
            <w:webHidden/>
          </w:rPr>
          <w:fldChar w:fldCharType="separate"/>
        </w:r>
        <w:r w:rsidR="00680EA3">
          <w:rPr>
            <w:webHidden/>
          </w:rPr>
          <w:t>18</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2" w:history="1">
        <w:r w:rsidR="00680EA3" w:rsidRPr="00C2297B">
          <w:rPr>
            <w:rStyle w:val="a6"/>
            <w:rFonts w:eastAsia="黑体"/>
          </w:rPr>
          <w:t>3.3</w:t>
        </w:r>
        <w:r w:rsidR="00680EA3">
          <w:rPr>
            <w:rFonts w:asciiTheme="minorHAnsi" w:eastAsiaTheme="minorEastAsia" w:hAnsiTheme="minorHAnsi" w:cstheme="minorBidi"/>
            <w:sz w:val="21"/>
            <w:szCs w:val="22"/>
          </w:rPr>
          <w:tab/>
        </w:r>
        <w:r w:rsidR="00680EA3" w:rsidRPr="00C2297B">
          <w:rPr>
            <w:rStyle w:val="a6"/>
            <w:rFonts w:hint="eastAsia"/>
          </w:rPr>
          <w:t>智能问诊系统性能需求</w:t>
        </w:r>
        <w:r w:rsidR="00680EA3">
          <w:rPr>
            <w:webHidden/>
          </w:rPr>
          <w:tab/>
        </w:r>
        <w:r w:rsidR="00680EA3">
          <w:rPr>
            <w:webHidden/>
          </w:rPr>
          <w:fldChar w:fldCharType="begin"/>
        </w:r>
        <w:r w:rsidR="00680EA3">
          <w:rPr>
            <w:webHidden/>
          </w:rPr>
          <w:instrText xml:space="preserve"> PAGEREF _Toc516932002 \h </w:instrText>
        </w:r>
        <w:r w:rsidR="00680EA3">
          <w:rPr>
            <w:webHidden/>
          </w:rPr>
        </w:r>
        <w:r w:rsidR="00680EA3">
          <w:rPr>
            <w:webHidden/>
          </w:rPr>
          <w:fldChar w:fldCharType="separate"/>
        </w:r>
        <w:r w:rsidR="00680EA3">
          <w:rPr>
            <w:webHidden/>
          </w:rPr>
          <w:t>19</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3" w:history="1">
        <w:r w:rsidR="00680EA3" w:rsidRPr="00C2297B">
          <w:rPr>
            <w:rStyle w:val="a6"/>
            <w:rFonts w:eastAsia="黑体"/>
          </w:rPr>
          <w:t>3.4</w:t>
        </w:r>
        <w:r w:rsidR="00680EA3">
          <w:rPr>
            <w:rFonts w:asciiTheme="minorHAnsi" w:eastAsiaTheme="minorEastAsia" w:hAnsiTheme="minorHAnsi" w:cstheme="minorBidi"/>
            <w:sz w:val="21"/>
            <w:szCs w:val="22"/>
          </w:rPr>
          <w:tab/>
        </w:r>
        <w:r w:rsidR="00680EA3" w:rsidRPr="00C2297B">
          <w:rPr>
            <w:rStyle w:val="a6"/>
            <w:rFonts w:hint="eastAsia"/>
          </w:rPr>
          <w:t>本章小结</w:t>
        </w:r>
        <w:r w:rsidR="00680EA3">
          <w:rPr>
            <w:webHidden/>
          </w:rPr>
          <w:tab/>
        </w:r>
        <w:r w:rsidR="00680EA3">
          <w:rPr>
            <w:webHidden/>
          </w:rPr>
          <w:fldChar w:fldCharType="begin"/>
        </w:r>
        <w:r w:rsidR="00680EA3">
          <w:rPr>
            <w:webHidden/>
          </w:rPr>
          <w:instrText xml:space="preserve"> PAGEREF _Toc516932003 \h </w:instrText>
        </w:r>
        <w:r w:rsidR="00680EA3">
          <w:rPr>
            <w:webHidden/>
          </w:rPr>
        </w:r>
        <w:r w:rsidR="00680EA3">
          <w:rPr>
            <w:webHidden/>
          </w:rPr>
          <w:fldChar w:fldCharType="separate"/>
        </w:r>
        <w:r w:rsidR="00680EA3">
          <w:rPr>
            <w:webHidden/>
          </w:rPr>
          <w:t>19</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2004" w:history="1">
        <w:r w:rsidR="00680EA3" w:rsidRPr="00C2297B">
          <w:rPr>
            <w:rStyle w:val="a6"/>
            <w:rFonts w:hint="eastAsia"/>
          </w:rPr>
          <w:t>第四章</w:t>
        </w:r>
        <w:r w:rsidR="00680EA3">
          <w:rPr>
            <w:rFonts w:asciiTheme="minorHAnsi" w:eastAsiaTheme="minorEastAsia" w:hAnsiTheme="minorHAnsi" w:cstheme="minorBidi"/>
            <w:sz w:val="21"/>
            <w:szCs w:val="22"/>
          </w:rPr>
          <w:tab/>
        </w:r>
        <w:r w:rsidR="00680EA3" w:rsidRPr="00C2297B">
          <w:rPr>
            <w:rStyle w:val="a6"/>
            <w:rFonts w:hint="eastAsia"/>
          </w:rPr>
          <w:t>系统设计与实现</w:t>
        </w:r>
        <w:r w:rsidR="00680EA3">
          <w:rPr>
            <w:webHidden/>
          </w:rPr>
          <w:tab/>
        </w:r>
        <w:r w:rsidR="00680EA3">
          <w:rPr>
            <w:webHidden/>
          </w:rPr>
          <w:fldChar w:fldCharType="begin"/>
        </w:r>
        <w:r w:rsidR="00680EA3">
          <w:rPr>
            <w:webHidden/>
          </w:rPr>
          <w:instrText xml:space="preserve"> PAGEREF _Toc516932004 \h </w:instrText>
        </w:r>
        <w:r w:rsidR="00680EA3">
          <w:rPr>
            <w:webHidden/>
          </w:rPr>
        </w:r>
        <w:r w:rsidR="00680EA3">
          <w:rPr>
            <w:webHidden/>
          </w:rPr>
          <w:fldChar w:fldCharType="separate"/>
        </w:r>
        <w:r w:rsidR="00680EA3">
          <w:rPr>
            <w:webHidden/>
          </w:rPr>
          <w:t>21</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5" w:history="1">
        <w:r w:rsidR="00680EA3" w:rsidRPr="00C2297B">
          <w:rPr>
            <w:rStyle w:val="a6"/>
            <w:rFonts w:eastAsia="黑体"/>
          </w:rPr>
          <w:t>4.1</w:t>
        </w:r>
        <w:r w:rsidR="00680EA3">
          <w:rPr>
            <w:rFonts w:asciiTheme="minorHAnsi" w:eastAsiaTheme="minorEastAsia" w:hAnsiTheme="minorHAnsi" w:cstheme="minorBidi"/>
            <w:sz w:val="21"/>
            <w:szCs w:val="22"/>
          </w:rPr>
          <w:tab/>
        </w:r>
        <w:r w:rsidR="00680EA3" w:rsidRPr="00C2297B">
          <w:rPr>
            <w:rStyle w:val="a6"/>
            <w:rFonts w:hint="eastAsia"/>
          </w:rPr>
          <w:t>系统的</w:t>
        </w:r>
        <w:r w:rsidR="00680EA3" w:rsidRPr="00C2297B">
          <w:rPr>
            <w:rStyle w:val="a6"/>
          </w:rPr>
          <w:t>SOA</w:t>
        </w:r>
        <w:r w:rsidR="00680EA3" w:rsidRPr="00C2297B">
          <w:rPr>
            <w:rStyle w:val="a6"/>
            <w:rFonts w:hint="eastAsia"/>
          </w:rPr>
          <w:t>架构设计</w:t>
        </w:r>
        <w:r w:rsidR="00680EA3">
          <w:rPr>
            <w:webHidden/>
          </w:rPr>
          <w:tab/>
        </w:r>
        <w:r w:rsidR="00680EA3">
          <w:rPr>
            <w:webHidden/>
          </w:rPr>
          <w:fldChar w:fldCharType="begin"/>
        </w:r>
        <w:r w:rsidR="00680EA3">
          <w:rPr>
            <w:webHidden/>
          </w:rPr>
          <w:instrText xml:space="preserve"> PAGEREF _Toc516932005 \h </w:instrText>
        </w:r>
        <w:r w:rsidR="00680EA3">
          <w:rPr>
            <w:webHidden/>
          </w:rPr>
        </w:r>
        <w:r w:rsidR="00680EA3">
          <w:rPr>
            <w:webHidden/>
          </w:rPr>
          <w:fldChar w:fldCharType="separate"/>
        </w:r>
        <w:r w:rsidR="00680EA3">
          <w:rPr>
            <w:webHidden/>
          </w:rPr>
          <w:t>21</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6" w:history="1">
        <w:r w:rsidR="00680EA3" w:rsidRPr="00C2297B">
          <w:rPr>
            <w:rStyle w:val="a6"/>
            <w:rFonts w:eastAsia="黑体"/>
          </w:rPr>
          <w:t>4.2</w:t>
        </w:r>
        <w:r w:rsidR="00680EA3">
          <w:rPr>
            <w:rFonts w:asciiTheme="minorHAnsi" w:eastAsiaTheme="minorEastAsia" w:hAnsiTheme="minorHAnsi" w:cstheme="minorBidi"/>
            <w:sz w:val="21"/>
            <w:szCs w:val="22"/>
          </w:rPr>
          <w:tab/>
        </w:r>
        <w:r w:rsidR="00680EA3" w:rsidRPr="00C2297B">
          <w:rPr>
            <w:rStyle w:val="a6"/>
            <w:rFonts w:hint="eastAsia"/>
          </w:rPr>
          <w:t>系统的数据库设计</w:t>
        </w:r>
        <w:r w:rsidR="00680EA3">
          <w:rPr>
            <w:webHidden/>
          </w:rPr>
          <w:tab/>
        </w:r>
        <w:r w:rsidR="00680EA3">
          <w:rPr>
            <w:webHidden/>
          </w:rPr>
          <w:fldChar w:fldCharType="begin"/>
        </w:r>
        <w:r w:rsidR="00680EA3">
          <w:rPr>
            <w:webHidden/>
          </w:rPr>
          <w:instrText xml:space="preserve"> PAGEREF _Toc516932006 \h </w:instrText>
        </w:r>
        <w:r w:rsidR="00680EA3">
          <w:rPr>
            <w:webHidden/>
          </w:rPr>
        </w:r>
        <w:r w:rsidR="00680EA3">
          <w:rPr>
            <w:webHidden/>
          </w:rPr>
          <w:fldChar w:fldCharType="separate"/>
        </w:r>
        <w:r w:rsidR="00680EA3">
          <w:rPr>
            <w:webHidden/>
          </w:rPr>
          <w:t>22</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7" w:history="1">
        <w:r w:rsidR="00680EA3" w:rsidRPr="00C2297B">
          <w:rPr>
            <w:rStyle w:val="a6"/>
            <w:rFonts w:eastAsia="黑体"/>
          </w:rPr>
          <w:t>4.3</w:t>
        </w:r>
        <w:r w:rsidR="00680EA3">
          <w:rPr>
            <w:rFonts w:asciiTheme="minorHAnsi" w:eastAsiaTheme="minorEastAsia" w:hAnsiTheme="minorHAnsi" w:cstheme="minorBidi"/>
            <w:sz w:val="21"/>
            <w:szCs w:val="22"/>
          </w:rPr>
          <w:tab/>
        </w:r>
        <w:r w:rsidR="00680EA3" w:rsidRPr="00C2297B">
          <w:rPr>
            <w:rStyle w:val="a6"/>
            <w:rFonts w:hint="eastAsia"/>
          </w:rPr>
          <w:t>系统整体框架和实现技术</w:t>
        </w:r>
        <w:r w:rsidR="00680EA3">
          <w:rPr>
            <w:webHidden/>
          </w:rPr>
          <w:tab/>
        </w:r>
        <w:r w:rsidR="00680EA3">
          <w:rPr>
            <w:webHidden/>
          </w:rPr>
          <w:fldChar w:fldCharType="begin"/>
        </w:r>
        <w:r w:rsidR="00680EA3">
          <w:rPr>
            <w:webHidden/>
          </w:rPr>
          <w:instrText xml:space="preserve"> PAGEREF _Toc516932007 \h </w:instrText>
        </w:r>
        <w:r w:rsidR="00680EA3">
          <w:rPr>
            <w:webHidden/>
          </w:rPr>
        </w:r>
        <w:r w:rsidR="00680EA3">
          <w:rPr>
            <w:webHidden/>
          </w:rPr>
          <w:fldChar w:fldCharType="separate"/>
        </w:r>
        <w:r w:rsidR="00680EA3">
          <w:rPr>
            <w:webHidden/>
          </w:rPr>
          <w:t>24</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08" w:history="1">
        <w:r w:rsidR="00680EA3" w:rsidRPr="00C2297B">
          <w:rPr>
            <w:rStyle w:val="a6"/>
            <w:rFonts w:eastAsia="黑体"/>
          </w:rPr>
          <w:t>4.4</w:t>
        </w:r>
        <w:r w:rsidR="00680EA3">
          <w:rPr>
            <w:rFonts w:asciiTheme="minorHAnsi" w:eastAsiaTheme="minorEastAsia" w:hAnsiTheme="minorHAnsi" w:cstheme="minorBidi"/>
            <w:sz w:val="21"/>
            <w:szCs w:val="22"/>
          </w:rPr>
          <w:tab/>
        </w:r>
        <w:r w:rsidR="00680EA3" w:rsidRPr="00C2297B">
          <w:rPr>
            <w:rStyle w:val="a6"/>
            <w:rFonts w:hint="eastAsia"/>
          </w:rPr>
          <w:t>基础与应用服务设计与实现</w:t>
        </w:r>
        <w:r w:rsidR="00680EA3">
          <w:rPr>
            <w:webHidden/>
          </w:rPr>
          <w:tab/>
        </w:r>
        <w:r w:rsidR="00680EA3">
          <w:rPr>
            <w:webHidden/>
          </w:rPr>
          <w:fldChar w:fldCharType="begin"/>
        </w:r>
        <w:r w:rsidR="00680EA3">
          <w:rPr>
            <w:webHidden/>
          </w:rPr>
          <w:instrText xml:space="preserve"> PAGEREF _Toc516932008 \h </w:instrText>
        </w:r>
        <w:r w:rsidR="00680EA3">
          <w:rPr>
            <w:webHidden/>
          </w:rPr>
        </w:r>
        <w:r w:rsidR="00680EA3">
          <w:rPr>
            <w:webHidden/>
          </w:rPr>
          <w:fldChar w:fldCharType="separate"/>
        </w:r>
        <w:r w:rsidR="00680EA3">
          <w:rPr>
            <w:webHidden/>
          </w:rPr>
          <w:t>2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09" w:history="1">
        <w:r w:rsidR="00680EA3" w:rsidRPr="00C2297B">
          <w:rPr>
            <w:rStyle w:val="a6"/>
          </w:rPr>
          <w:t>4.4.1</w:t>
        </w:r>
        <w:r w:rsidR="00680EA3">
          <w:rPr>
            <w:rFonts w:asciiTheme="minorHAnsi" w:eastAsiaTheme="minorEastAsia" w:hAnsiTheme="minorHAnsi" w:cstheme="minorBidi"/>
            <w:sz w:val="21"/>
            <w:szCs w:val="22"/>
          </w:rPr>
          <w:tab/>
        </w:r>
        <w:r w:rsidR="00680EA3" w:rsidRPr="00C2297B">
          <w:rPr>
            <w:rStyle w:val="a6"/>
            <w:rFonts w:hint="eastAsia"/>
          </w:rPr>
          <w:t>数据预处理服务的设计与实现</w:t>
        </w:r>
        <w:r w:rsidR="00680EA3">
          <w:rPr>
            <w:webHidden/>
          </w:rPr>
          <w:tab/>
        </w:r>
        <w:r w:rsidR="00680EA3">
          <w:rPr>
            <w:webHidden/>
          </w:rPr>
          <w:fldChar w:fldCharType="begin"/>
        </w:r>
        <w:r w:rsidR="00680EA3">
          <w:rPr>
            <w:webHidden/>
          </w:rPr>
          <w:instrText xml:space="preserve"> PAGEREF _Toc516932009 \h </w:instrText>
        </w:r>
        <w:r w:rsidR="00680EA3">
          <w:rPr>
            <w:webHidden/>
          </w:rPr>
        </w:r>
        <w:r w:rsidR="00680EA3">
          <w:rPr>
            <w:webHidden/>
          </w:rPr>
          <w:fldChar w:fldCharType="separate"/>
        </w:r>
        <w:r w:rsidR="00680EA3">
          <w:rPr>
            <w:webHidden/>
          </w:rPr>
          <w:t>2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10" w:history="1">
        <w:r w:rsidR="00680EA3" w:rsidRPr="00C2297B">
          <w:rPr>
            <w:rStyle w:val="a6"/>
          </w:rPr>
          <w:t>4.4.2</w:t>
        </w:r>
        <w:r w:rsidR="00680EA3">
          <w:rPr>
            <w:rFonts w:asciiTheme="minorHAnsi" w:eastAsiaTheme="minorEastAsia" w:hAnsiTheme="minorHAnsi" w:cstheme="minorBidi"/>
            <w:sz w:val="21"/>
            <w:szCs w:val="22"/>
          </w:rPr>
          <w:tab/>
        </w:r>
        <w:r w:rsidR="00680EA3" w:rsidRPr="00C2297B">
          <w:rPr>
            <w:rStyle w:val="a6"/>
            <w:rFonts w:hint="eastAsia"/>
          </w:rPr>
          <w:t>模型训练服务的设计与实现</w:t>
        </w:r>
        <w:r w:rsidR="00680EA3">
          <w:rPr>
            <w:webHidden/>
          </w:rPr>
          <w:tab/>
        </w:r>
        <w:r w:rsidR="00680EA3">
          <w:rPr>
            <w:webHidden/>
          </w:rPr>
          <w:fldChar w:fldCharType="begin"/>
        </w:r>
        <w:r w:rsidR="00680EA3">
          <w:rPr>
            <w:webHidden/>
          </w:rPr>
          <w:instrText xml:space="preserve"> PAGEREF _Toc516932010 \h </w:instrText>
        </w:r>
        <w:r w:rsidR="00680EA3">
          <w:rPr>
            <w:webHidden/>
          </w:rPr>
        </w:r>
        <w:r w:rsidR="00680EA3">
          <w:rPr>
            <w:webHidden/>
          </w:rPr>
          <w:fldChar w:fldCharType="separate"/>
        </w:r>
        <w:r w:rsidR="00680EA3">
          <w:rPr>
            <w:webHidden/>
          </w:rPr>
          <w:t>28</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2011" w:history="1">
        <w:r w:rsidR="00680EA3" w:rsidRPr="00C2297B">
          <w:rPr>
            <w:rStyle w:val="a6"/>
          </w:rPr>
          <w:t>4.4.3</w:t>
        </w:r>
        <w:r w:rsidR="00680EA3">
          <w:rPr>
            <w:rFonts w:asciiTheme="minorHAnsi" w:eastAsiaTheme="minorEastAsia" w:hAnsiTheme="minorHAnsi" w:cstheme="minorBidi"/>
            <w:sz w:val="21"/>
            <w:szCs w:val="22"/>
          </w:rPr>
          <w:tab/>
        </w:r>
        <w:r w:rsidR="00680EA3" w:rsidRPr="00C2297B">
          <w:rPr>
            <w:rStyle w:val="a6"/>
          </w:rPr>
          <w:t>RPC(Remote Procedure Call Protocol)</w:t>
        </w:r>
        <w:r w:rsidR="00680EA3" w:rsidRPr="00C2297B">
          <w:rPr>
            <w:rStyle w:val="a6"/>
            <w:rFonts w:hint="eastAsia"/>
          </w:rPr>
          <w:t>服务的设计与实现</w:t>
        </w:r>
        <w:r w:rsidR="00680EA3">
          <w:rPr>
            <w:webHidden/>
          </w:rPr>
          <w:tab/>
        </w:r>
        <w:r w:rsidR="00680EA3">
          <w:rPr>
            <w:webHidden/>
          </w:rPr>
          <w:fldChar w:fldCharType="begin"/>
        </w:r>
        <w:r w:rsidR="00680EA3">
          <w:rPr>
            <w:webHidden/>
          </w:rPr>
          <w:instrText xml:space="preserve"> PAGEREF _Toc516932011 \h </w:instrText>
        </w:r>
        <w:r w:rsidR="00680EA3">
          <w:rPr>
            <w:webHidden/>
          </w:rPr>
        </w:r>
        <w:r w:rsidR="00680EA3">
          <w:rPr>
            <w:webHidden/>
          </w:rPr>
          <w:fldChar w:fldCharType="separate"/>
        </w:r>
        <w:r w:rsidR="00680EA3">
          <w:rPr>
            <w:webHidden/>
          </w:rPr>
          <w:t>32</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2012" w:history="1">
        <w:r w:rsidR="00680EA3" w:rsidRPr="00C2297B">
          <w:rPr>
            <w:rStyle w:val="a6"/>
          </w:rPr>
          <w:t>4.4.4</w:t>
        </w:r>
        <w:r w:rsidR="00680EA3">
          <w:rPr>
            <w:rFonts w:asciiTheme="minorHAnsi" w:eastAsiaTheme="minorEastAsia" w:hAnsiTheme="minorHAnsi" w:cstheme="minorBidi"/>
            <w:sz w:val="21"/>
            <w:szCs w:val="22"/>
          </w:rPr>
          <w:tab/>
        </w:r>
        <w:r w:rsidR="00680EA3" w:rsidRPr="00C2297B">
          <w:rPr>
            <w:rStyle w:val="a6"/>
          </w:rPr>
          <w:t>ElasticSearch</w:t>
        </w:r>
        <w:r w:rsidR="00680EA3" w:rsidRPr="00C2297B">
          <w:rPr>
            <w:rStyle w:val="a6"/>
            <w:rFonts w:hint="eastAsia"/>
          </w:rPr>
          <w:t>搜索服务的设计与实现</w:t>
        </w:r>
        <w:r w:rsidR="00680EA3">
          <w:rPr>
            <w:webHidden/>
          </w:rPr>
          <w:tab/>
        </w:r>
        <w:r w:rsidR="00680EA3">
          <w:rPr>
            <w:webHidden/>
          </w:rPr>
          <w:fldChar w:fldCharType="begin"/>
        </w:r>
        <w:r w:rsidR="00680EA3">
          <w:rPr>
            <w:webHidden/>
          </w:rPr>
          <w:instrText xml:space="preserve"> PAGEREF _Toc516932012 \h </w:instrText>
        </w:r>
        <w:r w:rsidR="00680EA3">
          <w:rPr>
            <w:webHidden/>
          </w:rPr>
        </w:r>
        <w:r w:rsidR="00680EA3">
          <w:rPr>
            <w:webHidden/>
          </w:rPr>
          <w:fldChar w:fldCharType="separate"/>
        </w:r>
        <w:r w:rsidR="00680EA3">
          <w:rPr>
            <w:webHidden/>
          </w:rPr>
          <w:t>34</w:t>
        </w:r>
        <w:r w:rsidR="00680EA3">
          <w:rPr>
            <w:webHidden/>
          </w:rPr>
          <w:fldChar w:fldCharType="end"/>
        </w:r>
      </w:hyperlink>
    </w:p>
    <w:p w:rsidR="00680EA3" w:rsidRDefault="00F22547">
      <w:pPr>
        <w:pStyle w:val="31"/>
        <w:tabs>
          <w:tab w:val="left" w:pos="1680"/>
          <w:tab w:val="right" w:leader="dot" w:pos="8777"/>
        </w:tabs>
        <w:ind w:left="1080"/>
        <w:rPr>
          <w:rFonts w:asciiTheme="minorHAnsi" w:eastAsiaTheme="minorEastAsia" w:hAnsiTheme="minorHAnsi" w:cstheme="minorBidi"/>
          <w:sz w:val="21"/>
          <w:szCs w:val="22"/>
        </w:rPr>
      </w:pPr>
      <w:hyperlink w:anchor="_Toc516932013" w:history="1">
        <w:r w:rsidR="00680EA3" w:rsidRPr="00C2297B">
          <w:rPr>
            <w:rStyle w:val="a6"/>
          </w:rPr>
          <w:t>4.4.5</w:t>
        </w:r>
        <w:r w:rsidR="00680EA3">
          <w:rPr>
            <w:rFonts w:asciiTheme="minorHAnsi" w:eastAsiaTheme="minorEastAsia" w:hAnsiTheme="minorHAnsi" w:cstheme="minorBidi"/>
            <w:sz w:val="21"/>
            <w:szCs w:val="22"/>
          </w:rPr>
          <w:tab/>
        </w:r>
        <w:r w:rsidR="00680EA3" w:rsidRPr="00C2297B">
          <w:rPr>
            <w:rStyle w:val="a6"/>
          </w:rPr>
          <w:t>Web</w:t>
        </w:r>
        <w:r w:rsidR="00680EA3" w:rsidRPr="00C2297B">
          <w:rPr>
            <w:rStyle w:val="a6"/>
            <w:rFonts w:hint="eastAsia"/>
          </w:rPr>
          <w:t>服务的设计与实现</w:t>
        </w:r>
        <w:r w:rsidR="00680EA3">
          <w:rPr>
            <w:webHidden/>
          </w:rPr>
          <w:tab/>
        </w:r>
        <w:r w:rsidR="00680EA3">
          <w:rPr>
            <w:webHidden/>
          </w:rPr>
          <w:fldChar w:fldCharType="begin"/>
        </w:r>
        <w:r w:rsidR="00680EA3">
          <w:rPr>
            <w:webHidden/>
          </w:rPr>
          <w:instrText xml:space="preserve"> PAGEREF _Toc516932013 \h </w:instrText>
        </w:r>
        <w:r w:rsidR="00680EA3">
          <w:rPr>
            <w:webHidden/>
          </w:rPr>
        </w:r>
        <w:r w:rsidR="00680EA3">
          <w:rPr>
            <w:webHidden/>
          </w:rPr>
          <w:fldChar w:fldCharType="separate"/>
        </w:r>
        <w:r w:rsidR="00680EA3">
          <w:rPr>
            <w:webHidden/>
          </w:rPr>
          <w:t>36</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14" w:history="1">
        <w:r w:rsidR="00680EA3" w:rsidRPr="00C2297B">
          <w:rPr>
            <w:rStyle w:val="a6"/>
            <w:rFonts w:eastAsia="黑体"/>
          </w:rPr>
          <w:t>4.5</w:t>
        </w:r>
        <w:r w:rsidR="00680EA3">
          <w:rPr>
            <w:rFonts w:asciiTheme="minorHAnsi" w:eastAsiaTheme="minorEastAsia" w:hAnsiTheme="minorHAnsi" w:cstheme="minorBidi"/>
            <w:sz w:val="21"/>
            <w:szCs w:val="22"/>
          </w:rPr>
          <w:tab/>
        </w:r>
        <w:r w:rsidR="00680EA3" w:rsidRPr="00C2297B">
          <w:rPr>
            <w:rStyle w:val="a6"/>
            <w:rFonts w:hint="eastAsia"/>
          </w:rPr>
          <w:t>业务服务的设计与实现</w:t>
        </w:r>
        <w:r w:rsidR="00680EA3">
          <w:rPr>
            <w:webHidden/>
          </w:rPr>
          <w:tab/>
        </w:r>
        <w:r w:rsidR="00680EA3">
          <w:rPr>
            <w:webHidden/>
          </w:rPr>
          <w:fldChar w:fldCharType="begin"/>
        </w:r>
        <w:r w:rsidR="00680EA3">
          <w:rPr>
            <w:webHidden/>
          </w:rPr>
          <w:instrText xml:space="preserve"> PAGEREF _Toc516932014 \h </w:instrText>
        </w:r>
        <w:r w:rsidR="00680EA3">
          <w:rPr>
            <w:webHidden/>
          </w:rPr>
        </w:r>
        <w:r w:rsidR="00680EA3">
          <w:rPr>
            <w:webHidden/>
          </w:rPr>
          <w:fldChar w:fldCharType="separate"/>
        </w:r>
        <w:r w:rsidR="00680EA3">
          <w:rPr>
            <w:webHidden/>
          </w:rPr>
          <w:t>38</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15" w:history="1">
        <w:r w:rsidR="00680EA3" w:rsidRPr="00C2297B">
          <w:rPr>
            <w:rStyle w:val="a6"/>
          </w:rPr>
          <w:t>4.5.1</w:t>
        </w:r>
        <w:r w:rsidR="00680EA3">
          <w:rPr>
            <w:rFonts w:asciiTheme="minorHAnsi" w:eastAsiaTheme="minorEastAsia" w:hAnsiTheme="minorHAnsi" w:cstheme="minorBidi"/>
            <w:sz w:val="21"/>
            <w:szCs w:val="22"/>
          </w:rPr>
          <w:tab/>
        </w:r>
        <w:r w:rsidR="00680EA3" w:rsidRPr="00C2297B">
          <w:rPr>
            <w:rStyle w:val="a6"/>
            <w:rFonts w:hint="eastAsia"/>
          </w:rPr>
          <w:t>问诊记录搜素</w:t>
        </w:r>
        <w:r w:rsidR="00680EA3">
          <w:rPr>
            <w:webHidden/>
          </w:rPr>
          <w:tab/>
        </w:r>
        <w:r w:rsidR="00680EA3">
          <w:rPr>
            <w:webHidden/>
          </w:rPr>
          <w:fldChar w:fldCharType="begin"/>
        </w:r>
        <w:r w:rsidR="00680EA3">
          <w:rPr>
            <w:webHidden/>
          </w:rPr>
          <w:instrText xml:space="preserve"> PAGEREF _Toc516932015 \h </w:instrText>
        </w:r>
        <w:r w:rsidR="00680EA3">
          <w:rPr>
            <w:webHidden/>
          </w:rPr>
        </w:r>
        <w:r w:rsidR="00680EA3">
          <w:rPr>
            <w:webHidden/>
          </w:rPr>
          <w:fldChar w:fldCharType="separate"/>
        </w:r>
        <w:r w:rsidR="00680EA3">
          <w:rPr>
            <w:webHidden/>
          </w:rPr>
          <w:t>38</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16" w:history="1">
        <w:r w:rsidR="00680EA3" w:rsidRPr="00C2297B">
          <w:rPr>
            <w:rStyle w:val="a6"/>
          </w:rPr>
          <w:t>4.5.2</w:t>
        </w:r>
        <w:r w:rsidR="00680EA3">
          <w:rPr>
            <w:rFonts w:asciiTheme="minorHAnsi" w:eastAsiaTheme="minorEastAsia" w:hAnsiTheme="minorHAnsi" w:cstheme="minorBidi"/>
            <w:sz w:val="21"/>
            <w:szCs w:val="22"/>
          </w:rPr>
          <w:tab/>
        </w:r>
        <w:r w:rsidR="00680EA3" w:rsidRPr="00C2297B">
          <w:rPr>
            <w:rStyle w:val="a6"/>
            <w:rFonts w:hint="eastAsia"/>
          </w:rPr>
          <w:t>知识卡检索</w:t>
        </w:r>
        <w:r w:rsidR="00680EA3">
          <w:rPr>
            <w:webHidden/>
          </w:rPr>
          <w:tab/>
        </w:r>
        <w:r w:rsidR="00680EA3">
          <w:rPr>
            <w:webHidden/>
          </w:rPr>
          <w:fldChar w:fldCharType="begin"/>
        </w:r>
        <w:r w:rsidR="00680EA3">
          <w:rPr>
            <w:webHidden/>
          </w:rPr>
          <w:instrText xml:space="preserve"> PAGEREF _Toc516932016 \h </w:instrText>
        </w:r>
        <w:r w:rsidR="00680EA3">
          <w:rPr>
            <w:webHidden/>
          </w:rPr>
        </w:r>
        <w:r w:rsidR="00680EA3">
          <w:rPr>
            <w:webHidden/>
          </w:rPr>
          <w:fldChar w:fldCharType="separate"/>
        </w:r>
        <w:r w:rsidR="00680EA3">
          <w:rPr>
            <w:webHidden/>
          </w:rPr>
          <w:t>40</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17" w:history="1">
        <w:r w:rsidR="00680EA3" w:rsidRPr="00C2297B">
          <w:rPr>
            <w:rStyle w:val="a6"/>
          </w:rPr>
          <w:t>4.5.3</w:t>
        </w:r>
        <w:r w:rsidR="00680EA3">
          <w:rPr>
            <w:rFonts w:asciiTheme="minorHAnsi" w:eastAsiaTheme="minorEastAsia" w:hAnsiTheme="minorHAnsi" w:cstheme="minorBidi"/>
            <w:sz w:val="21"/>
            <w:szCs w:val="22"/>
          </w:rPr>
          <w:tab/>
        </w:r>
        <w:r w:rsidR="00680EA3" w:rsidRPr="00C2297B">
          <w:rPr>
            <w:rStyle w:val="a6"/>
            <w:rFonts w:hint="eastAsia"/>
          </w:rPr>
          <w:t>智能医生推荐</w:t>
        </w:r>
        <w:r w:rsidR="00680EA3">
          <w:rPr>
            <w:webHidden/>
          </w:rPr>
          <w:tab/>
        </w:r>
        <w:r w:rsidR="00680EA3">
          <w:rPr>
            <w:webHidden/>
          </w:rPr>
          <w:fldChar w:fldCharType="begin"/>
        </w:r>
        <w:r w:rsidR="00680EA3">
          <w:rPr>
            <w:webHidden/>
          </w:rPr>
          <w:instrText xml:space="preserve"> PAGEREF _Toc516932017 \h </w:instrText>
        </w:r>
        <w:r w:rsidR="00680EA3">
          <w:rPr>
            <w:webHidden/>
          </w:rPr>
        </w:r>
        <w:r w:rsidR="00680EA3">
          <w:rPr>
            <w:webHidden/>
          </w:rPr>
          <w:fldChar w:fldCharType="separate"/>
        </w:r>
        <w:r w:rsidR="00680EA3">
          <w:rPr>
            <w:webHidden/>
          </w:rPr>
          <w:t>42</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18" w:history="1">
        <w:r w:rsidR="00680EA3" w:rsidRPr="00C2297B">
          <w:rPr>
            <w:rStyle w:val="a6"/>
            <w:rFonts w:eastAsia="黑体"/>
          </w:rPr>
          <w:t>4.6</w:t>
        </w:r>
        <w:r w:rsidR="00680EA3">
          <w:rPr>
            <w:rFonts w:asciiTheme="minorHAnsi" w:eastAsiaTheme="minorEastAsia" w:hAnsiTheme="minorHAnsi" w:cstheme="minorBidi"/>
            <w:sz w:val="21"/>
            <w:szCs w:val="22"/>
          </w:rPr>
          <w:tab/>
        </w:r>
        <w:r w:rsidR="00680EA3" w:rsidRPr="00C2297B">
          <w:rPr>
            <w:rStyle w:val="a6"/>
            <w:rFonts w:hint="eastAsia"/>
          </w:rPr>
          <w:t>本章小结</w:t>
        </w:r>
        <w:r w:rsidR="00680EA3">
          <w:rPr>
            <w:webHidden/>
          </w:rPr>
          <w:tab/>
        </w:r>
        <w:r w:rsidR="00680EA3">
          <w:rPr>
            <w:webHidden/>
          </w:rPr>
          <w:fldChar w:fldCharType="begin"/>
        </w:r>
        <w:r w:rsidR="00680EA3">
          <w:rPr>
            <w:webHidden/>
          </w:rPr>
          <w:instrText xml:space="preserve"> PAGEREF _Toc516932018 \h </w:instrText>
        </w:r>
        <w:r w:rsidR="00680EA3">
          <w:rPr>
            <w:webHidden/>
          </w:rPr>
        </w:r>
        <w:r w:rsidR="00680EA3">
          <w:rPr>
            <w:webHidden/>
          </w:rPr>
          <w:fldChar w:fldCharType="separate"/>
        </w:r>
        <w:r w:rsidR="00680EA3">
          <w:rPr>
            <w:webHidden/>
          </w:rPr>
          <w:t>44</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2019" w:history="1">
        <w:r w:rsidR="00680EA3" w:rsidRPr="00C2297B">
          <w:rPr>
            <w:rStyle w:val="a6"/>
            <w:rFonts w:hint="eastAsia"/>
          </w:rPr>
          <w:t>第五章</w:t>
        </w:r>
        <w:r w:rsidR="00680EA3">
          <w:rPr>
            <w:rFonts w:asciiTheme="minorHAnsi" w:eastAsiaTheme="minorEastAsia" w:hAnsiTheme="minorHAnsi" w:cstheme="minorBidi"/>
            <w:sz w:val="21"/>
            <w:szCs w:val="22"/>
          </w:rPr>
          <w:tab/>
        </w:r>
        <w:r w:rsidR="00680EA3" w:rsidRPr="00C2297B">
          <w:rPr>
            <w:rStyle w:val="a6"/>
            <w:rFonts w:hint="eastAsia"/>
          </w:rPr>
          <w:t>系统测试及分析</w:t>
        </w:r>
        <w:r w:rsidR="00680EA3">
          <w:rPr>
            <w:webHidden/>
          </w:rPr>
          <w:tab/>
        </w:r>
        <w:r w:rsidR="00680EA3">
          <w:rPr>
            <w:webHidden/>
          </w:rPr>
          <w:fldChar w:fldCharType="begin"/>
        </w:r>
        <w:r w:rsidR="00680EA3">
          <w:rPr>
            <w:webHidden/>
          </w:rPr>
          <w:instrText xml:space="preserve"> PAGEREF _Toc516932019 \h </w:instrText>
        </w:r>
        <w:r w:rsidR="00680EA3">
          <w:rPr>
            <w:webHidden/>
          </w:rPr>
        </w:r>
        <w:r w:rsidR="00680EA3">
          <w:rPr>
            <w:webHidden/>
          </w:rPr>
          <w:fldChar w:fldCharType="separate"/>
        </w:r>
        <w:r w:rsidR="00680EA3">
          <w:rPr>
            <w:webHidden/>
          </w:rPr>
          <w:t>45</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20" w:history="1">
        <w:r w:rsidR="00680EA3" w:rsidRPr="00C2297B">
          <w:rPr>
            <w:rStyle w:val="a6"/>
            <w:rFonts w:eastAsia="黑体"/>
          </w:rPr>
          <w:t>5.1</w:t>
        </w:r>
        <w:r w:rsidR="00680EA3">
          <w:rPr>
            <w:rFonts w:asciiTheme="minorHAnsi" w:eastAsiaTheme="minorEastAsia" w:hAnsiTheme="minorHAnsi" w:cstheme="minorBidi"/>
            <w:sz w:val="21"/>
            <w:szCs w:val="22"/>
          </w:rPr>
          <w:tab/>
        </w:r>
        <w:r w:rsidR="00680EA3" w:rsidRPr="00C2297B">
          <w:rPr>
            <w:rStyle w:val="a6"/>
            <w:rFonts w:hint="eastAsia"/>
          </w:rPr>
          <w:t>系统测试环境的配置与搭建</w:t>
        </w:r>
        <w:r w:rsidR="00680EA3">
          <w:rPr>
            <w:webHidden/>
          </w:rPr>
          <w:tab/>
        </w:r>
        <w:r w:rsidR="00680EA3">
          <w:rPr>
            <w:webHidden/>
          </w:rPr>
          <w:fldChar w:fldCharType="begin"/>
        </w:r>
        <w:r w:rsidR="00680EA3">
          <w:rPr>
            <w:webHidden/>
          </w:rPr>
          <w:instrText xml:space="preserve"> PAGEREF _Toc516932020 \h </w:instrText>
        </w:r>
        <w:r w:rsidR="00680EA3">
          <w:rPr>
            <w:webHidden/>
          </w:rPr>
        </w:r>
        <w:r w:rsidR="00680EA3">
          <w:rPr>
            <w:webHidden/>
          </w:rPr>
          <w:fldChar w:fldCharType="separate"/>
        </w:r>
        <w:r w:rsidR="00680EA3">
          <w:rPr>
            <w:webHidden/>
          </w:rPr>
          <w:t>4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1" w:history="1">
        <w:r w:rsidR="00680EA3" w:rsidRPr="00C2297B">
          <w:rPr>
            <w:rStyle w:val="a6"/>
          </w:rPr>
          <w:t>5.1.1</w:t>
        </w:r>
        <w:r w:rsidR="00680EA3">
          <w:rPr>
            <w:rFonts w:asciiTheme="minorHAnsi" w:eastAsiaTheme="minorEastAsia" w:hAnsiTheme="minorHAnsi" w:cstheme="minorBidi"/>
            <w:sz w:val="21"/>
            <w:szCs w:val="22"/>
          </w:rPr>
          <w:tab/>
        </w:r>
        <w:r w:rsidR="00680EA3" w:rsidRPr="00C2297B">
          <w:rPr>
            <w:rStyle w:val="a6"/>
            <w:rFonts w:hint="eastAsia"/>
          </w:rPr>
          <w:t>系统测试环境配置</w:t>
        </w:r>
        <w:r w:rsidR="00680EA3">
          <w:rPr>
            <w:webHidden/>
          </w:rPr>
          <w:tab/>
        </w:r>
        <w:r w:rsidR="00680EA3">
          <w:rPr>
            <w:webHidden/>
          </w:rPr>
          <w:fldChar w:fldCharType="begin"/>
        </w:r>
        <w:r w:rsidR="00680EA3">
          <w:rPr>
            <w:webHidden/>
          </w:rPr>
          <w:instrText xml:space="preserve"> PAGEREF _Toc516932021 \h </w:instrText>
        </w:r>
        <w:r w:rsidR="00680EA3">
          <w:rPr>
            <w:webHidden/>
          </w:rPr>
        </w:r>
        <w:r w:rsidR="00680EA3">
          <w:rPr>
            <w:webHidden/>
          </w:rPr>
          <w:fldChar w:fldCharType="separate"/>
        </w:r>
        <w:r w:rsidR="00680EA3">
          <w:rPr>
            <w:webHidden/>
          </w:rPr>
          <w:t>4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2" w:history="1">
        <w:r w:rsidR="00680EA3" w:rsidRPr="00C2297B">
          <w:rPr>
            <w:rStyle w:val="a6"/>
          </w:rPr>
          <w:t>5.1.2</w:t>
        </w:r>
        <w:r w:rsidR="00680EA3">
          <w:rPr>
            <w:rFonts w:asciiTheme="minorHAnsi" w:eastAsiaTheme="minorEastAsia" w:hAnsiTheme="minorHAnsi" w:cstheme="minorBidi"/>
            <w:sz w:val="21"/>
            <w:szCs w:val="22"/>
          </w:rPr>
          <w:tab/>
        </w:r>
        <w:r w:rsidR="00680EA3" w:rsidRPr="00C2297B">
          <w:rPr>
            <w:rStyle w:val="a6"/>
            <w:rFonts w:hint="eastAsia"/>
          </w:rPr>
          <w:t>系统测试环境搭建</w:t>
        </w:r>
        <w:r w:rsidR="00680EA3">
          <w:rPr>
            <w:webHidden/>
          </w:rPr>
          <w:tab/>
        </w:r>
        <w:r w:rsidR="00680EA3">
          <w:rPr>
            <w:webHidden/>
          </w:rPr>
          <w:fldChar w:fldCharType="begin"/>
        </w:r>
        <w:r w:rsidR="00680EA3">
          <w:rPr>
            <w:webHidden/>
          </w:rPr>
          <w:instrText xml:space="preserve"> PAGEREF _Toc516932022 \h </w:instrText>
        </w:r>
        <w:r w:rsidR="00680EA3">
          <w:rPr>
            <w:webHidden/>
          </w:rPr>
        </w:r>
        <w:r w:rsidR="00680EA3">
          <w:rPr>
            <w:webHidden/>
          </w:rPr>
          <w:fldChar w:fldCharType="separate"/>
        </w:r>
        <w:r w:rsidR="00680EA3">
          <w:rPr>
            <w:webHidden/>
          </w:rPr>
          <w:t>47</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23" w:history="1">
        <w:r w:rsidR="00680EA3" w:rsidRPr="00C2297B">
          <w:rPr>
            <w:rStyle w:val="a6"/>
            <w:rFonts w:eastAsia="黑体"/>
          </w:rPr>
          <w:t>5.2</w:t>
        </w:r>
        <w:r w:rsidR="00680EA3">
          <w:rPr>
            <w:rFonts w:asciiTheme="minorHAnsi" w:eastAsiaTheme="minorEastAsia" w:hAnsiTheme="minorHAnsi" w:cstheme="minorBidi"/>
            <w:sz w:val="21"/>
            <w:szCs w:val="22"/>
          </w:rPr>
          <w:tab/>
        </w:r>
        <w:r w:rsidR="00680EA3" w:rsidRPr="00C2297B">
          <w:rPr>
            <w:rStyle w:val="a6"/>
            <w:rFonts w:hint="eastAsia"/>
          </w:rPr>
          <w:t>系统功能测试与分析</w:t>
        </w:r>
        <w:r w:rsidR="00680EA3">
          <w:rPr>
            <w:webHidden/>
          </w:rPr>
          <w:tab/>
        </w:r>
        <w:r w:rsidR="00680EA3">
          <w:rPr>
            <w:webHidden/>
          </w:rPr>
          <w:fldChar w:fldCharType="begin"/>
        </w:r>
        <w:r w:rsidR="00680EA3">
          <w:rPr>
            <w:webHidden/>
          </w:rPr>
          <w:instrText xml:space="preserve"> PAGEREF _Toc516932023 \h </w:instrText>
        </w:r>
        <w:r w:rsidR="00680EA3">
          <w:rPr>
            <w:webHidden/>
          </w:rPr>
        </w:r>
        <w:r w:rsidR="00680EA3">
          <w:rPr>
            <w:webHidden/>
          </w:rPr>
          <w:fldChar w:fldCharType="separate"/>
        </w:r>
        <w:r w:rsidR="00680EA3">
          <w:rPr>
            <w:webHidden/>
          </w:rPr>
          <w:t>47</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4" w:history="1">
        <w:r w:rsidR="00680EA3" w:rsidRPr="00C2297B">
          <w:rPr>
            <w:rStyle w:val="a6"/>
          </w:rPr>
          <w:t>5.2.1</w:t>
        </w:r>
        <w:r w:rsidR="00680EA3">
          <w:rPr>
            <w:rFonts w:asciiTheme="minorHAnsi" w:eastAsiaTheme="minorEastAsia" w:hAnsiTheme="minorHAnsi" w:cstheme="minorBidi"/>
            <w:sz w:val="21"/>
            <w:szCs w:val="22"/>
          </w:rPr>
          <w:tab/>
        </w:r>
        <w:r w:rsidR="00680EA3" w:rsidRPr="00C2297B">
          <w:rPr>
            <w:rStyle w:val="a6"/>
            <w:rFonts w:hint="eastAsia"/>
          </w:rPr>
          <w:t>数据预处理服务功能测试与分析</w:t>
        </w:r>
        <w:r w:rsidR="00680EA3">
          <w:rPr>
            <w:webHidden/>
          </w:rPr>
          <w:tab/>
        </w:r>
        <w:r w:rsidR="00680EA3">
          <w:rPr>
            <w:webHidden/>
          </w:rPr>
          <w:fldChar w:fldCharType="begin"/>
        </w:r>
        <w:r w:rsidR="00680EA3">
          <w:rPr>
            <w:webHidden/>
          </w:rPr>
          <w:instrText xml:space="preserve"> PAGEREF _Toc516932024 \h </w:instrText>
        </w:r>
        <w:r w:rsidR="00680EA3">
          <w:rPr>
            <w:webHidden/>
          </w:rPr>
        </w:r>
        <w:r w:rsidR="00680EA3">
          <w:rPr>
            <w:webHidden/>
          </w:rPr>
          <w:fldChar w:fldCharType="separate"/>
        </w:r>
        <w:r w:rsidR="00680EA3">
          <w:rPr>
            <w:webHidden/>
          </w:rPr>
          <w:t>48</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5" w:history="1">
        <w:r w:rsidR="00680EA3" w:rsidRPr="00C2297B">
          <w:rPr>
            <w:rStyle w:val="a6"/>
          </w:rPr>
          <w:t>5.2.2</w:t>
        </w:r>
        <w:r w:rsidR="00680EA3">
          <w:rPr>
            <w:rFonts w:asciiTheme="minorHAnsi" w:eastAsiaTheme="minorEastAsia" w:hAnsiTheme="minorHAnsi" w:cstheme="minorBidi"/>
            <w:sz w:val="21"/>
            <w:szCs w:val="22"/>
          </w:rPr>
          <w:tab/>
        </w:r>
        <w:r w:rsidR="00680EA3" w:rsidRPr="00C2297B">
          <w:rPr>
            <w:rStyle w:val="a6"/>
            <w:rFonts w:hint="eastAsia"/>
          </w:rPr>
          <w:t>模块训练测试与分析</w:t>
        </w:r>
        <w:r w:rsidR="00680EA3">
          <w:rPr>
            <w:webHidden/>
          </w:rPr>
          <w:tab/>
        </w:r>
        <w:r w:rsidR="00680EA3">
          <w:rPr>
            <w:webHidden/>
          </w:rPr>
          <w:fldChar w:fldCharType="begin"/>
        </w:r>
        <w:r w:rsidR="00680EA3">
          <w:rPr>
            <w:webHidden/>
          </w:rPr>
          <w:instrText xml:space="preserve"> PAGEREF _Toc516932025 \h </w:instrText>
        </w:r>
        <w:r w:rsidR="00680EA3">
          <w:rPr>
            <w:webHidden/>
          </w:rPr>
        </w:r>
        <w:r w:rsidR="00680EA3">
          <w:rPr>
            <w:webHidden/>
          </w:rPr>
          <w:fldChar w:fldCharType="separate"/>
        </w:r>
        <w:r w:rsidR="00680EA3">
          <w:rPr>
            <w:webHidden/>
          </w:rPr>
          <w:t>49</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6" w:history="1">
        <w:r w:rsidR="00680EA3" w:rsidRPr="00C2297B">
          <w:rPr>
            <w:rStyle w:val="a6"/>
          </w:rPr>
          <w:t>5.2.3</w:t>
        </w:r>
        <w:r w:rsidR="00680EA3">
          <w:rPr>
            <w:rFonts w:asciiTheme="minorHAnsi" w:eastAsiaTheme="minorEastAsia" w:hAnsiTheme="minorHAnsi" w:cstheme="minorBidi"/>
            <w:sz w:val="21"/>
            <w:szCs w:val="22"/>
          </w:rPr>
          <w:tab/>
        </w:r>
        <w:r w:rsidR="00680EA3" w:rsidRPr="00C2297B">
          <w:rPr>
            <w:rStyle w:val="a6"/>
            <w:rFonts w:hint="eastAsia"/>
          </w:rPr>
          <w:t>问诊记录搜索功能测试与分析</w:t>
        </w:r>
        <w:r w:rsidR="00680EA3">
          <w:rPr>
            <w:webHidden/>
          </w:rPr>
          <w:tab/>
        </w:r>
        <w:r w:rsidR="00680EA3">
          <w:rPr>
            <w:webHidden/>
          </w:rPr>
          <w:fldChar w:fldCharType="begin"/>
        </w:r>
        <w:r w:rsidR="00680EA3">
          <w:rPr>
            <w:webHidden/>
          </w:rPr>
          <w:instrText xml:space="preserve"> PAGEREF _Toc516932026 \h </w:instrText>
        </w:r>
        <w:r w:rsidR="00680EA3">
          <w:rPr>
            <w:webHidden/>
          </w:rPr>
        </w:r>
        <w:r w:rsidR="00680EA3">
          <w:rPr>
            <w:webHidden/>
          </w:rPr>
          <w:fldChar w:fldCharType="separate"/>
        </w:r>
        <w:r w:rsidR="00680EA3">
          <w:rPr>
            <w:webHidden/>
          </w:rPr>
          <w:t>51</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7" w:history="1">
        <w:r w:rsidR="00680EA3" w:rsidRPr="00C2297B">
          <w:rPr>
            <w:rStyle w:val="a6"/>
          </w:rPr>
          <w:t>5.2.4</w:t>
        </w:r>
        <w:r w:rsidR="00680EA3">
          <w:rPr>
            <w:rFonts w:asciiTheme="minorHAnsi" w:eastAsiaTheme="minorEastAsia" w:hAnsiTheme="minorHAnsi" w:cstheme="minorBidi"/>
            <w:sz w:val="21"/>
            <w:szCs w:val="22"/>
          </w:rPr>
          <w:tab/>
        </w:r>
        <w:r w:rsidR="00680EA3" w:rsidRPr="00C2297B">
          <w:rPr>
            <w:rStyle w:val="a6"/>
            <w:rFonts w:hint="eastAsia"/>
          </w:rPr>
          <w:t>知识卡检索功能测试与分析</w:t>
        </w:r>
        <w:r w:rsidR="00680EA3">
          <w:rPr>
            <w:webHidden/>
          </w:rPr>
          <w:tab/>
        </w:r>
        <w:r w:rsidR="00680EA3">
          <w:rPr>
            <w:webHidden/>
          </w:rPr>
          <w:fldChar w:fldCharType="begin"/>
        </w:r>
        <w:r w:rsidR="00680EA3">
          <w:rPr>
            <w:webHidden/>
          </w:rPr>
          <w:instrText xml:space="preserve"> PAGEREF _Toc516932027 \h </w:instrText>
        </w:r>
        <w:r w:rsidR="00680EA3">
          <w:rPr>
            <w:webHidden/>
          </w:rPr>
        </w:r>
        <w:r w:rsidR="00680EA3">
          <w:rPr>
            <w:webHidden/>
          </w:rPr>
          <w:fldChar w:fldCharType="separate"/>
        </w:r>
        <w:r w:rsidR="00680EA3">
          <w:rPr>
            <w:webHidden/>
          </w:rPr>
          <w:t>52</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28" w:history="1">
        <w:r w:rsidR="00680EA3" w:rsidRPr="00C2297B">
          <w:rPr>
            <w:rStyle w:val="a6"/>
          </w:rPr>
          <w:t>5.2.5</w:t>
        </w:r>
        <w:r w:rsidR="00680EA3">
          <w:rPr>
            <w:rFonts w:asciiTheme="minorHAnsi" w:eastAsiaTheme="minorEastAsia" w:hAnsiTheme="minorHAnsi" w:cstheme="minorBidi"/>
            <w:sz w:val="21"/>
            <w:szCs w:val="22"/>
          </w:rPr>
          <w:tab/>
        </w:r>
        <w:r w:rsidR="00680EA3" w:rsidRPr="00C2297B">
          <w:rPr>
            <w:rStyle w:val="a6"/>
            <w:rFonts w:hint="eastAsia"/>
          </w:rPr>
          <w:t>智能医生推荐功能测试与分析</w:t>
        </w:r>
        <w:r w:rsidR="00680EA3">
          <w:rPr>
            <w:webHidden/>
          </w:rPr>
          <w:tab/>
        </w:r>
        <w:r w:rsidR="00680EA3">
          <w:rPr>
            <w:webHidden/>
          </w:rPr>
          <w:fldChar w:fldCharType="begin"/>
        </w:r>
        <w:r w:rsidR="00680EA3">
          <w:rPr>
            <w:webHidden/>
          </w:rPr>
          <w:instrText xml:space="preserve"> PAGEREF _Toc516932028 \h </w:instrText>
        </w:r>
        <w:r w:rsidR="00680EA3">
          <w:rPr>
            <w:webHidden/>
          </w:rPr>
        </w:r>
        <w:r w:rsidR="00680EA3">
          <w:rPr>
            <w:webHidden/>
          </w:rPr>
          <w:fldChar w:fldCharType="separate"/>
        </w:r>
        <w:r w:rsidR="00680EA3">
          <w:rPr>
            <w:webHidden/>
          </w:rPr>
          <w:t>53</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29" w:history="1">
        <w:r w:rsidR="00680EA3" w:rsidRPr="00C2297B">
          <w:rPr>
            <w:rStyle w:val="a6"/>
            <w:rFonts w:eastAsia="黑体"/>
          </w:rPr>
          <w:t>5.3</w:t>
        </w:r>
        <w:r w:rsidR="00680EA3">
          <w:rPr>
            <w:rFonts w:asciiTheme="minorHAnsi" w:eastAsiaTheme="minorEastAsia" w:hAnsiTheme="minorHAnsi" w:cstheme="minorBidi"/>
            <w:sz w:val="21"/>
            <w:szCs w:val="22"/>
          </w:rPr>
          <w:tab/>
        </w:r>
        <w:r w:rsidR="00680EA3" w:rsidRPr="00C2297B">
          <w:rPr>
            <w:rStyle w:val="a6"/>
            <w:rFonts w:hint="eastAsia"/>
          </w:rPr>
          <w:t>系统性能测试与分析</w:t>
        </w:r>
        <w:r w:rsidR="00680EA3">
          <w:rPr>
            <w:webHidden/>
          </w:rPr>
          <w:tab/>
        </w:r>
        <w:r w:rsidR="00680EA3">
          <w:rPr>
            <w:webHidden/>
          </w:rPr>
          <w:fldChar w:fldCharType="begin"/>
        </w:r>
        <w:r w:rsidR="00680EA3">
          <w:rPr>
            <w:webHidden/>
          </w:rPr>
          <w:instrText xml:space="preserve"> PAGEREF _Toc516932029 \h </w:instrText>
        </w:r>
        <w:r w:rsidR="00680EA3">
          <w:rPr>
            <w:webHidden/>
          </w:rPr>
        </w:r>
        <w:r w:rsidR="00680EA3">
          <w:rPr>
            <w:webHidden/>
          </w:rPr>
          <w:fldChar w:fldCharType="separate"/>
        </w:r>
        <w:r w:rsidR="00680EA3">
          <w:rPr>
            <w:webHidden/>
          </w:rPr>
          <w:t>5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30" w:history="1">
        <w:r w:rsidR="00680EA3" w:rsidRPr="00C2297B">
          <w:rPr>
            <w:rStyle w:val="a6"/>
          </w:rPr>
          <w:t>5.3.1</w:t>
        </w:r>
        <w:r w:rsidR="00680EA3">
          <w:rPr>
            <w:rFonts w:asciiTheme="minorHAnsi" w:eastAsiaTheme="minorEastAsia" w:hAnsiTheme="minorHAnsi" w:cstheme="minorBidi"/>
            <w:sz w:val="21"/>
            <w:szCs w:val="22"/>
          </w:rPr>
          <w:tab/>
        </w:r>
        <w:r w:rsidR="00680EA3" w:rsidRPr="00C2297B">
          <w:rPr>
            <w:rStyle w:val="a6"/>
            <w:rFonts w:hint="eastAsia"/>
          </w:rPr>
          <w:t>性能测试用例设计</w:t>
        </w:r>
        <w:r w:rsidR="00680EA3">
          <w:rPr>
            <w:webHidden/>
          </w:rPr>
          <w:tab/>
        </w:r>
        <w:r w:rsidR="00680EA3">
          <w:rPr>
            <w:webHidden/>
          </w:rPr>
          <w:fldChar w:fldCharType="begin"/>
        </w:r>
        <w:r w:rsidR="00680EA3">
          <w:rPr>
            <w:webHidden/>
          </w:rPr>
          <w:instrText xml:space="preserve"> PAGEREF _Toc516932030 \h </w:instrText>
        </w:r>
        <w:r w:rsidR="00680EA3">
          <w:rPr>
            <w:webHidden/>
          </w:rPr>
        </w:r>
        <w:r w:rsidR="00680EA3">
          <w:rPr>
            <w:webHidden/>
          </w:rPr>
          <w:fldChar w:fldCharType="separate"/>
        </w:r>
        <w:r w:rsidR="00680EA3">
          <w:rPr>
            <w:webHidden/>
          </w:rPr>
          <w:t>55</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31" w:history="1">
        <w:r w:rsidR="00680EA3" w:rsidRPr="00C2297B">
          <w:rPr>
            <w:rStyle w:val="a6"/>
          </w:rPr>
          <w:t>5.3.2</w:t>
        </w:r>
        <w:r w:rsidR="00680EA3">
          <w:rPr>
            <w:rFonts w:asciiTheme="minorHAnsi" w:eastAsiaTheme="minorEastAsia" w:hAnsiTheme="minorHAnsi" w:cstheme="minorBidi"/>
            <w:sz w:val="21"/>
            <w:szCs w:val="22"/>
          </w:rPr>
          <w:tab/>
        </w:r>
        <w:r w:rsidR="00680EA3" w:rsidRPr="00C2297B">
          <w:rPr>
            <w:rStyle w:val="a6"/>
            <w:rFonts w:hint="eastAsia"/>
          </w:rPr>
          <w:t>性能测试中</w:t>
        </w:r>
        <w:r w:rsidR="00680EA3" w:rsidRPr="00C2297B">
          <w:rPr>
            <w:rStyle w:val="a6"/>
          </w:rPr>
          <w:t>CPU</w:t>
        </w:r>
        <w:r w:rsidR="00680EA3" w:rsidRPr="00C2297B">
          <w:rPr>
            <w:rStyle w:val="a6"/>
            <w:rFonts w:hint="eastAsia"/>
          </w:rPr>
          <w:t>使用率</w:t>
        </w:r>
        <w:r w:rsidR="00680EA3">
          <w:rPr>
            <w:webHidden/>
          </w:rPr>
          <w:tab/>
        </w:r>
        <w:r w:rsidR="00680EA3">
          <w:rPr>
            <w:webHidden/>
          </w:rPr>
          <w:fldChar w:fldCharType="begin"/>
        </w:r>
        <w:r w:rsidR="00680EA3">
          <w:rPr>
            <w:webHidden/>
          </w:rPr>
          <w:instrText xml:space="preserve"> PAGEREF _Toc516932031 \h </w:instrText>
        </w:r>
        <w:r w:rsidR="00680EA3">
          <w:rPr>
            <w:webHidden/>
          </w:rPr>
        </w:r>
        <w:r w:rsidR="00680EA3">
          <w:rPr>
            <w:webHidden/>
          </w:rPr>
          <w:fldChar w:fldCharType="separate"/>
        </w:r>
        <w:r w:rsidR="00680EA3">
          <w:rPr>
            <w:webHidden/>
          </w:rPr>
          <w:t>56</w:t>
        </w:r>
        <w:r w:rsidR="00680EA3">
          <w:rPr>
            <w:webHidden/>
          </w:rPr>
          <w:fldChar w:fldCharType="end"/>
        </w:r>
      </w:hyperlink>
    </w:p>
    <w:p w:rsidR="00680EA3" w:rsidRDefault="00F22547">
      <w:pPr>
        <w:pStyle w:val="31"/>
        <w:tabs>
          <w:tab w:val="left" w:pos="1695"/>
          <w:tab w:val="right" w:leader="dot" w:pos="8777"/>
        </w:tabs>
        <w:ind w:left="1080"/>
        <w:rPr>
          <w:rFonts w:asciiTheme="minorHAnsi" w:eastAsiaTheme="minorEastAsia" w:hAnsiTheme="minorHAnsi" w:cstheme="minorBidi"/>
          <w:sz w:val="21"/>
          <w:szCs w:val="22"/>
        </w:rPr>
      </w:pPr>
      <w:hyperlink w:anchor="_Toc516932032" w:history="1">
        <w:r w:rsidR="00680EA3" w:rsidRPr="00C2297B">
          <w:rPr>
            <w:rStyle w:val="a6"/>
          </w:rPr>
          <w:t>5.3.3</w:t>
        </w:r>
        <w:r w:rsidR="00680EA3">
          <w:rPr>
            <w:rFonts w:asciiTheme="minorHAnsi" w:eastAsiaTheme="minorEastAsia" w:hAnsiTheme="minorHAnsi" w:cstheme="minorBidi"/>
            <w:sz w:val="21"/>
            <w:szCs w:val="22"/>
          </w:rPr>
          <w:tab/>
        </w:r>
        <w:r w:rsidR="00680EA3" w:rsidRPr="00C2297B">
          <w:rPr>
            <w:rStyle w:val="a6"/>
            <w:rFonts w:hint="eastAsia"/>
          </w:rPr>
          <w:t>性能测试中平均响应时间</w:t>
        </w:r>
        <w:r w:rsidR="00680EA3">
          <w:rPr>
            <w:webHidden/>
          </w:rPr>
          <w:tab/>
        </w:r>
        <w:r w:rsidR="00680EA3">
          <w:rPr>
            <w:webHidden/>
          </w:rPr>
          <w:fldChar w:fldCharType="begin"/>
        </w:r>
        <w:r w:rsidR="00680EA3">
          <w:rPr>
            <w:webHidden/>
          </w:rPr>
          <w:instrText xml:space="preserve"> PAGEREF _Toc516932032 \h </w:instrText>
        </w:r>
        <w:r w:rsidR="00680EA3">
          <w:rPr>
            <w:webHidden/>
          </w:rPr>
        </w:r>
        <w:r w:rsidR="00680EA3">
          <w:rPr>
            <w:webHidden/>
          </w:rPr>
          <w:fldChar w:fldCharType="separate"/>
        </w:r>
        <w:r w:rsidR="00680EA3">
          <w:rPr>
            <w:webHidden/>
          </w:rPr>
          <w:t>56</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33" w:history="1">
        <w:r w:rsidR="00680EA3" w:rsidRPr="00C2297B">
          <w:rPr>
            <w:rStyle w:val="a6"/>
            <w:rFonts w:eastAsia="黑体"/>
          </w:rPr>
          <w:t>5.4</w:t>
        </w:r>
        <w:r w:rsidR="00680EA3">
          <w:rPr>
            <w:rFonts w:asciiTheme="minorHAnsi" w:eastAsiaTheme="minorEastAsia" w:hAnsiTheme="minorHAnsi" w:cstheme="minorBidi"/>
            <w:sz w:val="21"/>
            <w:szCs w:val="22"/>
          </w:rPr>
          <w:tab/>
        </w:r>
        <w:r w:rsidR="00680EA3" w:rsidRPr="00C2297B">
          <w:rPr>
            <w:rStyle w:val="a6"/>
            <w:rFonts w:hint="eastAsia"/>
          </w:rPr>
          <w:t>本章小结</w:t>
        </w:r>
        <w:r w:rsidR="00680EA3">
          <w:rPr>
            <w:webHidden/>
          </w:rPr>
          <w:tab/>
        </w:r>
        <w:r w:rsidR="00680EA3">
          <w:rPr>
            <w:webHidden/>
          </w:rPr>
          <w:fldChar w:fldCharType="begin"/>
        </w:r>
        <w:r w:rsidR="00680EA3">
          <w:rPr>
            <w:webHidden/>
          </w:rPr>
          <w:instrText xml:space="preserve"> PAGEREF _Toc516932033 \h </w:instrText>
        </w:r>
        <w:r w:rsidR="00680EA3">
          <w:rPr>
            <w:webHidden/>
          </w:rPr>
        </w:r>
        <w:r w:rsidR="00680EA3">
          <w:rPr>
            <w:webHidden/>
          </w:rPr>
          <w:fldChar w:fldCharType="separate"/>
        </w:r>
        <w:r w:rsidR="00680EA3">
          <w:rPr>
            <w:webHidden/>
          </w:rPr>
          <w:t>57</w:t>
        </w:r>
        <w:r w:rsidR="00680EA3">
          <w:rPr>
            <w:webHidden/>
          </w:rPr>
          <w:fldChar w:fldCharType="end"/>
        </w:r>
      </w:hyperlink>
    </w:p>
    <w:p w:rsidR="00680EA3" w:rsidRDefault="00F22547">
      <w:pPr>
        <w:pStyle w:val="11"/>
        <w:tabs>
          <w:tab w:val="left" w:pos="1050"/>
          <w:tab w:val="right" w:leader="dot" w:pos="8777"/>
        </w:tabs>
        <w:rPr>
          <w:rFonts w:asciiTheme="minorHAnsi" w:eastAsiaTheme="minorEastAsia" w:hAnsiTheme="minorHAnsi" w:cstheme="minorBidi"/>
          <w:sz w:val="21"/>
          <w:szCs w:val="22"/>
        </w:rPr>
      </w:pPr>
      <w:hyperlink w:anchor="_Toc516932034" w:history="1">
        <w:r w:rsidR="00680EA3" w:rsidRPr="00C2297B">
          <w:rPr>
            <w:rStyle w:val="a6"/>
            <w:rFonts w:hint="eastAsia"/>
          </w:rPr>
          <w:t>第六章</w:t>
        </w:r>
        <w:r w:rsidR="00680EA3">
          <w:rPr>
            <w:rFonts w:asciiTheme="minorHAnsi" w:eastAsiaTheme="minorEastAsia" w:hAnsiTheme="minorHAnsi" w:cstheme="minorBidi"/>
            <w:sz w:val="21"/>
            <w:szCs w:val="22"/>
          </w:rPr>
          <w:tab/>
        </w:r>
        <w:r w:rsidR="00680EA3" w:rsidRPr="00C2297B">
          <w:rPr>
            <w:rStyle w:val="a6"/>
            <w:rFonts w:hint="eastAsia"/>
          </w:rPr>
          <w:t>结论和展望</w:t>
        </w:r>
        <w:r w:rsidR="00680EA3">
          <w:rPr>
            <w:webHidden/>
          </w:rPr>
          <w:tab/>
        </w:r>
        <w:r w:rsidR="00680EA3">
          <w:rPr>
            <w:webHidden/>
          </w:rPr>
          <w:fldChar w:fldCharType="begin"/>
        </w:r>
        <w:r w:rsidR="00680EA3">
          <w:rPr>
            <w:webHidden/>
          </w:rPr>
          <w:instrText xml:space="preserve"> PAGEREF _Toc516932034 \h </w:instrText>
        </w:r>
        <w:r w:rsidR="00680EA3">
          <w:rPr>
            <w:webHidden/>
          </w:rPr>
        </w:r>
        <w:r w:rsidR="00680EA3">
          <w:rPr>
            <w:webHidden/>
          </w:rPr>
          <w:fldChar w:fldCharType="separate"/>
        </w:r>
        <w:r w:rsidR="00680EA3">
          <w:rPr>
            <w:webHidden/>
          </w:rPr>
          <w:t>59</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35" w:history="1">
        <w:r w:rsidR="00680EA3" w:rsidRPr="00C2297B">
          <w:rPr>
            <w:rStyle w:val="a6"/>
            <w:rFonts w:eastAsia="黑体"/>
          </w:rPr>
          <w:t>6.1</w:t>
        </w:r>
        <w:r w:rsidR="00680EA3">
          <w:rPr>
            <w:rFonts w:asciiTheme="minorHAnsi" w:eastAsiaTheme="minorEastAsia" w:hAnsiTheme="minorHAnsi" w:cstheme="minorBidi"/>
            <w:sz w:val="21"/>
            <w:szCs w:val="22"/>
          </w:rPr>
          <w:tab/>
        </w:r>
        <w:r w:rsidR="00680EA3" w:rsidRPr="00C2297B">
          <w:rPr>
            <w:rStyle w:val="a6"/>
            <w:rFonts w:hint="eastAsia"/>
          </w:rPr>
          <w:t>论文工作总结</w:t>
        </w:r>
        <w:r w:rsidR="00680EA3">
          <w:rPr>
            <w:webHidden/>
          </w:rPr>
          <w:tab/>
        </w:r>
        <w:r w:rsidR="00680EA3">
          <w:rPr>
            <w:webHidden/>
          </w:rPr>
          <w:fldChar w:fldCharType="begin"/>
        </w:r>
        <w:r w:rsidR="00680EA3">
          <w:rPr>
            <w:webHidden/>
          </w:rPr>
          <w:instrText xml:space="preserve"> PAGEREF _Toc516932035 \h </w:instrText>
        </w:r>
        <w:r w:rsidR="00680EA3">
          <w:rPr>
            <w:webHidden/>
          </w:rPr>
        </w:r>
        <w:r w:rsidR="00680EA3">
          <w:rPr>
            <w:webHidden/>
          </w:rPr>
          <w:fldChar w:fldCharType="separate"/>
        </w:r>
        <w:r w:rsidR="00680EA3">
          <w:rPr>
            <w:webHidden/>
          </w:rPr>
          <w:t>59</w:t>
        </w:r>
        <w:r w:rsidR="00680EA3">
          <w:rPr>
            <w:webHidden/>
          </w:rPr>
          <w:fldChar w:fldCharType="end"/>
        </w:r>
      </w:hyperlink>
    </w:p>
    <w:p w:rsidR="00680EA3" w:rsidRDefault="00F22547">
      <w:pPr>
        <w:pStyle w:val="21"/>
        <w:tabs>
          <w:tab w:val="left" w:pos="1050"/>
          <w:tab w:val="right" w:leader="dot" w:pos="8777"/>
        </w:tabs>
        <w:ind w:left="456"/>
        <w:rPr>
          <w:rFonts w:asciiTheme="minorHAnsi" w:eastAsiaTheme="minorEastAsia" w:hAnsiTheme="minorHAnsi" w:cstheme="minorBidi"/>
          <w:sz w:val="21"/>
          <w:szCs w:val="22"/>
        </w:rPr>
      </w:pPr>
      <w:hyperlink w:anchor="_Toc516932036" w:history="1">
        <w:r w:rsidR="00680EA3" w:rsidRPr="00C2297B">
          <w:rPr>
            <w:rStyle w:val="a6"/>
            <w:rFonts w:eastAsia="黑体"/>
          </w:rPr>
          <w:t>6.2</w:t>
        </w:r>
        <w:r w:rsidR="00680EA3">
          <w:rPr>
            <w:rFonts w:asciiTheme="minorHAnsi" w:eastAsiaTheme="minorEastAsia" w:hAnsiTheme="minorHAnsi" w:cstheme="minorBidi"/>
            <w:sz w:val="21"/>
            <w:szCs w:val="22"/>
          </w:rPr>
          <w:tab/>
        </w:r>
        <w:r w:rsidR="00680EA3" w:rsidRPr="00C2297B">
          <w:rPr>
            <w:rStyle w:val="a6"/>
            <w:rFonts w:hint="eastAsia"/>
          </w:rPr>
          <w:t>后续工作展望</w:t>
        </w:r>
        <w:r w:rsidR="00680EA3">
          <w:rPr>
            <w:webHidden/>
          </w:rPr>
          <w:tab/>
        </w:r>
        <w:r w:rsidR="00680EA3">
          <w:rPr>
            <w:webHidden/>
          </w:rPr>
          <w:fldChar w:fldCharType="begin"/>
        </w:r>
        <w:r w:rsidR="00680EA3">
          <w:rPr>
            <w:webHidden/>
          </w:rPr>
          <w:instrText xml:space="preserve"> PAGEREF _Toc516932036 \h </w:instrText>
        </w:r>
        <w:r w:rsidR="00680EA3">
          <w:rPr>
            <w:webHidden/>
          </w:rPr>
        </w:r>
        <w:r w:rsidR="00680EA3">
          <w:rPr>
            <w:webHidden/>
          </w:rPr>
          <w:fldChar w:fldCharType="separate"/>
        </w:r>
        <w:r w:rsidR="00680EA3">
          <w:rPr>
            <w:webHidden/>
          </w:rPr>
          <w:t>59</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2037" w:history="1">
        <w:r w:rsidR="00680EA3" w:rsidRPr="00C2297B">
          <w:rPr>
            <w:rStyle w:val="a6"/>
            <w:rFonts w:hint="eastAsia"/>
          </w:rPr>
          <w:t>参考文献</w:t>
        </w:r>
        <w:r w:rsidR="00680EA3">
          <w:rPr>
            <w:webHidden/>
          </w:rPr>
          <w:tab/>
        </w:r>
        <w:r w:rsidR="00680EA3">
          <w:rPr>
            <w:webHidden/>
          </w:rPr>
          <w:fldChar w:fldCharType="begin"/>
        </w:r>
        <w:r w:rsidR="00680EA3">
          <w:rPr>
            <w:webHidden/>
          </w:rPr>
          <w:instrText xml:space="preserve"> PAGEREF _Toc516932037 \h </w:instrText>
        </w:r>
        <w:r w:rsidR="00680EA3">
          <w:rPr>
            <w:webHidden/>
          </w:rPr>
        </w:r>
        <w:r w:rsidR="00680EA3">
          <w:rPr>
            <w:webHidden/>
          </w:rPr>
          <w:fldChar w:fldCharType="separate"/>
        </w:r>
        <w:r w:rsidR="00680EA3">
          <w:rPr>
            <w:webHidden/>
          </w:rPr>
          <w:t>61</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2038" w:history="1">
        <w:r w:rsidR="00680EA3" w:rsidRPr="00C2297B">
          <w:rPr>
            <w:rStyle w:val="a6"/>
            <w:rFonts w:hint="eastAsia"/>
          </w:rPr>
          <w:t>致谢</w:t>
        </w:r>
        <w:r w:rsidR="00680EA3">
          <w:rPr>
            <w:webHidden/>
          </w:rPr>
          <w:tab/>
        </w:r>
        <w:r w:rsidR="00680EA3">
          <w:rPr>
            <w:webHidden/>
          </w:rPr>
          <w:fldChar w:fldCharType="begin"/>
        </w:r>
        <w:r w:rsidR="00680EA3">
          <w:rPr>
            <w:webHidden/>
          </w:rPr>
          <w:instrText xml:space="preserve"> PAGEREF _Toc516932038 \h </w:instrText>
        </w:r>
        <w:r w:rsidR="00680EA3">
          <w:rPr>
            <w:webHidden/>
          </w:rPr>
        </w:r>
        <w:r w:rsidR="00680EA3">
          <w:rPr>
            <w:webHidden/>
          </w:rPr>
          <w:fldChar w:fldCharType="separate"/>
        </w:r>
        <w:r w:rsidR="00680EA3">
          <w:rPr>
            <w:webHidden/>
          </w:rPr>
          <w:t>63</w:t>
        </w:r>
        <w:r w:rsidR="00680EA3">
          <w:rPr>
            <w:webHidden/>
          </w:rPr>
          <w:fldChar w:fldCharType="end"/>
        </w:r>
      </w:hyperlink>
    </w:p>
    <w:p w:rsidR="00680EA3" w:rsidRDefault="00F22547">
      <w:pPr>
        <w:pStyle w:val="11"/>
        <w:tabs>
          <w:tab w:val="right" w:leader="dot" w:pos="8777"/>
        </w:tabs>
        <w:rPr>
          <w:rFonts w:asciiTheme="minorHAnsi" w:eastAsiaTheme="minorEastAsia" w:hAnsiTheme="minorHAnsi" w:cstheme="minorBidi"/>
          <w:sz w:val="21"/>
          <w:szCs w:val="22"/>
        </w:rPr>
      </w:pPr>
      <w:hyperlink w:anchor="_Toc516932039" w:history="1">
        <w:r w:rsidR="00680EA3" w:rsidRPr="00C2297B">
          <w:rPr>
            <w:rStyle w:val="a6"/>
            <w:rFonts w:hint="eastAsia"/>
          </w:rPr>
          <w:t>作者简介</w:t>
        </w:r>
        <w:r w:rsidR="00680EA3">
          <w:rPr>
            <w:webHidden/>
          </w:rPr>
          <w:tab/>
        </w:r>
        <w:r w:rsidR="00680EA3">
          <w:rPr>
            <w:webHidden/>
          </w:rPr>
          <w:fldChar w:fldCharType="begin"/>
        </w:r>
        <w:r w:rsidR="00680EA3">
          <w:rPr>
            <w:webHidden/>
          </w:rPr>
          <w:instrText xml:space="preserve"> PAGEREF _Toc516932039 \h </w:instrText>
        </w:r>
        <w:r w:rsidR="00680EA3">
          <w:rPr>
            <w:webHidden/>
          </w:rPr>
        </w:r>
        <w:r w:rsidR="00680EA3">
          <w:rPr>
            <w:webHidden/>
          </w:rPr>
          <w:fldChar w:fldCharType="separate"/>
        </w:r>
        <w:r w:rsidR="00680EA3">
          <w:rPr>
            <w:webHidden/>
          </w:rPr>
          <w:t>65</w:t>
        </w:r>
        <w:r w:rsidR="00680EA3">
          <w:rPr>
            <w:webHidden/>
          </w:rPr>
          <w:fldChar w:fldCharType="end"/>
        </w:r>
      </w:hyperlink>
    </w:p>
    <w:p w:rsidR="006F727C" w:rsidRDefault="00B7754C" w:rsidP="00F67530">
      <w:pPr>
        <w:ind w:firstLineChars="0" w:firstLine="0"/>
      </w:pPr>
      <w:r>
        <w:fldChar w:fldCharType="end"/>
      </w:r>
      <w:r>
        <w:fldChar w:fldCharType="begin"/>
      </w:r>
      <w:r w:rsidR="00F67530">
        <w:instrText xml:space="preserve"> MACROBUTTON MTEditEquationSection2 </w:instrText>
      </w:r>
      <w:r w:rsidR="00F67530">
        <w:rPr>
          <w:rStyle w:val="MTEquationSection"/>
        </w:rPr>
        <w:instrText>Equation Section (Next)</w:instrText>
      </w:r>
      <w:r>
        <w:fldChar w:fldCharType="begin"/>
      </w:r>
      <w:r w:rsidR="00F67530">
        <w:instrText xml:space="preserve"> SEQ MTEqn \r \h \* MERGEFORMAT </w:instrText>
      </w:r>
      <w:r>
        <w:fldChar w:fldCharType="end"/>
      </w:r>
      <w:r>
        <w:fldChar w:fldCharType="begin"/>
      </w:r>
      <w:r w:rsidR="00F67530">
        <w:instrText xml:space="preserve"> SEQ MTSec \h \* MERGEFORMAT </w:instrText>
      </w:r>
      <w:r>
        <w:fldChar w:fldCharType="end"/>
      </w:r>
      <w:r>
        <w:fldChar w:fldCharType="end"/>
      </w:r>
    </w:p>
    <w:p w:rsidR="006855E5" w:rsidRDefault="006855E5" w:rsidP="00A866D5">
      <w:pPr>
        <w:widowControl/>
        <w:spacing w:line="240" w:lineRule="auto"/>
        <w:ind w:firstLineChars="0" w:firstLine="0"/>
        <w:jc w:val="left"/>
      </w:pPr>
    </w:p>
    <w:p w:rsidR="006855E5" w:rsidRDefault="006855E5">
      <w:pPr>
        <w:widowControl/>
        <w:spacing w:line="240" w:lineRule="auto"/>
        <w:ind w:firstLineChars="0" w:firstLine="0"/>
        <w:jc w:val="left"/>
      </w:pPr>
      <w:r>
        <w:br w:type="page"/>
      </w:r>
    </w:p>
    <w:p w:rsidR="006855E5" w:rsidRDefault="006855E5" w:rsidP="00A866D5">
      <w:pPr>
        <w:widowControl/>
        <w:spacing w:line="240" w:lineRule="auto"/>
        <w:ind w:firstLineChars="0" w:firstLine="0"/>
        <w:jc w:val="left"/>
      </w:pPr>
    </w:p>
    <w:p w:rsidR="006855E5" w:rsidRDefault="006855E5" w:rsidP="00A866D5">
      <w:pPr>
        <w:widowControl/>
        <w:spacing w:line="240" w:lineRule="auto"/>
        <w:ind w:firstLineChars="0" w:firstLine="0"/>
        <w:jc w:val="left"/>
        <w:sectPr w:rsidR="006855E5" w:rsidSect="006855E5">
          <w:headerReference w:type="default" r:id="rId24"/>
          <w:headerReference w:type="first" r:id="rId25"/>
          <w:footerReference w:type="first" r:id="rId26"/>
          <w:type w:val="oddPage"/>
          <w:pgSz w:w="11907" w:h="16840" w:code="9"/>
          <w:pgMar w:top="1701" w:right="1418" w:bottom="1134" w:left="1418" w:header="1134" w:footer="992" w:gutter="284"/>
          <w:pgNumType w:fmt="upperRoman"/>
          <w:cols w:space="425"/>
          <w:docGrid w:linePitch="366" w:charSpace="7430"/>
        </w:sectPr>
      </w:pPr>
    </w:p>
    <w:p w:rsidR="004D4DD6" w:rsidRDefault="00F8600D" w:rsidP="006855E5">
      <w:pPr>
        <w:pStyle w:val="10"/>
      </w:pPr>
      <w:bookmarkStart w:id="80" w:name="_Toc516931977"/>
      <w:r w:rsidRPr="007F10AC">
        <w:lastRenderedPageBreak/>
        <w:t>绪论</w:t>
      </w:r>
      <w:bookmarkEnd w:id="77"/>
      <w:bookmarkEnd w:id="78"/>
      <w:bookmarkEnd w:id="79"/>
      <w:bookmarkEnd w:id="80"/>
    </w:p>
    <w:p w:rsidR="00BA065C" w:rsidRDefault="005364B3" w:rsidP="005364B3">
      <w:pPr>
        <w:pStyle w:val="20"/>
      </w:pPr>
      <w:bookmarkStart w:id="81" w:name="_Toc26434"/>
      <w:bookmarkStart w:id="82" w:name="_Toc511297019"/>
      <w:bookmarkStart w:id="83" w:name="_Toc516931978"/>
      <w:r>
        <w:t>选题背景及意义</w:t>
      </w:r>
      <w:bookmarkEnd w:id="81"/>
      <w:bookmarkEnd w:id="82"/>
      <w:bookmarkEnd w:id="83"/>
    </w:p>
    <w:p w:rsidR="00981FD0" w:rsidRDefault="00981FD0" w:rsidP="00981FD0">
      <w:pPr>
        <w:ind w:firstLine="480"/>
      </w:pPr>
      <w:r>
        <w:rPr>
          <w:rFonts w:hint="eastAsia"/>
        </w:rPr>
        <w:t>随着“互联网</w:t>
      </w:r>
      <w:r>
        <w:rPr>
          <w:rFonts w:hint="eastAsia"/>
        </w:rPr>
        <w:t>+</w:t>
      </w:r>
      <w:r>
        <w:rPr>
          <w:rFonts w:hint="eastAsia"/>
        </w:rPr>
        <w:t>医疗”</w:t>
      </w:r>
      <w:r w:rsidRPr="00DC46F6">
        <w:rPr>
          <w:vertAlign w:val="superscript"/>
        </w:rPr>
        <w:fldChar w:fldCharType="begin"/>
      </w:r>
      <w:r w:rsidRPr="00DC46F6">
        <w:rPr>
          <w:vertAlign w:val="superscript"/>
        </w:rPr>
        <w:instrText xml:space="preserve"> REF _Ref511594394 \r \h </w:instrText>
      </w:r>
      <w:r w:rsidR="00DC46F6">
        <w:rPr>
          <w:vertAlign w:val="superscript"/>
        </w:rPr>
        <w:instrText xml:space="preserve"> \* MERGEFORMAT </w:instrText>
      </w:r>
      <w:r w:rsidRPr="00DC46F6">
        <w:rPr>
          <w:vertAlign w:val="superscript"/>
        </w:rPr>
      </w:r>
      <w:r w:rsidRPr="00DC46F6">
        <w:rPr>
          <w:vertAlign w:val="superscript"/>
        </w:rPr>
        <w:fldChar w:fldCharType="separate"/>
      </w:r>
      <w:r w:rsidR="00E67EDB">
        <w:rPr>
          <w:vertAlign w:val="superscript"/>
        </w:rPr>
        <w:t>[1]</w:t>
      </w:r>
      <w:r w:rsidRPr="00DC46F6">
        <w:rPr>
          <w:vertAlign w:val="superscript"/>
        </w:rPr>
        <w:fldChar w:fldCharType="end"/>
      </w:r>
      <w:r>
        <w:rPr>
          <w:rFonts w:hint="eastAsia"/>
        </w:rPr>
        <w:t>模式的公司出现，传统的医疗服务行业进入了互联网时代，在最近国内出现了很多新型问诊</w:t>
      </w:r>
      <w:r>
        <w:t>类型</w:t>
      </w:r>
      <w:r>
        <w:rPr>
          <w:rFonts w:hint="eastAsia"/>
        </w:rPr>
        <w:t>的互联网医疗的创业公司</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4526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w:t>
      </w:r>
      <w:r w:rsidRPr="007C5A62">
        <w:rPr>
          <w:vertAlign w:val="superscript"/>
        </w:rPr>
        <w:fldChar w:fldCharType="end"/>
      </w:r>
      <w:r>
        <w:rPr>
          <w:rFonts w:hint="eastAsia"/>
        </w:rPr>
        <w:t>。春雨医生，平安好医生，丁香园等创业公司陆续推出在线问诊服务。它们给患者提供了更加方便、快捷的获取医疗咨询服务的途径，病人看病不用想过去一样只能到实体医院排队挂号，有了在线问诊平台，互联网医疗用户可以足不出户通过手机给医生发送图文消息，让医生了解自己的病情，并提供在线问诊。</w:t>
      </w:r>
    </w:p>
    <w:p w:rsidR="00981FD0" w:rsidRDefault="00981FD0" w:rsidP="00981FD0">
      <w:pPr>
        <w:ind w:firstLine="480"/>
      </w:pPr>
      <w:r>
        <w:rPr>
          <w:rFonts w:hint="eastAsia"/>
        </w:rPr>
        <w:t>新兴的在线问诊服务能够方便、快捷的为患者提供高效优质的医疗服务。然而，随着在线问诊服务在给患者提供便利的同时也积累了海量的数据，而如何有效的利用这些海量数据，为互联网医疗用户的提供优质服务，并且辅助医生做出合理的诊断</w:t>
      </w:r>
      <w:r>
        <w:t>决策</w:t>
      </w:r>
      <w:r>
        <w:rPr>
          <w:rFonts w:hint="eastAsia"/>
        </w:rPr>
        <w:t>就变成了一个亟待解决的问题</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4686 \n \h</w:instrText>
      </w:r>
      <w:r w:rsidRP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3]</w:t>
      </w:r>
      <w:r w:rsidRPr="007C5A62">
        <w:rPr>
          <w:vertAlign w:val="superscript"/>
        </w:rPr>
        <w:fldChar w:fldCharType="end"/>
      </w:r>
      <w:r w:rsidRPr="007C5A62">
        <w:rPr>
          <w:vertAlign w:val="superscript"/>
        </w:rPr>
        <w:fldChar w:fldCharType="begin"/>
      </w:r>
      <w:r w:rsidRPr="007C5A62">
        <w:rPr>
          <w:vertAlign w:val="superscript"/>
        </w:rPr>
        <w:instrText xml:space="preserve"> REF _Ref511594855 \n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4]</w:t>
      </w:r>
      <w:r w:rsidRPr="007C5A62">
        <w:rPr>
          <w:vertAlign w:val="superscript"/>
        </w:rPr>
        <w:fldChar w:fldCharType="end"/>
      </w:r>
      <w:r w:rsidRPr="007C5A62">
        <w:rPr>
          <w:vertAlign w:val="superscript"/>
        </w:rPr>
        <w:fldChar w:fldCharType="begin"/>
      </w:r>
      <w:r w:rsidRPr="007C5A62">
        <w:rPr>
          <w:vertAlign w:val="superscript"/>
        </w:rPr>
        <w:instrText xml:space="preserve"> REF _Ref511594858 \n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5]</w:t>
      </w:r>
      <w:r w:rsidRPr="007C5A62">
        <w:rPr>
          <w:vertAlign w:val="superscript"/>
        </w:rPr>
        <w:fldChar w:fldCharType="end"/>
      </w:r>
      <w:r>
        <w:rPr>
          <w:rFonts w:hint="eastAsia"/>
        </w:rPr>
        <w:t>。比如，如何让医生搜索到某一类病患的相关问题；医生常常有自己的知识库，如何电子化这</w:t>
      </w:r>
      <w:r w:rsidR="00EA212F">
        <w:rPr>
          <w:rFonts w:hint="eastAsia"/>
        </w:rPr>
        <w:t>些知识库，方便医生检索；如何利用现有的问诊数据，向用户推荐合适</w:t>
      </w:r>
      <w:r>
        <w:rPr>
          <w:rFonts w:hint="eastAsia"/>
        </w:rPr>
        <w:t>的</w:t>
      </w:r>
      <w:r w:rsidR="00EA212F">
        <w:rPr>
          <w:rFonts w:hint="eastAsia"/>
        </w:rPr>
        <w:t>问诊</w:t>
      </w:r>
      <w:r>
        <w:rPr>
          <w:rFonts w:hint="eastAsia"/>
        </w:rPr>
        <w:t>医生等一系列问题。</w:t>
      </w:r>
    </w:p>
    <w:p w:rsidR="00981FD0" w:rsidRDefault="00981FD0" w:rsidP="00981FD0">
      <w:pPr>
        <w:ind w:firstLine="480"/>
      </w:pPr>
      <w:r>
        <w:rPr>
          <w:rFonts w:hint="eastAsia"/>
        </w:rPr>
        <w:t>基于上述问题，就需要利用大数据时代下搜索引擎和人工智能技术，搜索引擎一直在海量数据中挖掘优质信息为用户提供优质服</w:t>
      </w:r>
      <w:r w:rsidR="00843684">
        <w:rPr>
          <w:rFonts w:hint="eastAsia"/>
        </w:rPr>
        <w:t>务。在大数据时代，新的数据给予了搜索引擎新的篇章。大数据</w:t>
      </w:r>
      <w:r>
        <w:rPr>
          <w:rFonts w:hint="eastAsia"/>
        </w:rPr>
        <w:t>决定了数据</w:t>
      </w:r>
      <w:r w:rsidR="00843684">
        <w:rPr>
          <w:rFonts w:hint="eastAsia"/>
        </w:rPr>
        <w:t>具有</w:t>
      </w:r>
      <w:r>
        <w:rPr>
          <w:rFonts w:hint="eastAsia"/>
        </w:rPr>
        <w:t>大而全的特性，在传统计算模式中，通过抽样数据分析得到结果已经不如通过大数据分析得出的结果精确。搜索引擎成为了一个数据加工工厂，经过大数据的挖掘，抽象结构化有价值的数据，加速数据</w:t>
      </w:r>
      <w:r>
        <w:t>信息</w:t>
      </w:r>
      <w:r>
        <w:rPr>
          <w:rFonts w:hint="eastAsia"/>
        </w:rPr>
        <w:t>流动，使得搜索为用户提供更多的服务和更高的价值。大数据使得人工智能技术开始新的发展，而人工智能技术也深入影响着搜索引擎。大数据下的人工智能在应用层包括机器学习、人工神经网络、深度学习、自然语言处理、知识表示与知识库技术、推理技术、搜索技术等。为</w:t>
      </w:r>
      <w:r>
        <w:t>了</w:t>
      </w:r>
      <w:r>
        <w:rPr>
          <w:rFonts w:hint="eastAsia"/>
        </w:rPr>
        <w:t>解决论文文中的搜索和推荐问题，需要利用自然语言处理技术，不仅需要对用户的搜索进行分词，还需要对检索</w:t>
      </w:r>
      <w:r>
        <w:t>语句做</w:t>
      </w:r>
      <w:r>
        <w:rPr>
          <w:rFonts w:hint="eastAsia"/>
        </w:rPr>
        <w:t>语义分析，甚至信息拆解。知识表示和知识库技术的主要目标就是存储知识，一个好的存储方式可以让程序更加灵活，方便快速</w:t>
      </w:r>
      <w:r>
        <w:t>检索</w:t>
      </w:r>
      <w:r>
        <w:rPr>
          <w:rFonts w:hint="eastAsia"/>
        </w:rPr>
        <w:t>。</w:t>
      </w:r>
    </w:p>
    <w:p w:rsidR="00981FD0" w:rsidRPr="00981FD0" w:rsidRDefault="00981FD0" w:rsidP="00981FD0">
      <w:pPr>
        <w:ind w:firstLine="480"/>
      </w:pPr>
      <w:r>
        <w:rPr>
          <w:rFonts w:hint="eastAsia"/>
        </w:rPr>
        <w:t>因此，本文基于母婴领域的问诊数据，通过研究搜索引擎平台和自然语言处理的基础之上，实现智能搜索服务，可以有效的发觉在线问诊平台所积累的大量数据，从而更好的服务互联网病患群体。</w:t>
      </w:r>
    </w:p>
    <w:p w:rsidR="005364B3" w:rsidRDefault="005364B3" w:rsidP="005364B3">
      <w:pPr>
        <w:pStyle w:val="20"/>
      </w:pPr>
      <w:bookmarkStart w:id="84" w:name="_Toc21969"/>
      <w:bookmarkStart w:id="85" w:name="_Toc511297020"/>
      <w:bookmarkStart w:id="86" w:name="_Toc516931979"/>
      <w:bookmarkStart w:id="87" w:name="_Toc509841309"/>
      <w:bookmarkStart w:id="88" w:name="OLE_LINK1"/>
      <w:r>
        <w:lastRenderedPageBreak/>
        <w:t>国内外现状分析</w:t>
      </w:r>
      <w:bookmarkEnd w:id="84"/>
      <w:bookmarkEnd w:id="85"/>
      <w:bookmarkEnd w:id="86"/>
    </w:p>
    <w:p w:rsidR="00981FD0" w:rsidRDefault="00981FD0" w:rsidP="00981FD0">
      <w:pPr>
        <w:ind w:firstLine="480"/>
      </w:pPr>
      <w:r>
        <w:rPr>
          <w:rFonts w:hint="eastAsia"/>
        </w:rPr>
        <w:t>随着互联网的快速发展，人类面临前所未有的信息过载问题。为了从海量数据中快速方便精准的检索准确的信息，</w:t>
      </w:r>
      <w:r>
        <w:rPr>
          <w:rFonts w:hint="eastAsia"/>
        </w:rPr>
        <w:t>Web</w:t>
      </w:r>
      <w:r>
        <w:rPr>
          <w:rFonts w:hint="eastAsia"/>
        </w:rPr>
        <w:t>搜索引擎应运而生。在互联网发展的早期，数据量较小，单机索引就能支撑一个完整的搜索应用。但是随着数据量的快速膨胀，此时对搜索引擎提出了分布式、准实时、高容错、可扩展、易于交互等诸多要求。</w:t>
      </w:r>
      <w:r>
        <w:rPr>
          <w:rFonts w:hint="eastAsia"/>
        </w:rPr>
        <w:t>ElasticSearch</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014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6]</w:t>
      </w:r>
      <w:r w:rsidRPr="007C5A62">
        <w:rPr>
          <w:vertAlign w:val="superscript"/>
        </w:rPr>
        <w:fldChar w:fldCharType="end"/>
      </w:r>
      <w:r>
        <w:rPr>
          <w:rFonts w:hint="eastAsia"/>
        </w:rPr>
        <w:t>的诞生很好的满足了上述大数据时代的搜索产品的需求。</w:t>
      </w:r>
      <w:r>
        <w:rPr>
          <w:rFonts w:hint="eastAsia"/>
        </w:rPr>
        <w:t>ElasticSearch</w:t>
      </w:r>
      <w:r>
        <w:rPr>
          <w:rFonts w:hint="eastAsia"/>
        </w:rPr>
        <w:t>是一款基础</w:t>
      </w:r>
      <w:r>
        <w:rPr>
          <w:rFonts w:hint="eastAsia"/>
        </w:rPr>
        <w:t>Apache Lucene</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264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7]</w:t>
      </w:r>
      <w:r w:rsidRPr="007C5A62">
        <w:rPr>
          <w:vertAlign w:val="superscript"/>
        </w:rPr>
        <w:fldChar w:fldCharType="end"/>
      </w:r>
      <w:r>
        <w:rPr>
          <w:rFonts w:hint="eastAsia"/>
        </w:rPr>
        <w:t>的</w:t>
      </w:r>
      <w:r>
        <w:rPr>
          <w:rFonts w:hint="eastAsia"/>
        </w:rPr>
        <w:t>J</w:t>
      </w:r>
      <w:r>
        <w:t>ava</w:t>
      </w:r>
      <w:r>
        <w:rPr>
          <w:rFonts w:hint="eastAsia"/>
        </w:rPr>
        <w:t>开源搜索产品，其最早于</w:t>
      </w:r>
      <w:r>
        <w:rPr>
          <w:rFonts w:hint="eastAsia"/>
        </w:rPr>
        <w:t>2010</w:t>
      </w:r>
      <w:r>
        <w:rPr>
          <w:rFonts w:hint="eastAsia"/>
        </w:rPr>
        <w:t>年发布。之后</w:t>
      </w:r>
      <w:r>
        <w:rPr>
          <w:rFonts w:hint="eastAsia"/>
        </w:rPr>
        <w:t>ElasticSearch</w:t>
      </w:r>
      <w:r>
        <w:rPr>
          <w:rFonts w:hint="eastAsia"/>
        </w:rPr>
        <w:t>具有开源、分布式、准实时、</w:t>
      </w:r>
      <w:r>
        <w:rPr>
          <w:rFonts w:hint="eastAsia"/>
        </w:rPr>
        <w:t>RESTful</w:t>
      </w:r>
      <w:r>
        <w:rPr>
          <w:rFonts w:hint="eastAsia"/>
        </w:rPr>
        <w:t>、便于二次开发等特点。而随着数据量提升，之后又发展了出了推荐系统</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344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8]</w:t>
      </w:r>
      <w:r w:rsidRPr="007C5A62">
        <w:rPr>
          <w:vertAlign w:val="superscript"/>
        </w:rPr>
        <w:fldChar w:fldCharType="end"/>
      </w:r>
      <w:r>
        <w:rPr>
          <w:rFonts w:hint="eastAsia"/>
        </w:rPr>
        <w:t>。推荐系统是一种信息过滤和</w:t>
      </w:r>
      <w:r>
        <w:t>精准</w:t>
      </w:r>
      <w:r>
        <w:rPr>
          <w:rFonts w:hint="eastAsia"/>
        </w:rPr>
        <w:t>信息</w:t>
      </w:r>
      <w:r>
        <w:t>推荐</w:t>
      </w:r>
      <w:r>
        <w:rPr>
          <w:rFonts w:hint="eastAsia"/>
        </w:rPr>
        <w:t>系统，用于预测用户对物品的评分。现有的推荐系统产生推荐列表的方式主要有以下</w:t>
      </w:r>
      <w:r>
        <w:rPr>
          <w:rFonts w:hint="eastAsia"/>
        </w:rPr>
        <w:t>3</w:t>
      </w:r>
      <w:r>
        <w:rPr>
          <w:rFonts w:hint="eastAsia"/>
        </w:rPr>
        <w:t>个方面：协同过滤</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772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9]</w:t>
      </w:r>
      <w:r w:rsidRPr="007C5A62">
        <w:rPr>
          <w:vertAlign w:val="superscript"/>
        </w:rPr>
        <w:fldChar w:fldCharType="end"/>
      </w:r>
      <w:r>
        <w:rPr>
          <w:rFonts w:hint="eastAsia"/>
        </w:rPr>
        <w:t>、基于内容的推荐、混合推荐解决方案。协同过滤方法可用于预测用户对哪些物品感兴趣，基于内容推荐是利用一些有关物品的离散特征，推荐出具有类似性质的相似物品，两种方法的相互结合即为混合推荐系统。</w:t>
      </w:r>
    </w:p>
    <w:p w:rsidR="00981FD0" w:rsidRDefault="00981FD0" w:rsidP="00981FD0">
      <w:pPr>
        <w:ind w:firstLine="480"/>
      </w:pPr>
      <w:r>
        <w:rPr>
          <w:rFonts w:hint="eastAsia"/>
        </w:rPr>
        <w:t>最近，研究员更多的关注与基于矩阵分解</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772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9]</w:t>
      </w:r>
      <w:r w:rsidRPr="007C5A62">
        <w:rPr>
          <w:vertAlign w:val="superscript"/>
        </w:rPr>
        <w:fldChar w:fldCharType="end"/>
      </w:r>
      <w:r>
        <w:rPr>
          <w:rFonts w:hint="eastAsia"/>
        </w:rPr>
        <w:t>的手段去解决上述问题。这种手段可以将输入数据有效的降维。近期，有人又提出利用词嵌入</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5873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0]</w:t>
      </w:r>
      <w:r w:rsidRPr="007C5A62">
        <w:rPr>
          <w:vertAlign w:val="superscript"/>
        </w:rPr>
        <w:fldChar w:fldCharType="end"/>
      </w:r>
      <w:r>
        <w:rPr>
          <w:rFonts w:hint="eastAsia"/>
        </w:rPr>
        <w:t>的手段去做推荐，词嵌入是自然语言处理（</w:t>
      </w:r>
      <w:r>
        <w:rPr>
          <w:rFonts w:hint="eastAsia"/>
        </w:rPr>
        <w:t>NLP</w:t>
      </w:r>
      <w:r>
        <w:rPr>
          <w:rFonts w:hint="eastAsia"/>
        </w:rPr>
        <w:t>）中语言模型与表征学习技术的统称，它是指把一个维数为所有词的数量的高维空间嵌入到一个维数低得多的连续向量空间中，每个单词或词组被映射为实数域上的向量。而相比于矩阵分解的方式，词嵌入可以用低维的向量去表征输入的数据元素。</w:t>
      </w:r>
      <w:r>
        <w:rPr>
          <w:rFonts w:hint="eastAsia"/>
        </w:rPr>
        <w:t>13</w:t>
      </w:r>
      <w:r>
        <w:rPr>
          <w:rFonts w:hint="eastAsia"/>
        </w:rPr>
        <w:t>年，谷歌发表</w:t>
      </w:r>
      <w:r>
        <w:rPr>
          <w:rFonts w:hint="eastAsia"/>
        </w:rPr>
        <w:t>Word2Vec</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6049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1]</w:t>
      </w:r>
      <w:r w:rsidRPr="007C5A62">
        <w:rPr>
          <w:vertAlign w:val="superscript"/>
        </w:rPr>
        <w:fldChar w:fldCharType="end"/>
      </w:r>
      <w:r>
        <w:rPr>
          <w:rFonts w:hint="eastAsia"/>
        </w:rPr>
        <w:t>算法，是</w:t>
      </w:r>
      <w:r w:rsidR="00022242">
        <w:rPr>
          <w:rFonts w:hint="eastAsia"/>
        </w:rPr>
        <w:t>用来产生词嵌入的相关模型，其中，</w:t>
      </w:r>
      <w:r w:rsidR="00022242">
        <w:t>词嵌入</w:t>
      </w:r>
      <w:r w:rsidR="00022242">
        <w:rPr>
          <w:rFonts w:hint="eastAsia"/>
        </w:rPr>
        <w:t>是指</w:t>
      </w:r>
      <w:r w:rsidR="00022242">
        <w:t>词的向量表示</w:t>
      </w:r>
      <w:r w:rsidR="00022242">
        <w:rPr>
          <w:rFonts w:hint="eastAsia"/>
        </w:rPr>
        <w:t>，向量</w:t>
      </w:r>
      <w:r w:rsidR="00022242">
        <w:t>的每个维度表示</w:t>
      </w:r>
      <w:r w:rsidR="00022242">
        <w:rPr>
          <w:rFonts w:hint="eastAsia"/>
        </w:rPr>
        <w:t>一个</w:t>
      </w:r>
      <w:r w:rsidR="00022242">
        <w:t>特征向量</w:t>
      </w:r>
      <w:r w:rsidR="00022242">
        <w:rPr>
          <w:rFonts w:hint="eastAsia"/>
        </w:rPr>
        <w:t>。这类</w:t>
      </w:r>
      <w:r>
        <w:rPr>
          <w:rFonts w:hint="eastAsia"/>
        </w:rPr>
        <w:t>模型</w:t>
      </w:r>
      <w:r w:rsidR="00022242">
        <w:rPr>
          <w:rFonts w:hint="eastAsia"/>
        </w:rPr>
        <w:t>包括</w:t>
      </w:r>
      <w:r w:rsidR="00022242">
        <w:rPr>
          <w:rFonts w:hint="eastAsia"/>
        </w:rPr>
        <w:t>CBOW</w:t>
      </w:r>
      <w:r w:rsidR="00022242">
        <w:rPr>
          <w:rFonts w:hint="eastAsia"/>
        </w:rPr>
        <w:t>和</w:t>
      </w:r>
      <w:r w:rsidR="00022242">
        <w:rPr>
          <w:rFonts w:hint="eastAsia"/>
        </w:rPr>
        <w:t>S</w:t>
      </w:r>
      <w:r w:rsidR="00022242">
        <w:t>kip-Gram</w:t>
      </w:r>
      <w:r w:rsidR="00022242">
        <w:rPr>
          <w:rFonts w:hint="eastAsia"/>
        </w:rPr>
        <w:t>，</w:t>
      </w:r>
      <w:r w:rsidR="00022242">
        <w:t>且</w:t>
      </w:r>
      <w:r w:rsidR="00022242">
        <w:rPr>
          <w:rFonts w:hint="eastAsia"/>
        </w:rPr>
        <w:t>它们</w:t>
      </w:r>
      <w:r w:rsidR="00022242">
        <w:t>均</w:t>
      </w:r>
      <w:r>
        <w:rPr>
          <w:rFonts w:hint="eastAsia"/>
        </w:rPr>
        <w:t>为双层的神经网络，用来训练以重新建构语文本</w:t>
      </w:r>
      <w:r>
        <w:t>中的单个词，利用</w:t>
      </w:r>
      <w:r>
        <w:rPr>
          <w:rFonts w:hint="eastAsia"/>
        </w:rPr>
        <w:t>词向量</w:t>
      </w:r>
      <w:r>
        <w:t>去预测周围词向量</w:t>
      </w:r>
      <w:r>
        <w:rPr>
          <w:rFonts w:hint="eastAsia"/>
        </w:rPr>
        <w:t>。之后，有人又利用词嵌入技术做文本推荐，直到</w:t>
      </w:r>
      <w:r>
        <w:rPr>
          <w:rFonts w:hint="eastAsia"/>
        </w:rPr>
        <w:t>16</w:t>
      </w:r>
      <w:r>
        <w:rPr>
          <w:rFonts w:hint="eastAsia"/>
        </w:rPr>
        <w:t>年的时候，又有研究人员利用词嵌入的方式去做</w:t>
      </w:r>
      <w:r>
        <w:rPr>
          <w:rFonts w:hint="eastAsia"/>
        </w:rPr>
        <w:t>LBSNs(</w:t>
      </w:r>
      <w:r>
        <w:rPr>
          <w:rFonts w:hint="eastAsia"/>
        </w:rPr>
        <w:t>基于地理位置的社交网络</w:t>
      </w:r>
      <w:r>
        <w:rPr>
          <w:rFonts w:hint="eastAsia"/>
        </w:rPr>
        <w:t>)</w:t>
      </w:r>
      <w:r>
        <w:rPr>
          <w:rFonts w:hint="eastAsia"/>
        </w:rPr>
        <w:t>的推荐系统</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6223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2]</w:t>
      </w:r>
      <w:r w:rsidRPr="007C5A62">
        <w:rPr>
          <w:vertAlign w:val="superscript"/>
        </w:rPr>
        <w:fldChar w:fldCharType="end"/>
      </w:r>
      <w:r>
        <w:rPr>
          <w:rFonts w:hint="eastAsia"/>
        </w:rPr>
        <w:t>，它利用</w:t>
      </w:r>
      <w:r>
        <w:rPr>
          <w:rFonts w:hint="eastAsia"/>
        </w:rPr>
        <w:t>Word2Vec</w:t>
      </w:r>
      <w:r>
        <w:rPr>
          <w:rFonts w:hint="eastAsia"/>
        </w:rPr>
        <w:t>基于词向量的去预测上下</w:t>
      </w:r>
      <w:r w:rsidR="00022242">
        <w:rPr>
          <w:rFonts w:hint="eastAsia"/>
        </w:rPr>
        <w:t>文，和根据上下文去推测当前词的特性，去做基于历史访问轨迹，</w:t>
      </w:r>
      <w:r w:rsidR="00022242">
        <w:t>将这些历史访问轨迹</w:t>
      </w:r>
      <w:r w:rsidR="00022242">
        <w:rPr>
          <w:rFonts w:hint="eastAsia"/>
        </w:rPr>
        <w:t>进行和</w:t>
      </w:r>
      <w:r w:rsidR="00022242">
        <w:t>相应的用户</w:t>
      </w:r>
      <w:r w:rsidR="00022242">
        <w:rPr>
          <w:rFonts w:hint="eastAsia"/>
        </w:rPr>
        <w:t>直接</w:t>
      </w:r>
      <w:r w:rsidR="00022242">
        <w:t>送入</w:t>
      </w:r>
      <w:r w:rsidR="00022242">
        <w:rPr>
          <w:rFonts w:hint="eastAsia"/>
        </w:rPr>
        <w:t>W</w:t>
      </w:r>
      <w:r w:rsidR="00022242">
        <w:t>ord2Vec</w:t>
      </w:r>
      <w:r w:rsidR="00022242">
        <w:rPr>
          <w:rFonts w:hint="eastAsia"/>
        </w:rPr>
        <w:t>模型</w:t>
      </w:r>
      <w:r w:rsidR="00022242">
        <w:t>，用输出的模型</w:t>
      </w:r>
      <w:r w:rsidR="00022242">
        <w:rPr>
          <w:rFonts w:hint="eastAsia"/>
        </w:rPr>
        <w:t>和最近邻</w:t>
      </w:r>
      <w:r w:rsidR="00022242">
        <w:t>算法直接用来预测</w:t>
      </w:r>
      <w:r w:rsidR="00022242">
        <w:rPr>
          <w:rFonts w:hint="eastAsia"/>
        </w:rPr>
        <w:t>和推荐</w:t>
      </w:r>
      <w:r w:rsidR="00022242">
        <w:t>结果的排序，</w:t>
      </w:r>
      <w:r>
        <w:rPr>
          <w:rFonts w:hint="eastAsia"/>
        </w:rPr>
        <w:t>取得了不错的效果。</w:t>
      </w:r>
      <w:r w:rsidR="00022242">
        <w:rPr>
          <w:rFonts w:hint="eastAsia"/>
        </w:rPr>
        <w:t>一般</w:t>
      </w:r>
      <w:r w:rsidR="00022242">
        <w:t>情况下</w:t>
      </w:r>
      <w:r>
        <w:rPr>
          <w:rFonts w:hint="eastAsia"/>
        </w:rPr>
        <w:t>在技术上，</w:t>
      </w:r>
      <w:r>
        <w:rPr>
          <w:rFonts w:hint="eastAsia"/>
        </w:rPr>
        <w:t>Word2Vec</w:t>
      </w:r>
      <w:r>
        <w:rPr>
          <w:rFonts w:hint="eastAsia"/>
        </w:rPr>
        <w:t>通常被认为是一种深度学习技术。而深度</w:t>
      </w:r>
      <w:r w:rsidR="00022242">
        <w:rPr>
          <w:rFonts w:hint="eastAsia"/>
        </w:rPr>
        <w:t>学习技术在推荐系统领域方面的应用</w:t>
      </w:r>
      <w:r>
        <w:rPr>
          <w:rFonts w:hint="eastAsia"/>
        </w:rPr>
        <w:t>有限，通常被用的只有</w:t>
      </w:r>
      <w:r>
        <w:rPr>
          <w:rFonts w:hint="eastAsia"/>
        </w:rPr>
        <w:t>Restricted Boltzmann Machines (RBM</w:t>
      </w:r>
      <w:r w:rsidR="007C54BF">
        <w:t>’</w:t>
      </w:r>
      <w:r>
        <w:rPr>
          <w:rFonts w:hint="eastAsia"/>
        </w:rPr>
        <w:t xml:space="preserve">s) </w:t>
      </w:r>
      <w:r>
        <w:rPr>
          <w:rFonts w:hint="eastAsia"/>
        </w:rPr>
        <w:t>去构建评分相关性模型和分层贝叶斯模型去学习内容和偏好模型。</w:t>
      </w:r>
    </w:p>
    <w:p w:rsidR="00981FD0" w:rsidRPr="00981FD0" w:rsidRDefault="00981FD0" w:rsidP="00843684">
      <w:pPr>
        <w:ind w:firstLine="480"/>
      </w:pPr>
      <w:r>
        <w:rPr>
          <w:rFonts w:hint="eastAsia"/>
        </w:rPr>
        <w:t>基于上述研究现状，本文提出利用</w:t>
      </w:r>
      <w:r>
        <w:rPr>
          <w:rFonts w:hint="eastAsia"/>
        </w:rPr>
        <w:t>ElasticSearch</w:t>
      </w:r>
      <w:r>
        <w:rPr>
          <w:rFonts w:hint="eastAsia"/>
        </w:rPr>
        <w:t>搜索数据库和</w:t>
      </w:r>
      <w:r>
        <w:rPr>
          <w:rFonts w:hint="eastAsia"/>
        </w:rPr>
        <w:t>Word2Vec</w:t>
      </w:r>
      <w:r>
        <w:rPr>
          <w:rFonts w:hint="eastAsia"/>
        </w:rPr>
        <w:t>算法，依据用户向那些医生发起的提问的问诊记录，去构建问题模型和访问历史模型，进而去做</w:t>
      </w:r>
      <w:r w:rsidR="00B56F00">
        <w:rPr>
          <w:rFonts w:hint="eastAsia"/>
        </w:rPr>
        <w:t>问诊</w:t>
      </w:r>
      <w:r w:rsidR="00B56F00">
        <w:t>记录</w:t>
      </w:r>
      <w:r w:rsidR="00B56F00">
        <w:rPr>
          <w:rFonts w:hint="eastAsia"/>
        </w:rPr>
        <w:t>搜索</w:t>
      </w:r>
      <w:r>
        <w:rPr>
          <w:rFonts w:hint="eastAsia"/>
        </w:rPr>
        <w:t>和推荐系统。</w:t>
      </w:r>
    </w:p>
    <w:p w:rsidR="004D4DD6" w:rsidRDefault="005364B3" w:rsidP="005364B3">
      <w:pPr>
        <w:pStyle w:val="20"/>
      </w:pPr>
      <w:bookmarkStart w:id="89" w:name="_Toc32468"/>
      <w:bookmarkStart w:id="90" w:name="_Toc511297021"/>
      <w:bookmarkStart w:id="91" w:name="_Toc516931980"/>
      <w:bookmarkEnd w:id="87"/>
      <w:bookmarkEnd w:id="88"/>
      <w:r>
        <w:lastRenderedPageBreak/>
        <w:t>论文工作内容</w:t>
      </w:r>
      <w:bookmarkEnd w:id="89"/>
      <w:bookmarkEnd w:id="90"/>
      <w:bookmarkEnd w:id="91"/>
    </w:p>
    <w:p w:rsidR="006A2697" w:rsidRDefault="006A2697" w:rsidP="006A2697">
      <w:pPr>
        <w:ind w:firstLine="480"/>
      </w:pPr>
      <w:r>
        <w:rPr>
          <w:rFonts w:hint="eastAsia"/>
        </w:rPr>
        <w:t>本文以</w:t>
      </w:r>
      <w:r>
        <w:rPr>
          <w:rFonts w:hint="eastAsia"/>
        </w:rPr>
        <w:t>Elasticsearch</w:t>
      </w:r>
      <w:r>
        <w:rPr>
          <w:rFonts w:hint="eastAsia"/>
        </w:rPr>
        <w:t>搜索引擎和</w:t>
      </w:r>
      <w:r>
        <w:rPr>
          <w:rFonts w:hint="eastAsia"/>
        </w:rPr>
        <w:t>Word2Vec</w:t>
      </w:r>
      <w:r w:rsidR="00981FD0">
        <w:rPr>
          <w:rFonts w:hint="eastAsia"/>
        </w:rPr>
        <w:t>的</w:t>
      </w:r>
      <w:r w:rsidR="00981FD0">
        <w:rPr>
          <w:rFonts w:hint="eastAsia"/>
        </w:rPr>
        <w:t>S</w:t>
      </w:r>
      <w:r w:rsidR="00981FD0">
        <w:t>kip-Gram</w:t>
      </w:r>
      <w:r>
        <w:rPr>
          <w:rFonts w:hint="eastAsia"/>
        </w:rPr>
        <w:t>算法</w:t>
      </w:r>
      <w:r w:rsidR="00981FD0">
        <w:rPr>
          <w:rFonts w:hint="eastAsia"/>
        </w:rPr>
        <w:t>以及</w:t>
      </w:r>
      <w:r w:rsidR="00981FD0">
        <w:rPr>
          <w:rFonts w:hint="eastAsia"/>
        </w:rPr>
        <w:t>N</w:t>
      </w:r>
      <w:r w:rsidR="00981FD0">
        <w:t>ode.js</w:t>
      </w:r>
      <w:r w:rsidR="00981FD0">
        <w:rPr>
          <w:rFonts w:hint="eastAsia"/>
        </w:rPr>
        <w:t>提供</w:t>
      </w:r>
      <w:r w:rsidR="00981FD0">
        <w:rPr>
          <w:rFonts w:hint="eastAsia"/>
        </w:rPr>
        <w:t>W</w:t>
      </w:r>
      <w:r w:rsidR="00981FD0">
        <w:t>eb</w:t>
      </w:r>
      <w:r w:rsidR="00981FD0">
        <w:t>服务</w:t>
      </w:r>
      <w:r>
        <w:rPr>
          <w:rFonts w:hint="eastAsia"/>
        </w:rPr>
        <w:t>为基础，充分利用</w:t>
      </w:r>
      <w:r w:rsidR="00981FD0">
        <w:rPr>
          <w:rFonts w:hint="eastAsia"/>
        </w:rPr>
        <w:t>现有在线问诊平台的问诊数据</w:t>
      </w:r>
      <w:r>
        <w:rPr>
          <w:rFonts w:hint="eastAsia"/>
        </w:rPr>
        <w:t>和医生构建的知识库，分别对其进行检索，之后，</w:t>
      </w:r>
      <w:r w:rsidR="0055151B">
        <w:rPr>
          <w:rFonts w:hint="eastAsia"/>
        </w:rPr>
        <w:t>利用</w:t>
      </w:r>
      <w:r w:rsidR="0055151B">
        <w:t>问诊数据建模输出医生推荐模型，</w:t>
      </w:r>
      <w:r w:rsidR="0055151B">
        <w:rPr>
          <w:rFonts w:hint="eastAsia"/>
        </w:rPr>
        <w:t>并</w:t>
      </w:r>
      <w:r>
        <w:rPr>
          <w:rFonts w:hint="eastAsia"/>
        </w:rPr>
        <w:t>根据终端用户对症状的描述</w:t>
      </w:r>
      <w:r w:rsidR="00D71C85">
        <w:rPr>
          <w:rFonts w:hint="eastAsia"/>
        </w:rPr>
        <w:t>或者</w:t>
      </w:r>
      <w:r w:rsidR="00D71C85">
        <w:t>相关医生姓名</w:t>
      </w:r>
      <w:r w:rsidR="0055151B">
        <w:rPr>
          <w:rFonts w:hint="eastAsia"/>
        </w:rPr>
        <w:t>，为终端</w:t>
      </w:r>
      <w:r w:rsidR="0055151B">
        <w:t>用户</w:t>
      </w:r>
      <w:r>
        <w:rPr>
          <w:rFonts w:hint="eastAsia"/>
        </w:rPr>
        <w:t>推荐合适的医生。</w:t>
      </w:r>
    </w:p>
    <w:p w:rsidR="006A2697" w:rsidRDefault="006A2697" w:rsidP="006A2697">
      <w:pPr>
        <w:ind w:firstLine="480"/>
      </w:pPr>
      <w:r>
        <w:rPr>
          <w:rFonts w:hint="eastAsia"/>
        </w:rPr>
        <w:t>本文主要研究内容如下：</w:t>
      </w:r>
    </w:p>
    <w:p w:rsidR="006A2697" w:rsidRDefault="006A2697" w:rsidP="006A2697">
      <w:pPr>
        <w:ind w:firstLine="480"/>
      </w:pPr>
      <w:r>
        <w:rPr>
          <w:rFonts w:hint="eastAsia"/>
        </w:rPr>
        <w:t>1)</w:t>
      </w:r>
      <w:r>
        <w:rPr>
          <w:rFonts w:hint="eastAsia"/>
        </w:rPr>
        <w:t>设计和实现整个系统的基础应用服务模块</w:t>
      </w:r>
    </w:p>
    <w:p w:rsidR="006A2697" w:rsidRDefault="006A2697" w:rsidP="006A2697">
      <w:pPr>
        <w:ind w:firstLine="480"/>
      </w:pPr>
      <w:r>
        <w:rPr>
          <w:rFonts w:hint="eastAsia"/>
        </w:rPr>
        <w:t>基于与应用服务总体包括以下几个模块：数据预处理模块，搜索引擎模块，模型训练模块，</w:t>
      </w:r>
      <w:r>
        <w:rPr>
          <w:rFonts w:hint="eastAsia"/>
        </w:rPr>
        <w:t>RPC</w:t>
      </w:r>
      <w:r>
        <w:rPr>
          <w:rFonts w:hint="eastAsia"/>
        </w:rPr>
        <w:t>服务模块，</w:t>
      </w:r>
      <w:r>
        <w:rPr>
          <w:rFonts w:hint="eastAsia"/>
        </w:rPr>
        <w:t>Web</w:t>
      </w:r>
      <w:r>
        <w:rPr>
          <w:rFonts w:hint="eastAsia"/>
        </w:rPr>
        <w:t>服务模块。数据预处理，就是将原本的数据格式转变为构建适合之后文本检索和模型训练的格式；搜索引擎，则主要负责索引数据同步，实现高效检索；模型训练主要利用数据预处理阶段处理的数据作为</w:t>
      </w:r>
      <w:r>
        <w:rPr>
          <w:rFonts w:hint="eastAsia"/>
        </w:rPr>
        <w:t>Word2Vec</w:t>
      </w:r>
      <w:r>
        <w:rPr>
          <w:rFonts w:hint="eastAsia"/>
        </w:rPr>
        <w:t>算法的输入来构建医生推荐系统的模型；</w:t>
      </w:r>
      <w:r>
        <w:rPr>
          <w:rFonts w:hint="eastAsia"/>
        </w:rPr>
        <w:t>RPC</w:t>
      </w:r>
      <w:r>
        <w:rPr>
          <w:rFonts w:hint="eastAsia"/>
        </w:rPr>
        <w:t>服务模块是将模型输出的结构注册到</w:t>
      </w:r>
      <w:r>
        <w:rPr>
          <w:rFonts w:hint="eastAsia"/>
        </w:rPr>
        <w:t>RPC</w:t>
      </w:r>
      <w:r>
        <w:rPr>
          <w:rFonts w:hint="eastAsia"/>
        </w:rPr>
        <w:t>服务供</w:t>
      </w:r>
      <w:r>
        <w:rPr>
          <w:rFonts w:hint="eastAsia"/>
        </w:rPr>
        <w:t>Web</w:t>
      </w:r>
      <w:r>
        <w:rPr>
          <w:rFonts w:hint="eastAsia"/>
        </w:rPr>
        <w:t>服务调用；</w:t>
      </w:r>
      <w:r>
        <w:rPr>
          <w:rFonts w:hint="eastAsia"/>
        </w:rPr>
        <w:t>Web</w:t>
      </w:r>
      <w:r>
        <w:rPr>
          <w:rFonts w:hint="eastAsia"/>
        </w:rPr>
        <w:t>服务提供整个后端服务的调用和操作页面的显示。</w:t>
      </w:r>
    </w:p>
    <w:p w:rsidR="006A2697" w:rsidRDefault="006A2697" w:rsidP="006A2697">
      <w:pPr>
        <w:ind w:firstLine="480"/>
      </w:pPr>
      <w:r>
        <w:rPr>
          <w:rFonts w:hint="eastAsia"/>
        </w:rPr>
        <w:t>2)</w:t>
      </w:r>
      <w:r>
        <w:rPr>
          <w:rFonts w:hint="eastAsia"/>
        </w:rPr>
        <w:t>设计和实现整个系统业务服务模块</w:t>
      </w:r>
    </w:p>
    <w:p w:rsidR="006A2697" w:rsidRPr="006A2697" w:rsidRDefault="006A2697" w:rsidP="006A2697">
      <w:pPr>
        <w:ind w:firstLine="480"/>
      </w:pPr>
      <w:r>
        <w:rPr>
          <w:rFonts w:hint="eastAsia"/>
        </w:rPr>
        <w:t>推荐系统总体包括以下模块：问诊记录搜索，知识卡检索，智能医生推荐。问诊记录搜索，是通过症状名称检索相关问诊记录详情；知识检索，是通过输入症状名称检索相关症状的描述和常见解决办法；智能医生推荐，是指通过终端用户的对病症的描述为其推荐合适的医生。</w:t>
      </w:r>
    </w:p>
    <w:p w:rsidR="00FD1D37" w:rsidRDefault="005364B3" w:rsidP="000B4FFF">
      <w:pPr>
        <w:pStyle w:val="20"/>
      </w:pPr>
      <w:bookmarkStart w:id="92" w:name="_Toc32743"/>
      <w:bookmarkStart w:id="93" w:name="_Toc511297022"/>
      <w:bookmarkStart w:id="94" w:name="_Toc516931981"/>
      <w:r>
        <w:t>论文组织结构</w:t>
      </w:r>
      <w:bookmarkStart w:id="95" w:name="_Toc156291144"/>
      <w:bookmarkStart w:id="96" w:name="_Toc156291996"/>
      <w:bookmarkStart w:id="97" w:name="_Toc163533796"/>
      <w:bookmarkEnd w:id="92"/>
      <w:bookmarkEnd w:id="93"/>
      <w:bookmarkEnd w:id="94"/>
    </w:p>
    <w:p w:rsidR="006A2697" w:rsidRDefault="006A2697" w:rsidP="006A2697">
      <w:pPr>
        <w:ind w:firstLine="480"/>
      </w:pPr>
      <w:r>
        <w:rPr>
          <w:rFonts w:hint="eastAsia"/>
        </w:rPr>
        <w:t>本文的主要章节组织结构安排如下：</w:t>
      </w:r>
    </w:p>
    <w:p w:rsidR="006A2697" w:rsidRDefault="006A2697" w:rsidP="006A2697">
      <w:pPr>
        <w:ind w:firstLine="480"/>
      </w:pPr>
      <w:r>
        <w:rPr>
          <w:rFonts w:hint="eastAsia"/>
        </w:rPr>
        <w:t>第一章：绪论。首先介绍问诊平台搜索场景和推荐系统的选题背景和发展现状，随后阐述了论文的内容和结构安排。</w:t>
      </w:r>
    </w:p>
    <w:p w:rsidR="006A2697" w:rsidRDefault="006A2697" w:rsidP="006A2697">
      <w:pPr>
        <w:ind w:firstLine="480"/>
      </w:pPr>
      <w:r>
        <w:rPr>
          <w:rFonts w:hint="eastAsia"/>
        </w:rPr>
        <w:t>第二章：相关技术概述。分别对论文内容中相关技术进行了介绍，其中包括</w:t>
      </w:r>
      <w:r>
        <w:rPr>
          <w:rFonts w:hint="eastAsia"/>
        </w:rPr>
        <w:t>Elaticsearch</w:t>
      </w:r>
      <w:r>
        <w:rPr>
          <w:rFonts w:hint="eastAsia"/>
        </w:rPr>
        <w:t>搜索引擎、</w:t>
      </w:r>
      <w:r>
        <w:rPr>
          <w:rFonts w:hint="eastAsia"/>
        </w:rPr>
        <w:t>Word2Vec</w:t>
      </w:r>
      <w:r>
        <w:rPr>
          <w:rFonts w:hint="eastAsia"/>
        </w:rPr>
        <w:t>算法、</w:t>
      </w:r>
      <w:r>
        <w:rPr>
          <w:rFonts w:hint="eastAsia"/>
        </w:rPr>
        <w:t>SOA</w:t>
      </w:r>
      <w:r>
        <w:rPr>
          <w:rFonts w:hint="eastAsia"/>
        </w:rPr>
        <w:t>服务架构，为后文研究奠定了基础。</w:t>
      </w:r>
    </w:p>
    <w:p w:rsidR="006A2697" w:rsidRDefault="006A2697" w:rsidP="006A2697">
      <w:pPr>
        <w:ind w:firstLine="480"/>
      </w:pPr>
      <w:r>
        <w:rPr>
          <w:rFonts w:hint="eastAsia"/>
        </w:rPr>
        <w:t>第三章：智能问诊系统的业务场景需求分析。首先对总体业务进行分析，然后进行需求分析建模。</w:t>
      </w:r>
    </w:p>
    <w:p w:rsidR="006A2697" w:rsidRDefault="006A2697" w:rsidP="006A2697">
      <w:pPr>
        <w:ind w:firstLine="480"/>
      </w:pPr>
      <w:r>
        <w:rPr>
          <w:rFonts w:hint="eastAsia"/>
        </w:rPr>
        <w:t>第四章：智能问诊系统统设计与实现。首先进行总体设计和数据库设计，并且介绍了系统整体框架和实现技术，然后进行了按照基础和应用服务与企业和业务服务分别按模块详细介绍了内部的设计与实现。</w:t>
      </w:r>
    </w:p>
    <w:p w:rsidR="006A2697" w:rsidRDefault="006A2697" w:rsidP="006A2697">
      <w:pPr>
        <w:ind w:firstLine="480"/>
      </w:pPr>
      <w:r>
        <w:rPr>
          <w:rFonts w:hint="eastAsia"/>
        </w:rPr>
        <w:t>第五章：系统测试与分析。包括测试环境配置和搭建、功能测试和性能测试。</w:t>
      </w:r>
    </w:p>
    <w:p w:rsidR="006A2697" w:rsidRDefault="006A2697" w:rsidP="006A2697">
      <w:pPr>
        <w:ind w:firstLine="480"/>
      </w:pPr>
      <w:r>
        <w:rPr>
          <w:rFonts w:hint="eastAsia"/>
        </w:rPr>
        <w:t>第六章：结论和展望。对本论文工作进行总结，提出论文研究问题过程中的不足之处以及对后续工作进行的展望。</w:t>
      </w:r>
    </w:p>
    <w:p w:rsidR="006A2697" w:rsidRDefault="00AF6942" w:rsidP="009347B6">
      <w:pPr>
        <w:widowControl/>
        <w:spacing w:line="240" w:lineRule="auto"/>
        <w:ind w:firstLineChars="0" w:firstLine="0"/>
        <w:jc w:val="left"/>
      </w:pPr>
      <w:r>
        <w:lastRenderedPageBreak/>
        <w:br w:type="page"/>
      </w:r>
    </w:p>
    <w:p w:rsidR="00AF6942" w:rsidRPr="006A2697" w:rsidRDefault="00AF6942" w:rsidP="006A2697">
      <w:pPr>
        <w:ind w:firstLine="480"/>
        <w:sectPr w:rsidR="00AF6942" w:rsidRPr="006A2697" w:rsidSect="006855E5">
          <w:headerReference w:type="default" r:id="rId27"/>
          <w:type w:val="oddPage"/>
          <w:pgSz w:w="11907" w:h="16840" w:code="9"/>
          <w:pgMar w:top="1701" w:right="1418" w:bottom="1134" w:left="1418" w:header="1134" w:footer="992" w:gutter="284"/>
          <w:pgNumType w:start="1"/>
          <w:cols w:space="425"/>
          <w:docGrid w:linePitch="366" w:charSpace="7430"/>
        </w:sectPr>
      </w:pPr>
    </w:p>
    <w:p w:rsidR="00254A18" w:rsidRPr="005B42F0" w:rsidRDefault="005364B3" w:rsidP="005364B3">
      <w:pPr>
        <w:pStyle w:val="10"/>
      </w:pPr>
      <w:bookmarkStart w:id="98" w:name="_Toc14791"/>
      <w:bookmarkStart w:id="99" w:name="_Toc511297023"/>
      <w:bookmarkStart w:id="100" w:name="_Toc516931982"/>
      <w:bookmarkStart w:id="101" w:name="_Ref406368797"/>
      <w:bookmarkEnd w:id="95"/>
      <w:bookmarkEnd w:id="96"/>
      <w:bookmarkEnd w:id="97"/>
      <w:r>
        <w:lastRenderedPageBreak/>
        <w:t>相关技术概述</w:t>
      </w:r>
      <w:bookmarkEnd w:id="98"/>
      <w:bookmarkEnd w:id="99"/>
      <w:bookmarkEnd w:id="100"/>
    </w:p>
    <w:p w:rsidR="004D4DD6" w:rsidRPr="00100906" w:rsidRDefault="006A2697" w:rsidP="007E4537">
      <w:pPr>
        <w:pStyle w:val="20"/>
      </w:pPr>
      <w:bookmarkStart w:id="102" w:name="_Toc516931983"/>
      <w:r w:rsidRPr="00A15294">
        <w:t>ElasticSearch</w:t>
      </w:r>
      <w:r w:rsidRPr="00A15294">
        <w:rPr>
          <w:rFonts w:hint="eastAsia"/>
        </w:rPr>
        <w:t>搜索</w:t>
      </w:r>
      <w:r w:rsidRPr="00A15294">
        <w:t>引擎</w:t>
      </w:r>
      <w:bookmarkEnd w:id="102"/>
    </w:p>
    <w:p w:rsidR="00057E15" w:rsidRDefault="006A2697" w:rsidP="005A4922">
      <w:pPr>
        <w:pStyle w:val="3"/>
      </w:pPr>
      <w:bookmarkStart w:id="103" w:name="_Toc516931984"/>
      <w:r w:rsidRPr="00A15294">
        <w:rPr>
          <w:rFonts w:hint="eastAsia"/>
        </w:rPr>
        <w:t>E</w:t>
      </w:r>
      <w:r w:rsidRPr="00A15294">
        <w:t>lasticSearch</w:t>
      </w:r>
      <w:r w:rsidRPr="00A15294">
        <w:rPr>
          <w:rFonts w:hint="eastAsia"/>
        </w:rPr>
        <w:t>技术介绍</w:t>
      </w:r>
      <w:bookmarkEnd w:id="103"/>
    </w:p>
    <w:p w:rsidR="00843684" w:rsidRPr="00A15294" w:rsidRDefault="00843684" w:rsidP="00843684">
      <w:pPr>
        <w:ind w:firstLine="480"/>
      </w:pPr>
      <w:r w:rsidRPr="00A15294">
        <w:t>ElasticSearch(ES)</w:t>
      </w:r>
      <w:r w:rsidRPr="00A15294">
        <w:t>是一个基于</w:t>
      </w:r>
      <w:r w:rsidRPr="00A15294">
        <w:t>Lucene</w:t>
      </w:r>
      <w:r>
        <w:t>构建的</w:t>
      </w:r>
      <w:r w:rsidRPr="00A15294">
        <w:t>分布式、</w:t>
      </w:r>
      <w:r w:rsidRPr="00A15294">
        <w:t>RESTful</w:t>
      </w:r>
      <w:r>
        <w:t>的</w:t>
      </w:r>
      <w:r w:rsidRPr="00A15294">
        <w:t>文本</w:t>
      </w:r>
      <w:r>
        <w:rPr>
          <w:rFonts w:hint="eastAsia"/>
        </w:rPr>
        <w:t>数据</w:t>
      </w:r>
      <w:r w:rsidRPr="00A15294">
        <w:t>搜索引擎</w:t>
      </w:r>
      <w:r>
        <w:rPr>
          <w:rFonts w:hint="eastAsia"/>
        </w:rPr>
        <w:t>，</w:t>
      </w:r>
      <w:r w:rsidRPr="00A15294">
        <w:t>ElasticSearch</w:t>
      </w:r>
      <w:r>
        <w:rPr>
          <w:rFonts w:hint="eastAsia"/>
        </w:rPr>
        <w:t>不仅</w:t>
      </w:r>
      <w:r>
        <w:t>是一个全文本</w:t>
      </w:r>
      <w:r>
        <w:rPr>
          <w:rFonts w:hint="eastAsia"/>
        </w:rPr>
        <w:t>数据库</w:t>
      </w:r>
      <w:r>
        <w:t>搜索引擎，还是一个分布式</w:t>
      </w:r>
      <w:r w:rsidRPr="00A15294">
        <w:t>文档存储</w:t>
      </w:r>
      <w:r>
        <w:rPr>
          <w:rFonts w:hint="eastAsia"/>
        </w:rPr>
        <w:t>数据库</w:t>
      </w:r>
      <w:r w:rsidRPr="00A15294">
        <w:t>，其中每个</w:t>
      </w:r>
      <w:r>
        <w:rPr>
          <w:rFonts w:hint="eastAsia"/>
        </w:rPr>
        <w:t>字段</w:t>
      </w:r>
      <w:r>
        <w:t>均</w:t>
      </w:r>
      <w:r>
        <w:rPr>
          <w:rFonts w:hint="eastAsia"/>
        </w:rPr>
        <w:t>被建立</w:t>
      </w:r>
      <w:r>
        <w:t>倒排索引</w:t>
      </w:r>
      <w:r>
        <w:rPr>
          <w:rFonts w:hint="eastAsia"/>
        </w:rPr>
        <w:t>，</w:t>
      </w:r>
      <w:r>
        <w:t>通过</w:t>
      </w:r>
      <w:r>
        <w:rPr>
          <w:rFonts w:hint="eastAsia"/>
        </w:rPr>
        <w:t>这些</w:t>
      </w:r>
      <w:r>
        <w:t>倒排索引可以快速的检索的</w:t>
      </w:r>
      <w:r>
        <w:rPr>
          <w:rFonts w:hint="eastAsia"/>
        </w:rPr>
        <w:t>符合</w:t>
      </w:r>
      <w:r>
        <w:t>需求的数据</w:t>
      </w:r>
      <w:r>
        <w:rPr>
          <w:rFonts w:hint="eastAsia"/>
        </w:rPr>
        <w:t>。</w:t>
      </w:r>
    </w:p>
    <w:p w:rsidR="00843684" w:rsidRPr="00A15294" w:rsidRDefault="00843684" w:rsidP="00843684">
      <w:pPr>
        <w:ind w:firstLine="480"/>
      </w:pPr>
      <w:r w:rsidRPr="00A15294">
        <w:t>ES</w:t>
      </w:r>
      <w:r w:rsidRPr="00A15294">
        <w:t>的基本概念</w:t>
      </w:r>
      <w:r>
        <w:rPr>
          <w:rFonts w:hint="eastAsia"/>
        </w:rPr>
        <w:t>与</w:t>
      </w:r>
      <w:r>
        <w:t>常见的关系型数据库类比如下</w:t>
      </w:r>
      <w:r w:rsidRPr="00A15294">
        <w:t>：</w:t>
      </w:r>
    </w:p>
    <w:p w:rsidR="00843684" w:rsidRPr="00A15294" w:rsidRDefault="00843684" w:rsidP="00843684">
      <w:pPr>
        <w:ind w:firstLine="480"/>
      </w:pPr>
      <w:r w:rsidRPr="00A15294">
        <w:t>索引</w:t>
      </w:r>
      <w:r>
        <w:t>(Index)</w:t>
      </w:r>
      <w:r>
        <w:rPr>
          <w:rFonts w:hint="eastAsia"/>
        </w:rPr>
        <w:t>是</w:t>
      </w:r>
      <w:r w:rsidRPr="00A15294">
        <w:t>ES</w:t>
      </w:r>
      <w:r w:rsidRPr="00A15294">
        <w:t>将数据存储于一个或多个索引中，索引</w:t>
      </w:r>
      <w:r w:rsidRPr="007C5A62">
        <w:rPr>
          <w:vertAlign w:val="superscript"/>
        </w:rPr>
        <w:fldChar w:fldCharType="begin"/>
      </w:r>
      <w:r w:rsidRPr="007C5A62">
        <w:rPr>
          <w:vertAlign w:val="superscript"/>
        </w:rPr>
        <w:instrText xml:space="preserve"> REF _Ref511598356 \n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3]</w:t>
      </w:r>
      <w:r w:rsidRPr="007C5A62">
        <w:rPr>
          <w:vertAlign w:val="superscript"/>
        </w:rPr>
        <w:fldChar w:fldCharType="end"/>
      </w:r>
      <w:r>
        <w:t>是</w:t>
      </w:r>
      <w:r>
        <w:rPr>
          <w:rFonts w:hint="eastAsia"/>
        </w:rPr>
        <w:t>一类具有相同相似特征</w:t>
      </w:r>
      <w:r>
        <w:t>的</w:t>
      </w:r>
      <w:r>
        <w:rPr>
          <w:rFonts w:hint="eastAsia"/>
        </w:rPr>
        <w:t>文本</w:t>
      </w:r>
      <w:r>
        <w:t>文档</w:t>
      </w:r>
      <w:r>
        <w:rPr>
          <w:rFonts w:hint="eastAsia"/>
        </w:rPr>
        <w:t>，</w:t>
      </w:r>
      <w:r>
        <w:t>相当于关系型</w:t>
      </w:r>
      <w:r>
        <w:rPr>
          <w:rFonts w:hint="eastAsia"/>
        </w:rPr>
        <w:t>数据库</w:t>
      </w:r>
      <w:r>
        <w:t>中</w:t>
      </w:r>
      <w:r w:rsidRPr="00A15294">
        <w:t>“</w:t>
      </w:r>
      <w:r>
        <w:t>数据库</w:t>
      </w:r>
      <w:r w:rsidRPr="00A15294">
        <w:t>”</w:t>
      </w:r>
      <w:r>
        <w:t>。</w:t>
      </w:r>
    </w:p>
    <w:p w:rsidR="00843684" w:rsidRPr="00A15294" w:rsidRDefault="00843684" w:rsidP="00843684">
      <w:pPr>
        <w:ind w:firstLine="480"/>
      </w:pPr>
      <w:r w:rsidRPr="00A15294">
        <w:t>类型</w:t>
      </w:r>
      <w:r>
        <w:t>(Type</w:t>
      </w:r>
      <w:r>
        <w:rPr>
          <w:rFonts w:hint="eastAsia"/>
        </w:rPr>
        <w:t>)</w:t>
      </w:r>
      <w:r>
        <w:t>是索引</w:t>
      </w:r>
      <w:r>
        <w:rPr>
          <w:rFonts w:hint="eastAsia"/>
        </w:rPr>
        <w:t>数据库</w:t>
      </w:r>
      <w:r>
        <w:t>内部的逻辑分区。因此，</w:t>
      </w:r>
      <w:r>
        <w:rPr>
          <w:rFonts w:hint="eastAsia"/>
        </w:rPr>
        <w:t>索引</w:t>
      </w:r>
      <w:r>
        <w:t>数据库</w:t>
      </w:r>
      <w:r>
        <w:rPr>
          <w:rFonts w:hint="eastAsia"/>
        </w:rPr>
        <w:t>中</w:t>
      </w:r>
      <w:r w:rsidRPr="00A15294">
        <w:t>可</w:t>
      </w:r>
      <w:r>
        <w:rPr>
          <w:rFonts w:hint="eastAsia"/>
        </w:rPr>
        <w:t>以</w:t>
      </w:r>
      <w:r w:rsidRPr="00A15294">
        <w:t>定义一个或多个类型</w:t>
      </w:r>
      <w:r w:rsidRPr="00A15294">
        <w:t>(type)</w:t>
      </w:r>
      <w:r>
        <w:rPr>
          <w:rFonts w:hint="eastAsia"/>
        </w:rPr>
        <w:t>，</w:t>
      </w:r>
      <w:r w:rsidRPr="00A15294">
        <w:t>类型相当于</w:t>
      </w:r>
      <w:r w:rsidRPr="00A15294">
        <w:t>“</w:t>
      </w:r>
      <w:r>
        <w:rPr>
          <w:rFonts w:hint="eastAsia"/>
        </w:rPr>
        <w:t>数据</w:t>
      </w:r>
      <w:r w:rsidRPr="00A15294">
        <w:t>表</w:t>
      </w:r>
      <w:r w:rsidRPr="00A15294">
        <w:t>”</w:t>
      </w:r>
      <w:r w:rsidRPr="00A15294">
        <w:t>。</w:t>
      </w:r>
    </w:p>
    <w:p w:rsidR="00843684" w:rsidRPr="00A15294" w:rsidRDefault="00843684" w:rsidP="00843684">
      <w:pPr>
        <w:ind w:firstLine="480"/>
      </w:pPr>
      <w:r w:rsidRPr="00A15294">
        <w:t>文档</w:t>
      </w:r>
      <w:r w:rsidRPr="00A15294">
        <w:t>(Document)</w:t>
      </w:r>
      <w:r>
        <w:rPr>
          <w:rFonts w:hint="eastAsia"/>
        </w:rPr>
        <w:t>是</w:t>
      </w:r>
      <w:r>
        <w:t>关系型数据库的</w:t>
      </w:r>
      <w:r>
        <w:t>“</w:t>
      </w:r>
      <w:r>
        <w:rPr>
          <w:rFonts w:hint="eastAsia"/>
        </w:rPr>
        <w:t>记录</w:t>
      </w:r>
      <w:r>
        <w:t>”</w:t>
      </w:r>
      <w:r>
        <w:rPr>
          <w:rFonts w:hint="eastAsia"/>
        </w:rPr>
        <w:t>类似</w:t>
      </w:r>
      <w:r>
        <w:t>，一般是用</w:t>
      </w:r>
      <w:r>
        <w:rPr>
          <w:rFonts w:hint="eastAsia"/>
        </w:rPr>
        <w:t>JSON</w:t>
      </w:r>
      <w:r>
        <w:rPr>
          <w:rFonts w:hint="eastAsia"/>
        </w:rPr>
        <w:t>格式</w:t>
      </w:r>
      <w:r>
        <w:t>表示</w:t>
      </w:r>
      <w:r>
        <w:rPr>
          <w:rFonts w:hint="eastAsia"/>
        </w:rPr>
        <w:t>。</w:t>
      </w:r>
    </w:p>
    <w:p w:rsidR="00843684" w:rsidRPr="00A15294" w:rsidRDefault="00843684" w:rsidP="00843684">
      <w:pPr>
        <w:ind w:firstLine="480"/>
      </w:pPr>
      <w:r w:rsidRPr="00A15294">
        <w:t>映射</w:t>
      </w:r>
      <w:r>
        <w:t>(Mapping)</w:t>
      </w:r>
      <w:r>
        <w:rPr>
          <w:rFonts w:hint="eastAsia"/>
        </w:rPr>
        <w:t>：</w:t>
      </w:r>
      <w:r>
        <w:t>mapping</w:t>
      </w:r>
      <w:r>
        <w:rPr>
          <w:rFonts w:hint="eastAsia"/>
        </w:rPr>
        <w:t>一般是</w:t>
      </w:r>
      <w:r>
        <w:t>相当于</w:t>
      </w:r>
      <w:r>
        <w:rPr>
          <w:rFonts w:hint="eastAsia"/>
        </w:rPr>
        <w:t>编程语言</w:t>
      </w:r>
      <w:r>
        <w:t>中的类型定义，确定</w:t>
      </w:r>
      <w:r>
        <w:rPr>
          <w:rFonts w:hint="eastAsia"/>
        </w:rPr>
        <w:t>文档</w:t>
      </w:r>
      <w:r>
        <w:t>中各个字段的</w:t>
      </w:r>
      <w:r>
        <w:rPr>
          <w:rFonts w:hint="eastAsia"/>
        </w:rPr>
        <w:t>数据</w:t>
      </w:r>
      <w:r>
        <w:t>类型</w:t>
      </w:r>
      <w:r>
        <w:rPr>
          <w:rFonts w:hint="eastAsia"/>
        </w:rPr>
        <w:t>，</w:t>
      </w:r>
      <w:r>
        <w:t>以及它所</w:t>
      </w:r>
      <w:r>
        <w:rPr>
          <w:rFonts w:hint="eastAsia"/>
        </w:rPr>
        <w:t>需要</w:t>
      </w:r>
      <w:r>
        <w:t>用的分词器。</w:t>
      </w:r>
    </w:p>
    <w:p w:rsidR="00843684" w:rsidRDefault="00843684" w:rsidP="00843684">
      <w:pPr>
        <w:ind w:firstLine="480"/>
      </w:pPr>
      <w:r>
        <w:t>集群是一个或多个节点的集合，共同存储了</w:t>
      </w:r>
      <w:r>
        <w:rPr>
          <w:rFonts w:hint="eastAsia"/>
        </w:rPr>
        <w:t>所有</w:t>
      </w:r>
      <w:r>
        <w:t>数据</w:t>
      </w:r>
      <w:r>
        <w:rPr>
          <w:rFonts w:hint="eastAsia"/>
        </w:rPr>
        <w:t>集合</w:t>
      </w:r>
      <w:r>
        <w:t>，提供了联合索引以及可跨所有节点的搜索</w:t>
      </w:r>
      <w:r>
        <w:rPr>
          <w:rFonts w:hint="eastAsia"/>
        </w:rPr>
        <w:t>功能，实现</w:t>
      </w:r>
      <w:r>
        <w:t>了</w:t>
      </w:r>
      <w:r>
        <w:rPr>
          <w:rFonts w:hint="eastAsia"/>
        </w:rPr>
        <w:t>ES</w:t>
      </w:r>
      <w:r>
        <w:rPr>
          <w:rFonts w:hint="eastAsia"/>
        </w:rPr>
        <w:t>的</w:t>
      </w:r>
      <w:r>
        <w:t>高可用和分布式特性。</w:t>
      </w:r>
    </w:p>
    <w:p w:rsidR="00843684" w:rsidRPr="00A15294" w:rsidRDefault="00843684" w:rsidP="00843684">
      <w:pPr>
        <w:ind w:firstLine="480"/>
      </w:pPr>
      <w:r w:rsidRPr="00A15294">
        <w:t>节点</w:t>
      </w:r>
      <w:r>
        <w:rPr>
          <w:rFonts w:hint="eastAsia"/>
        </w:rPr>
        <w:t>是</w:t>
      </w:r>
      <w:r>
        <w:t>集群</w:t>
      </w:r>
      <w:r>
        <w:rPr>
          <w:rFonts w:hint="eastAsia"/>
        </w:rPr>
        <w:t>中</w:t>
      </w:r>
      <w:r>
        <w:t>的一个</w:t>
      </w:r>
      <w:r>
        <w:rPr>
          <w:rFonts w:hint="eastAsia"/>
        </w:rPr>
        <w:t>成员节点是</w:t>
      </w:r>
      <w:r>
        <w:t>存储数据</w:t>
      </w:r>
      <w:r>
        <w:rPr>
          <w:rFonts w:hint="eastAsia"/>
        </w:rPr>
        <w:t>地方，</w:t>
      </w:r>
      <w:r>
        <w:t>它可以</w:t>
      </w:r>
      <w:r>
        <w:rPr>
          <w:rFonts w:hint="eastAsia"/>
        </w:rPr>
        <w:t>完成</w:t>
      </w:r>
      <w:r>
        <w:t>集群索引及</w:t>
      </w:r>
      <w:r>
        <w:rPr>
          <w:rFonts w:hint="eastAsia"/>
        </w:rPr>
        <w:t>搜索</w:t>
      </w:r>
      <w:r w:rsidRPr="00A15294">
        <w:t>操作。</w:t>
      </w:r>
    </w:p>
    <w:p w:rsidR="00843684" w:rsidRPr="00843684" w:rsidRDefault="00843684" w:rsidP="00843684">
      <w:pPr>
        <w:ind w:firstLine="480"/>
      </w:pPr>
      <w:r w:rsidRPr="00A15294">
        <w:t>分片</w:t>
      </w:r>
      <w:r w:rsidRPr="00A15294">
        <w:t>(Shard)</w:t>
      </w:r>
      <w:r>
        <w:t>是</w:t>
      </w:r>
      <w:r>
        <w:rPr>
          <w:rFonts w:hint="eastAsia"/>
        </w:rPr>
        <w:t>实际</w:t>
      </w:r>
      <w:r>
        <w:t>存储数据的地方</w:t>
      </w:r>
      <w:r>
        <w:rPr>
          <w:rFonts w:hint="eastAsia"/>
        </w:rPr>
        <w:t>，是物理</w:t>
      </w:r>
      <w:r>
        <w:t>存储。</w:t>
      </w:r>
    </w:p>
    <w:p w:rsidR="007E4537" w:rsidRDefault="006A2697" w:rsidP="005A4922">
      <w:pPr>
        <w:pStyle w:val="3"/>
      </w:pPr>
      <w:bookmarkStart w:id="104" w:name="_Toc516931985"/>
      <w:r w:rsidRPr="006A2697">
        <w:rPr>
          <w:rFonts w:hint="eastAsia"/>
        </w:rPr>
        <w:t>ElasticSearch</w:t>
      </w:r>
      <w:r w:rsidRPr="006A2697">
        <w:rPr>
          <w:rFonts w:hint="eastAsia"/>
        </w:rPr>
        <w:t>工作原理介绍</w:t>
      </w:r>
      <w:bookmarkEnd w:id="104"/>
    </w:p>
    <w:p w:rsidR="001F55B6" w:rsidRPr="003126AF" w:rsidRDefault="001F55B6" w:rsidP="001F55B6">
      <w:pPr>
        <w:ind w:firstLine="480"/>
      </w:pPr>
      <w:r w:rsidRPr="00A15294">
        <w:rPr>
          <w:rFonts w:hint="eastAsia"/>
        </w:rPr>
        <w:t>ES</w:t>
      </w:r>
      <w:r w:rsidRPr="00A15294">
        <w:rPr>
          <w:rFonts w:hint="eastAsia"/>
        </w:rPr>
        <w:t>集群</w:t>
      </w:r>
      <w:r w:rsidRPr="00A15294">
        <w:t>主要负责</w:t>
      </w:r>
      <w:r w:rsidRPr="00A15294">
        <w:rPr>
          <w:rFonts w:hint="eastAsia"/>
        </w:rPr>
        <w:t>存储</w:t>
      </w:r>
      <w:r w:rsidRPr="00A15294">
        <w:t>写入的</w:t>
      </w:r>
      <w:r w:rsidRPr="00A15294">
        <w:t>document</w:t>
      </w:r>
      <w:r w:rsidRPr="00A15294">
        <w:t>和</w:t>
      </w:r>
      <w:r w:rsidRPr="00A15294">
        <w:rPr>
          <w:rFonts w:hint="eastAsia"/>
        </w:rPr>
        <w:t>吐出</w:t>
      </w:r>
      <w:r w:rsidRPr="00A15294">
        <w:t>应用程序</w:t>
      </w:r>
      <w:r w:rsidRPr="00A15294">
        <w:rPr>
          <w:rFonts w:hint="eastAsia"/>
        </w:rPr>
        <w:t>所</w:t>
      </w:r>
      <w:r w:rsidRPr="00A15294">
        <w:t>搜索的数据</w:t>
      </w:r>
      <w:r w:rsidRPr="00A15294">
        <w:rPr>
          <w:rFonts w:hint="eastAsia"/>
        </w:rPr>
        <w:t>，</w:t>
      </w:r>
      <w:r>
        <w:rPr>
          <w:rFonts w:hint="eastAsia"/>
        </w:rPr>
        <w:t>如</w:t>
      </w:r>
      <w:r w:rsidRPr="00A15294">
        <w:rPr>
          <w:rFonts w:hint="eastAsia"/>
        </w:rPr>
        <w:t>图</w:t>
      </w:r>
      <w:r>
        <w:rPr>
          <w:rFonts w:hint="eastAsia"/>
        </w:rPr>
        <w:t>2</w:t>
      </w:r>
      <w:r>
        <w:t>.1</w:t>
      </w:r>
      <w:r>
        <w:rPr>
          <w:rFonts w:hint="eastAsia"/>
        </w:rPr>
        <w:t>所示，</w:t>
      </w:r>
      <w:r w:rsidRPr="00A15294">
        <w:t>圆圈</w:t>
      </w:r>
      <w:r w:rsidRPr="00A15294">
        <w:rPr>
          <w:rFonts w:hint="eastAsia"/>
        </w:rPr>
        <w:t>1</w:t>
      </w:r>
      <w:r w:rsidRPr="00A15294">
        <w:rPr>
          <w:rFonts w:hint="eastAsia"/>
        </w:rPr>
        <w:t>，</w:t>
      </w:r>
      <w:r w:rsidRPr="00A15294">
        <w:t>表示</w:t>
      </w:r>
      <w:r w:rsidRPr="00A15294">
        <w:rPr>
          <w:rFonts w:hint="eastAsia"/>
        </w:rPr>
        <w:t>请求一个</w:t>
      </w:r>
      <w:r w:rsidRPr="00A15294">
        <w:t>节点</w:t>
      </w:r>
      <w:r w:rsidRPr="00A15294">
        <w:rPr>
          <w:rFonts w:hint="eastAsia"/>
        </w:rPr>
        <w:t>(</w:t>
      </w:r>
      <w:r w:rsidRPr="00A15294">
        <w:rPr>
          <w:rFonts w:hint="eastAsia"/>
        </w:rPr>
        <w:t>并非</w:t>
      </w:r>
      <w:r w:rsidRPr="00A15294">
        <w:t>是</w:t>
      </w:r>
      <w:r w:rsidRPr="00A15294">
        <w:t>master</w:t>
      </w:r>
      <w:r w:rsidRPr="00A15294">
        <w:t>节点</w:t>
      </w:r>
      <w:r w:rsidRPr="00A15294">
        <w:rPr>
          <w:rFonts w:hint="eastAsia"/>
        </w:rPr>
        <w:t>，每个</w:t>
      </w:r>
      <w:r w:rsidRPr="00A15294">
        <w:t>节点均有可能</w:t>
      </w:r>
      <w:r w:rsidRPr="00A15294">
        <w:rPr>
          <w:rFonts w:hint="eastAsia"/>
        </w:rPr>
        <w:t>)</w:t>
      </w:r>
      <w:r w:rsidRPr="00A15294">
        <w:rPr>
          <w:rFonts w:hint="eastAsia"/>
        </w:rPr>
        <w:t>；圆圈</w:t>
      </w:r>
      <w:r w:rsidRPr="00A15294">
        <w:rPr>
          <w:rFonts w:hint="eastAsia"/>
        </w:rPr>
        <w:t>2</w:t>
      </w:r>
      <w:r w:rsidRPr="00A15294">
        <w:rPr>
          <w:rFonts w:hint="eastAsia"/>
        </w:rPr>
        <w:t>，</w:t>
      </w:r>
      <w:r w:rsidRPr="00A15294">
        <w:t>表示</w:t>
      </w:r>
      <w:r w:rsidRPr="00A15294">
        <w:rPr>
          <w:rFonts w:hint="eastAsia"/>
        </w:rPr>
        <w:t>自动</w:t>
      </w:r>
      <w:r w:rsidRPr="00A15294">
        <w:t>请求路由</w:t>
      </w:r>
      <w:r w:rsidRPr="00A15294">
        <w:rPr>
          <w:rFonts w:hint="eastAsia"/>
        </w:rPr>
        <w:t>，</w:t>
      </w:r>
      <w:r w:rsidRPr="00A15294">
        <w:t>利用</w:t>
      </w:r>
      <w:r w:rsidRPr="00A15294">
        <w:t>RESTful</w:t>
      </w:r>
      <w:r w:rsidRPr="00A15294">
        <w:t>协议定位到资源</w:t>
      </w:r>
      <w:r w:rsidRPr="00A15294">
        <w:rPr>
          <w:rFonts w:hint="eastAsia"/>
        </w:rPr>
        <w:t>；</w:t>
      </w:r>
      <w:r w:rsidRPr="00A15294">
        <w:t>圆圈</w:t>
      </w:r>
      <w:r w:rsidRPr="00A15294">
        <w:rPr>
          <w:rFonts w:hint="eastAsia"/>
        </w:rPr>
        <w:t>3</w:t>
      </w:r>
      <w:r w:rsidRPr="00A15294">
        <w:rPr>
          <w:rFonts w:hint="eastAsia"/>
        </w:rPr>
        <w:t>，表示响应</w:t>
      </w:r>
      <w:r w:rsidRPr="00A15294">
        <w:t>，即返回搜索结果。</w:t>
      </w:r>
    </w:p>
    <w:p w:rsidR="00843684" w:rsidRDefault="00843684" w:rsidP="00843684">
      <w:pPr>
        <w:ind w:firstLine="480"/>
      </w:pPr>
      <w:r>
        <w:rPr>
          <w:rFonts w:hint="eastAsia"/>
        </w:rPr>
        <w:t>E</w:t>
      </w:r>
      <w:r>
        <w:t>lasticSearch</w:t>
      </w:r>
      <w:r>
        <w:rPr>
          <w:rFonts w:hint="eastAsia"/>
        </w:rPr>
        <w:t>具体</w:t>
      </w:r>
      <w:r>
        <w:t>搜索过程实现基本</w:t>
      </w:r>
      <w:r>
        <w:rPr>
          <w:rFonts w:hint="eastAsia"/>
        </w:rPr>
        <w:t>分为两步</w:t>
      </w:r>
      <w:r>
        <w:t>：创建索引和搜索。</w:t>
      </w:r>
    </w:p>
    <w:p w:rsidR="00843684" w:rsidRDefault="00843684" w:rsidP="00843684">
      <w:pPr>
        <w:ind w:firstLine="480"/>
      </w:pPr>
      <w:r>
        <w:rPr>
          <w:rFonts w:hint="eastAsia"/>
        </w:rPr>
        <w:t>创建</w:t>
      </w:r>
      <w:r>
        <w:t>索引</w:t>
      </w:r>
      <w:r>
        <w:rPr>
          <w:rFonts w:hint="eastAsia"/>
        </w:rPr>
        <w:t>：</w:t>
      </w:r>
      <w:r>
        <w:t>以</w:t>
      </w:r>
      <w:r>
        <w:rPr>
          <w:rFonts w:hint="eastAsia"/>
        </w:rPr>
        <w:t>D</w:t>
      </w:r>
      <w:r>
        <w:t>ocument</w:t>
      </w:r>
      <w:r>
        <w:t>为对象，以默认分词</w:t>
      </w:r>
      <w:r>
        <w:rPr>
          <w:rFonts w:hint="eastAsia"/>
        </w:rPr>
        <w:t>器</w:t>
      </w:r>
      <w:r>
        <w:t>为例。</w:t>
      </w:r>
      <w:r>
        <w:t>“I like pingpong”</w:t>
      </w:r>
      <w:r>
        <w:rPr>
          <w:rFonts w:hint="eastAsia"/>
        </w:rPr>
        <w:t>，这个</w:t>
      </w:r>
      <w:r>
        <w:t>文档首先被分词为</w:t>
      </w:r>
      <w:r>
        <w:t>“I”</w:t>
      </w:r>
      <w:r>
        <w:rPr>
          <w:rFonts w:hint="eastAsia"/>
        </w:rPr>
        <w:t>，</w:t>
      </w:r>
      <w:r>
        <w:t>“like”</w:t>
      </w:r>
      <w:r>
        <w:rPr>
          <w:rFonts w:hint="eastAsia"/>
        </w:rPr>
        <w:t>，</w:t>
      </w:r>
      <w:r>
        <w:t>“pingpong”</w:t>
      </w:r>
      <w:r>
        <w:rPr>
          <w:rFonts w:hint="eastAsia"/>
        </w:rPr>
        <w:t>，</w:t>
      </w:r>
      <w:r>
        <w:t>然后倒排索引</w:t>
      </w:r>
      <w:r>
        <w:rPr>
          <w:rFonts w:hint="eastAsia"/>
        </w:rPr>
        <w:t>，</w:t>
      </w:r>
      <w:r>
        <w:t>就是</w:t>
      </w:r>
      <w:r>
        <w:rPr>
          <w:rFonts w:hint="eastAsia"/>
        </w:rPr>
        <w:t>这</w:t>
      </w:r>
      <w:r>
        <w:rPr>
          <w:rFonts w:hint="eastAsia"/>
        </w:rPr>
        <w:t>3</w:t>
      </w:r>
      <w:r>
        <w:rPr>
          <w:rFonts w:hint="eastAsia"/>
        </w:rPr>
        <w:t>个</w:t>
      </w:r>
      <w:r>
        <w:t>词分别</w:t>
      </w:r>
      <w:r>
        <w:rPr>
          <w:rFonts w:hint="eastAsia"/>
        </w:rPr>
        <w:t>指向</w:t>
      </w:r>
      <w:r>
        <w:t>了这个文档</w:t>
      </w:r>
      <w:r>
        <w:rPr>
          <w:rFonts w:hint="eastAsia"/>
        </w:rPr>
        <w:t>。</w:t>
      </w:r>
    </w:p>
    <w:p w:rsidR="00843684" w:rsidRPr="00A15294" w:rsidRDefault="00843684" w:rsidP="00843684">
      <w:pPr>
        <w:ind w:firstLine="480"/>
      </w:pPr>
      <w:r>
        <w:rPr>
          <w:rFonts w:hint="eastAsia"/>
        </w:rPr>
        <w:t>搜索</w:t>
      </w:r>
      <w:r>
        <w:t>：</w:t>
      </w:r>
      <w:r>
        <w:rPr>
          <w:rFonts w:hint="eastAsia"/>
        </w:rPr>
        <w:t>搜索的</w:t>
      </w:r>
      <w:r>
        <w:t>时候，</w:t>
      </w:r>
      <w:r>
        <w:rPr>
          <w:rFonts w:hint="eastAsia"/>
        </w:rPr>
        <w:t>在</w:t>
      </w:r>
      <w:r>
        <w:t>上面的例子中搜索</w:t>
      </w:r>
      <w:r>
        <w:t>“I pingpong”</w:t>
      </w:r>
      <w:r>
        <w:rPr>
          <w:rFonts w:hint="eastAsia"/>
        </w:rPr>
        <w:t>，会被</w:t>
      </w:r>
      <w:r>
        <w:t>分词</w:t>
      </w:r>
      <w:r>
        <w:rPr>
          <w:rFonts w:hint="eastAsia"/>
        </w:rPr>
        <w:t>器</w:t>
      </w:r>
      <w:r>
        <w:t>分词为</w:t>
      </w:r>
      <w:r>
        <w:t>“I”</w:t>
      </w:r>
      <w:r>
        <w:rPr>
          <w:rFonts w:hint="eastAsia"/>
        </w:rPr>
        <w:t>，</w:t>
      </w:r>
      <w:r>
        <w:t>“pingpong”</w:t>
      </w:r>
      <w:r>
        <w:rPr>
          <w:rFonts w:hint="eastAsia"/>
        </w:rPr>
        <w:t>，</w:t>
      </w:r>
      <w:r>
        <w:t>然后</w:t>
      </w:r>
      <w:r>
        <w:rPr>
          <w:rFonts w:hint="eastAsia"/>
        </w:rPr>
        <w:t>ES</w:t>
      </w:r>
      <w:r>
        <w:rPr>
          <w:rFonts w:hint="eastAsia"/>
        </w:rPr>
        <w:t>会用</w:t>
      </w:r>
      <w:r>
        <w:t>这个搜索说</w:t>
      </w:r>
      <w:r>
        <w:rPr>
          <w:rFonts w:hint="eastAsia"/>
        </w:rPr>
        <w:t>索引</w:t>
      </w:r>
      <w:r>
        <w:t>与现有文档的倒排索引比较，发现</w:t>
      </w:r>
      <w:r>
        <w:rPr>
          <w:rFonts w:hint="eastAsia"/>
        </w:rPr>
        <w:t>对应</w:t>
      </w:r>
      <w:r>
        <w:t xml:space="preserve">“I </w:t>
      </w:r>
      <w:r>
        <w:lastRenderedPageBreak/>
        <w:t>like pingpong”</w:t>
      </w:r>
      <w:r>
        <w:rPr>
          <w:rFonts w:hint="eastAsia"/>
        </w:rPr>
        <w:t>中</w:t>
      </w:r>
      <w:r>
        <w:t>的两个分词，于是返回</w:t>
      </w:r>
      <w:r>
        <w:t>“I like pingpong”</w:t>
      </w:r>
      <w:r>
        <w:rPr>
          <w:rFonts w:hint="eastAsia"/>
        </w:rPr>
        <w:t>这个</w:t>
      </w:r>
      <w:r>
        <w:t>结果。</w:t>
      </w:r>
    </w:p>
    <w:p w:rsidR="00BA3555" w:rsidRPr="00843684" w:rsidRDefault="00BA3555" w:rsidP="006A2697">
      <w:pPr>
        <w:ind w:firstLine="480"/>
      </w:pPr>
    </w:p>
    <w:p w:rsidR="006A2697" w:rsidRPr="00A15294" w:rsidRDefault="00E6798F" w:rsidP="00BA3555">
      <w:pPr>
        <w:spacing w:line="240" w:lineRule="auto"/>
        <w:ind w:firstLineChars="0" w:firstLine="0"/>
        <w:jc w:val="center"/>
      </w:pPr>
      <w:r w:rsidRPr="00A15294">
        <w:object w:dxaOrig="5986"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52pt" o:ole="">
            <v:imagedata r:id="rId28" o:title=""/>
          </v:shape>
          <o:OLEObject Type="Embed" ProgID="Visio.Drawing.15" ShapeID="_x0000_i1025" DrawAspect="Content" ObjectID="_1590927257" r:id="rId29"/>
        </w:object>
      </w:r>
    </w:p>
    <w:p w:rsidR="006A2697" w:rsidRPr="00A15294" w:rsidRDefault="00BA3555" w:rsidP="00191AFB">
      <w:pPr>
        <w:pStyle w:val="-0"/>
      </w:pPr>
      <w:r>
        <w:rPr>
          <w:rFonts w:hint="eastAsia"/>
        </w:rPr>
        <w:t xml:space="preserve"> </w:t>
      </w:r>
      <w:bookmarkStart w:id="105" w:name="_Toc516932083"/>
      <w:r w:rsidR="006A2697" w:rsidRPr="00A15294">
        <w:rPr>
          <w:rFonts w:hint="eastAsia"/>
        </w:rPr>
        <w:t>ElasticSearch</w:t>
      </w:r>
      <w:r w:rsidR="006A2697" w:rsidRPr="00A15294">
        <w:rPr>
          <w:rFonts w:hint="eastAsia"/>
        </w:rPr>
        <w:t>的</w:t>
      </w:r>
      <w:r w:rsidR="006A2697" w:rsidRPr="00A15294">
        <w:t>分布式调用架构</w:t>
      </w:r>
      <w:bookmarkEnd w:id="105"/>
    </w:p>
    <w:p w:rsidR="006A2697" w:rsidRDefault="006A2697" w:rsidP="006A2697">
      <w:pPr>
        <w:ind w:firstLine="480"/>
      </w:pPr>
    </w:p>
    <w:p w:rsidR="004D4DD6" w:rsidRDefault="006A2697" w:rsidP="007E4537">
      <w:pPr>
        <w:pStyle w:val="20"/>
      </w:pPr>
      <w:bookmarkStart w:id="106" w:name="_Toc516931986"/>
      <w:r w:rsidRPr="00A15294">
        <w:rPr>
          <w:rFonts w:hint="eastAsia"/>
        </w:rPr>
        <w:t>推荐</w:t>
      </w:r>
      <w:r w:rsidRPr="00A15294">
        <w:t>系统</w:t>
      </w:r>
      <w:r w:rsidRPr="00A15294">
        <w:rPr>
          <w:rFonts w:hint="eastAsia"/>
        </w:rPr>
        <w:t>技术</w:t>
      </w:r>
      <w:bookmarkEnd w:id="106"/>
    </w:p>
    <w:p w:rsidR="007E4537" w:rsidRDefault="006A2697" w:rsidP="005A4922">
      <w:pPr>
        <w:pStyle w:val="3"/>
      </w:pPr>
      <w:bookmarkStart w:id="107" w:name="_Toc516931987"/>
      <w:r w:rsidRPr="00A15294">
        <w:rPr>
          <w:rFonts w:hint="eastAsia"/>
        </w:rPr>
        <w:t>推荐系统</w:t>
      </w:r>
      <w:r w:rsidRPr="00A15294">
        <w:t>技术</w:t>
      </w:r>
      <w:r w:rsidRPr="00A15294">
        <w:rPr>
          <w:rFonts w:hint="eastAsia"/>
        </w:rPr>
        <w:t>概述</w:t>
      </w:r>
      <w:bookmarkEnd w:id="107"/>
    </w:p>
    <w:p w:rsidR="007E4537" w:rsidRPr="00843684" w:rsidRDefault="00843684" w:rsidP="00843684">
      <w:pPr>
        <w:ind w:firstLineChars="0" w:firstLine="426"/>
      </w:pPr>
      <w:bookmarkStart w:id="108" w:name="_Toc2542"/>
      <w:bookmarkStart w:id="109" w:name="_Toc511297030"/>
      <w:r>
        <w:rPr>
          <w:rFonts w:hint="eastAsia"/>
        </w:rPr>
        <w:t>推荐系统其实就是一种预测用户或对物品的打分</w:t>
      </w:r>
      <w:r>
        <w:t>高低</w:t>
      </w:r>
      <w:r w:rsidRPr="006A2697">
        <w:rPr>
          <w:rFonts w:hint="eastAsia"/>
        </w:rPr>
        <w:t>，</w:t>
      </w:r>
      <w:r>
        <w:rPr>
          <w:rFonts w:hint="eastAsia"/>
        </w:rPr>
        <w:t>一般</w:t>
      </w:r>
      <w:r>
        <w:t>情况下，得分越高用户对</w:t>
      </w:r>
      <w:r>
        <w:rPr>
          <w:rFonts w:hint="eastAsia"/>
        </w:rPr>
        <w:t>该</w:t>
      </w:r>
      <w:r>
        <w:t>物品越感兴趣。</w:t>
      </w:r>
      <w:r>
        <w:rPr>
          <w:rFonts w:hint="eastAsia"/>
        </w:rPr>
        <w:t>一般系统通过分析用户访问物品</w:t>
      </w:r>
      <w:r>
        <w:t>的历史记录</w:t>
      </w:r>
      <w:r>
        <w:rPr>
          <w:rFonts w:hint="eastAsia"/>
        </w:rPr>
        <w:t>，或者用户提供的搜索文本，来构建用户兴趣模型</w:t>
      </w:r>
      <w:r w:rsidRPr="006A2697">
        <w:rPr>
          <w:rFonts w:hint="eastAsia"/>
        </w:rPr>
        <w:t>。推荐系统把用户模型</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598545 \n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4]</w:t>
      </w:r>
      <w:r w:rsidRPr="007C5A62">
        <w:rPr>
          <w:vertAlign w:val="superscript"/>
        </w:rPr>
        <w:fldChar w:fldCharType="end"/>
      </w:r>
      <w:r w:rsidRPr="006A2697">
        <w:rPr>
          <w:rFonts w:hint="eastAsia"/>
        </w:rPr>
        <w:t>中</w:t>
      </w:r>
      <w:r>
        <w:rPr>
          <w:rFonts w:hint="eastAsia"/>
        </w:rPr>
        <w:t>的</w:t>
      </w:r>
      <w:r>
        <w:t>用户</w:t>
      </w:r>
      <w:r>
        <w:rPr>
          <w:rFonts w:hint="eastAsia"/>
        </w:rPr>
        <w:t>感兴趣</w:t>
      </w:r>
      <w:r w:rsidRPr="006A2697">
        <w:rPr>
          <w:rFonts w:hint="eastAsia"/>
        </w:rPr>
        <w:t>信息和推荐对象模型中的特</w:t>
      </w:r>
      <w:r>
        <w:rPr>
          <w:rFonts w:hint="eastAsia"/>
        </w:rPr>
        <w:t>征信息匹配，同时使用相应的推荐算法进行计算筛选，找到用户可能感兴趣的推荐对象，然后推荐给用户，所以</w:t>
      </w:r>
      <w:r w:rsidRPr="006A2697">
        <w:rPr>
          <w:rFonts w:hint="eastAsia"/>
        </w:rPr>
        <w:t>推荐系统所要解决的具体问题总体有两个，分别是预测</w:t>
      </w:r>
      <w:r w:rsidRPr="006A2697">
        <w:rPr>
          <w:rFonts w:hint="eastAsia"/>
        </w:rPr>
        <w:t>(Prediction)</w:t>
      </w:r>
      <w:r w:rsidRPr="006A2697">
        <w:rPr>
          <w:rFonts w:hint="eastAsia"/>
        </w:rPr>
        <w:t>和推荐</w:t>
      </w:r>
      <w:r w:rsidRPr="006A2697">
        <w:rPr>
          <w:rFonts w:hint="eastAsia"/>
        </w:rPr>
        <w:t>(Recommendation)</w:t>
      </w:r>
      <w:r>
        <w:rPr>
          <w:rFonts w:hint="eastAsia"/>
        </w:rPr>
        <w:t>两个</w:t>
      </w:r>
      <w:r>
        <w:t>部分</w:t>
      </w:r>
      <w:r w:rsidRPr="006A2697">
        <w:rPr>
          <w:rFonts w:hint="eastAsia"/>
        </w:rPr>
        <w:t>。</w:t>
      </w:r>
      <w:r>
        <w:rPr>
          <w:rFonts w:hint="eastAsia"/>
        </w:rPr>
        <w:t>预测所要解决的主要问题就是通过</w:t>
      </w:r>
      <w:r>
        <w:t>模型的输出</w:t>
      </w:r>
      <w:r>
        <w:rPr>
          <w:rFonts w:hint="eastAsia"/>
        </w:rPr>
        <w:t>去</w:t>
      </w:r>
      <w:r>
        <w:t>推测</w:t>
      </w:r>
      <w:r>
        <w:rPr>
          <w:rFonts w:hint="eastAsia"/>
        </w:rPr>
        <w:t>每一个用户对每一个项目的的喜爱程度，</w:t>
      </w:r>
      <w:r>
        <w:t>而</w:t>
      </w:r>
      <w:r>
        <w:rPr>
          <w:rFonts w:hint="eastAsia"/>
        </w:rPr>
        <w:t>推荐</w:t>
      </w:r>
      <w:r w:rsidRPr="006A2697">
        <w:rPr>
          <w:rFonts w:hint="eastAsia"/>
        </w:rPr>
        <w:t>所要解决的</w:t>
      </w:r>
      <w:r>
        <w:rPr>
          <w:rFonts w:hint="eastAsia"/>
        </w:rPr>
        <w:t>主要问题就是根据预测阶段所得</w:t>
      </w:r>
      <w:r>
        <w:t>到的各个用户对各个物品的</w:t>
      </w:r>
      <w:r>
        <w:rPr>
          <w:rFonts w:hint="eastAsia"/>
        </w:rPr>
        <w:t>打分向</w:t>
      </w:r>
      <w:r>
        <w:t>某一个用户推荐他</w:t>
      </w:r>
      <w:r>
        <w:rPr>
          <w:rFonts w:hint="eastAsia"/>
        </w:rPr>
        <w:t>没有</w:t>
      </w:r>
      <w:r>
        <w:t>实际打分的</w:t>
      </w:r>
      <w:r>
        <w:rPr>
          <w:rFonts w:hint="eastAsia"/>
        </w:rPr>
        <w:t>物品，</w:t>
      </w:r>
      <w:r>
        <w:t>一般</w:t>
      </w:r>
      <w:r>
        <w:rPr>
          <w:rFonts w:hint="eastAsia"/>
        </w:rPr>
        <w:t>情况</w:t>
      </w:r>
      <w:r>
        <w:t>按照得分的</w:t>
      </w:r>
      <w:r>
        <w:rPr>
          <w:rFonts w:hint="eastAsia"/>
        </w:rPr>
        <w:t>从</w:t>
      </w:r>
      <w:r>
        <w:t>高到低进行</w:t>
      </w:r>
      <w:r>
        <w:rPr>
          <w:rFonts w:hint="eastAsia"/>
        </w:rPr>
        <w:t>排序</w:t>
      </w:r>
      <w:r>
        <w:t>。</w:t>
      </w:r>
    </w:p>
    <w:p w:rsidR="007E4537" w:rsidRDefault="006A2697" w:rsidP="005A4922">
      <w:pPr>
        <w:pStyle w:val="3"/>
      </w:pPr>
      <w:bookmarkStart w:id="110" w:name="_Toc516931988"/>
      <w:bookmarkEnd w:id="108"/>
      <w:bookmarkEnd w:id="109"/>
      <w:r w:rsidRPr="00A15294">
        <w:rPr>
          <w:rFonts w:hint="eastAsia"/>
        </w:rPr>
        <w:t>基于</w:t>
      </w:r>
      <w:r w:rsidRPr="00A15294">
        <w:rPr>
          <w:rFonts w:hint="eastAsia"/>
        </w:rPr>
        <w:t>W</w:t>
      </w:r>
      <w:r w:rsidRPr="00A15294">
        <w:t>ord2Vec</w:t>
      </w:r>
      <w:r w:rsidRPr="00A15294">
        <w:rPr>
          <w:rFonts w:hint="eastAsia"/>
        </w:rPr>
        <w:t>算法</w:t>
      </w:r>
      <w:r w:rsidRPr="00A15294">
        <w:t>的推荐系统</w:t>
      </w:r>
      <w:bookmarkEnd w:id="110"/>
    </w:p>
    <w:p w:rsidR="00843684" w:rsidRDefault="00843684" w:rsidP="00843684">
      <w:pPr>
        <w:ind w:firstLine="480"/>
      </w:pPr>
      <w:r>
        <w:rPr>
          <w:rFonts w:hint="eastAsia"/>
        </w:rPr>
        <w:t>Word2Vec</w:t>
      </w:r>
      <w:r>
        <w:rPr>
          <w:rFonts w:hint="eastAsia"/>
        </w:rPr>
        <w:t>算法是</w:t>
      </w:r>
      <w:r>
        <w:rPr>
          <w:rFonts w:hint="eastAsia"/>
        </w:rPr>
        <w:t>2013</w:t>
      </w:r>
      <w:r>
        <w:rPr>
          <w:rFonts w:hint="eastAsia"/>
        </w:rPr>
        <w:t>年</w:t>
      </w:r>
      <w:r>
        <w:rPr>
          <w:rFonts w:hint="eastAsia"/>
        </w:rPr>
        <w:t>Google</w:t>
      </w:r>
      <w:r>
        <w:rPr>
          <w:rFonts w:hint="eastAsia"/>
        </w:rPr>
        <w:t>公司发布的开源词向量工具包，这个项目的算法原理参考了</w:t>
      </w:r>
      <w:r>
        <w:rPr>
          <w:rFonts w:hint="eastAsia"/>
        </w:rPr>
        <w:t>Bengio</w:t>
      </w:r>
      <w:r>
        <w:rPr>
          <w:rFonts w:hint="eastAsia"/>
        </w:rPr>
        <w:t>在</w:t>
      </w:r>
      <w:r>
        <w:rPr>
          <w:rFonts w:hint="eastAsia"/>
        </w:rPr>
        <w:t>2003</w:t>
      </w:r>
      <w:r>
        <w:rPr>
          <w:rFonts w:hint="eastAsia"/>
        </w:rPr>
        <w:t>年设计的神经网络语言模型，由于这个模型存在参数多，效率慢，不适合大语料。</w:t>
      </w:r>
      <w:r>
        <w:rPr>
          <w:rFonts w:hint="eastAsia"/>
        </w:rPr>
        <w:t>Google</w:t>
      </w:r>
      <w:r>
        <w:rPr>
          <w:rFonts w:hint="eastAsia"/>
        </w:rPr>
        <w:t>团队对其做了简化，实现了</w:t>
      </w:r>
      <w:r>
        <w:rPr>
          <w:rFonts w:hint="eastAsia"/>
        </w:rPr>
        <w:t>Word2Vec</w:t>
      </w:r>
      <w:r>
        <w:rPr>
          <w:rFonts w:hint="eastAsia"/>
        </w:rPr>
        <w:t>词向量模型。</w:t>
      </w:r>
      <w:r>
        <w:rPr>
          <w:rFonts w:hint="eastAsia"/>
        </w:rPr>
        <w:lastRenderedPageBreak/>
        <w:t>Word2Vec</w:t>
      </w:r>
      <w:r>
        <w:rPr>
          <w:rFonts w:hint="eastAsia"/>
        </w:rPr>
        <w:t>模型一般基于如下假设：要比较两个词在语义上的相似性，决定于它们的邻居词分布是否类似。</w:t>
      </w:r>
      <w:r>
        <w:rPr>
          <w:rFonts w:hint="eastAsia"/>
        </w:rPr>
        <w:t>Word2Vec</w:t>
      </w:r>
      <w:r>
        <w:rPr>
          <w:rFonts w:hint="eastAsia"/>
        </w:rPr>
        <w:t>是一种神经网络架构的概率模型，最初应用于学习单词嵌入，就是单词的向量化表示，近年来，这一技术也被应用于推荐系统中，不过一般是基于内容的。这种神经网络通过输入的大量文本，分析它们，并对每个单词产生一个表示该单词的数字向量。这个向量是极其重要的，因为它们编码了这个词的意义信息和它出现上下问的关系。一般地，</w:t>
      </w:r>
      <w:r>
        <w:rPr>
          <w:rFonts w:hint="eastAsia"/>
        </w:rPr>
        <w:t>Word2Vec</w:t>
      </w:r>
      <w:r>
        <w:rPr>
          <w:rFonts w:hint="eastAsia"/>
        </w:rPr>
        <w:t>包含两种算法一种是连续词袋（</w:t>
      </w:r>
      <w:r>
        <w:rPr>
          <w:rFonts w:hint="eastAsia"/>
        </w:rPr>
        <w:t>CBOW</w:t>
      </w:r>
      <w:r>
        <w:rPr>
          <w:rFonts w:hint="eastAsia"/>
        </w:rPr>
        <w:t>）模型</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643287 \r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5]</w:t>
      </w:r>
      <w:r w:rsidRPr="007C5A62">
        <w:rPr>
          <w:vertAlign w:val="superscript"/>
        </w:rPr>
        <w:fldChar w:fldCharType="end"/>
      </w:r>
      <w:r>
        <w:rPr>
          <w:rFonts w:hint="eastAsia"/>
        </w:rPr>
        <w:t>，一种是</w:t>
      </w:r>
      <w:r>
        <w:rPr>
          <w:rFonts w:hint="eastAsia"/>
        </w:rPr>
        <w:t>Skip-Gram</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643287 \r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5]</w:t>
      </w:r>
      <w:r w:rsidRPr="007C5A62">
        <w:rPr>
          <w:vertAlign w:val="superscript"/>
        </w:rPr>
        <w:fldChar w:fldCharType="end"/>
      </w:r>
      <w:r>
        <w:rPr>
          <w:rFonts w:hint="eastAsia"/>
        </w:rPr>
        <w:t>。</w:t>
      </w:r>
      <w:r>
        <w:rPr>
          <w:rFonts w:hint="eastAsia"/>
        </w:rPr>
        <w:t>CBOW</w:t>
      </w:r>
      <w:r>
        <w:rPr>
          <w:rFonts w:hint="eastAsia"/>
        </w:rPr>
        <w:t>的意义是，输入是周围的词的词向量，而输出是当前的词的词向量，也就说是，通过周围的词来预测当前的词，而</w:t>
      </w:r>
      <w:r>
        <w:rPr>
          <w:rFonts w:hint="eastAsia"/>
        </w:rPr>
        <w:t>Skip-Gram</w:t>
      </w:r>
      <w:r>
        <w:rPr>
          <w:rFonts w:hint="eastAsia"/>
        </w:rPr>
        <w:t>与</w:t>
      </w:r>
      <w:r>
        <w:rPr>
          <w:rFonts w:hint="eastAsia"/>
        </w:rPr>
        <w:t>CBOW</w:t>
      </w:r>
      <w:r>
        <w:rPr>
          <w:rFonts w:hint="eastAsia"/>
        </w:rPr>
        <w:t>正好相反，就是输入的是当前词的词向量，而输出是周围词的词向量。也就是说，通过当前词来预测周围的词。</w:t>
      </w:r>
    </w:p>
    <w:p w:rsidR="006A2697" w:rsidRPr="006A2697" w:rsidRDefault="00843684" w:rsidP="00843684">
      <w:pPr>
        <w:ind w:firstLine="480"/>
      </w:pPr>
      <w:r>
        <w:rPr>
          <w:rFonts w:hint="eastAsia"/>
        </w:rPr>
        <w:t>利用词嵌入</w:t>
      </w:r>
      <w:r>
        <w:rPr>
          <w:rFonts w:hint="eastAsia"/>
        </w:rPr>
        <w:t>(Word2Vec)</w:t>
      </w:r>
      <w:r>
        <w:rPr>
          <w:rFonts w:hint="eastAsia"/>
        </w:rPr>
        <w:t>方法的推荐系统就是将输入的文本通过学习转为低维度的向量空间，这种方法通常被用来学习语言的规律和文本数据集的语义信息</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643669 \r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6]</w:t>
      </w:r>
      <w:r w:rsidRPr="007C5A62">
        <w:rPr>
          <w:vertAlign w:val="superscript"/>
        </w:rPr>
        <w:fldChar w:fldCharType="end"/>
      </w:r>
      <w:r>
        <w:rPr>
          <w:rFonts w:hint="eastAsia"/>
        </w:rPr>
        <w:t>。而在本文中，作者使用</w:t>
      </w:r>
      <w:r>
        <w:rPr>
          <w:rFonts w:hint="eastAsia"/>
        </w:rPr>
        <w:t>Word2Vec</w:t>
      </w:r>
      <w:r>
        <w:rPr>
          <w:rFonts w:hint="eastAsia"/>
        </w:rPr>
        <w:t>的</w:t>
      </w:r>
      <w:r>
        <w:rPr>
          <w:rFonts w:hint="eastAsia"/>
        </w:rPr>
        <w:t>Skip-Gram</w:t>
      </w:r>
      <w:r>
        <w:rPr>
          <w:rFonts w:hint="eastAsia"/>
        </w:rPr>
        <w:t>模型做推荐系统，采用</w:t>
      </w:r>
      <w:r>
        <w:rPr>
          <w:rFonts w:hint="eastAsia"/>
        </w:rPr>
        <w:t>KNI(K-nearst items)</w:t>
      </w:r>
      <w:r>
        <w:rPr>
          <w:rFonts w:hint="eastAsia"/>
        </w:rPr>
        <w:t>，就是</w:t>
      </w:r>
      <w:r>
        <w:rPr>
          <w:rFonts w:hint="eastAsia"/>
        </w:rPr>
        <w:t>K</w:t>
      </w:r>
      <w:r w:rsidR="00F4155B">
        <w:rPr>
          <w:rFonts w:hint="eastAsia"/>
        </w:rPr>
        <w:t>个余弦相似度最近的项目来做为推荐项目，在其中，论文</w:t>
      </w:r>
      <w:r w:rsidR="00F4155B">
        <w:t>中</w:t>
      </w:r>
      <w:r>
        <w:rPr>
          <w:rFonts w:hint="eastAsia"/>
        </w:rPr>
        <w:t>分别先预处理问诊记录和用户访问医生记录，之后进行命名实体识别</w:t>
      </w:r>
      <w:r w:rsidRPr="007C5A62">
        <w:rPr>
          <w:vertAlign w:val="superscript"/>
        </w:rPr>
        <w:fldChar w:fldCharType="begin"/>
      </w:r>
      <w:r w:rsidRPr="007C5A62">
        <w:rPr>
          <w:vertAlign w:val="superscript"/>
        </w:rPr>
        <w:instrText xml:space="preserve"> </w:instrText>
      </w:r>
      <w:r w:rsidRPr="007C5A62">
        <w:rPr>
          <w:rFonts w:hint="eastAsia"/>
          <w:vertAlign w:val="superscript"/>
        </w:rPr>
        <w:instrText>REF _Ref511643684 \r \h</w:instrText>
      </w:r>
      <w:r w:rsidRPr="007C5A62">
        <w:rPr>
          <w:vertAlign w:val="superscript"/>
        </w:rPr>
        <w:instrText xml:space="preserve">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7]</w:t>
      </w:r>
      <w:r w:rsidRPr="007C5A62">
        <w:rPr>
          <w:vertAlign w:val="superscript"/>
        </w:rPr>
        <w:fldChar w:fldCharType="end"/>
      </w:r>
      <w:r w:rsidRPr="007C5A62">
        <w:rPr>
          <w:vertAlign w:val="superscript"/>
        </w:rPr>
        <w:fldChar w:fldCharType="begin"/>
      </w:r>
      <w:r w:rsidRPr="007C5A62">
        <w:rPr>
          <w:vertAlign w:val="superscript"/>
        </w:rPr>
        <w:instrText xml:space="preserve"> REF _Ref511643687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8]</w:t>
      </w:r>
      <w:r w:rsidRPr="007C5A62">
        <w:rPr>
          <w:vertAlign w:val="superscript"/>
        </w:rPr>
        <w:fldChar w:fldCharType="end"/>
      </w:r>
      <w:r w:rsidR="00F4155B">
        <w:rPr>
          <w:rFonts w:hint="eastAsia"/>
        </w:rPr>
        <w:t>，专有名词提取，将它们作为文本输入</w:t>
      </w:r>
      <w:r w:rsidR="00F4155B">
        <w:t>给</w:t>
      </w:r>
      <w:r>
        <w:rPr>
          <w:rFonts w:hint="eastAsia"/>
        </w:rPr>
        <w:t>Word2Vec</w:t>
      </w:r>
      <w:r w:rsidR="00F4155B">
        <w:rPr>
          <w:rFonts w:hint="eastAsia"/>
        </w:rPr>
        <w:t>算法，</w:t>
      </w:r>
      <w:r w:rsidR="00F4155B">
        <w:rPr>
          <w:rFonts w:hint="eastAsia"/>
        </w:rPr>
        <w:t>W</w:t>
      </w:r>
      <w:r w:rsidR="00F4155B">
        <w:t>ord2Vec</w:t>
      </w:r>
      <w:r w:rsidR="00F4155B">
        <w:t>算法</w:t>
      </w:r>
      <w:r>
        <w:rPr>
          <w:rFonts w:hint="eastAsia"/>
        </w:rPr>
        <w:t>的输出</w:t>
      </w:r>
      <w:r w:rsidR="00F4155B">
        <w:rPr>
          <w:rFonts w:hint="eastAsia"/>
        </w:rPr>
        <w:t>模型可以作为推荐模型，推荐</w:t>
      </w:r>
      <w:r>
        <w:rPr>
          <w:rFonts w:hint="eastAsia"/>
        </w:rPr>
        <w:t>模型的输出中</w:t>
      </w:r>
      <w:r w:rsidR="00F4155B">
        <w:rPr>
          <w:rFonts w:hint="eastAsia"/>
        </w:rPr>
        <w:t>可以</w:t>
      </w:r>
      <w:r>
        <w:rPr>
          <w:rFonts w:hint="eastAsia"/>
        </w:rPr>
        <w:t>提取医生姓名作为推荐项目。</w:t>
      </w:r>
    </w:p>
    <w:p w:rsidR="006A2697" w:rsidRPr="006A2697" w:rsidRDefault="006A2697" w:rsidP="00FF70C8">
      <w:pPr>
        <w:pStyle w:val="20"/>
      </w:pPr>
      <w:bookmarkStart w:id="111" w:name="_Toc516931989"/>
      <w:bookmarkStart w:id="112" w:name="_Toc509841323"/>
      <w:r w:rsidRPr="00A15294">
        <w:t>SOA</w:t>
      </w:r>
      <w:r w:rsidRPr="00A15294">
        <w:rPr>
          <w:rFonts w:hint="eastAsia"/>
        </w:rPr>
        <w:t>架构</w:t>
      </w:r>
      <w:bookmarkEnd w:id="111"/>
    </w:p>
    <w:p w:rsidR="00B6494B" w:rsidRDefault="006A2697" w:rsidP="005A4922">
      <w:pPr>
        <w:pStyle w:val="3"/>
      </w:pPr>
      <w:bookmarkStart w:id="113" w:name="_Toc516931990"/>
      <w:r w:rsidRPr="00A15294">
        <w:rPr>
          <w:rFonts w:hint="eastAsia"/>
        </w:rPr>
        <w:t>SOA</w:t>
      </w:r>
      <w:r w:rsidRPr="00A15294">
        <w:rPr>
          <w:rFonts w:hint="eastAsia"/>
        </w:rPr>
        <w:t>架构概述</w:t>
      </w:r>
      <w:bookmarkEnd w:id="113"/>
    </w:p>
    <w:p w:rsidR="00843684" w:rsidRPr="00A15294" w:rsidRDefault="00843684" w:rsidP="00843684">
      <w:pPr>
        <w:ind w:firstLineChars="0" w:firstLine="426"/>
      </w:pPr>
      <w:r w:rsidRPr="00A15294">
        <w:rPr>
          <w:rFonts w:hint="eastAsia"/>
        </w:rPr>
        <w:t>SOA(</w:t>
      </w:r>
      <w:r w:rsidRPr="00A15294">
        <w:t>Service-Oriented Architecture</w:t>
      </w:r>
      <w:r w:rsidRPr="00A15294">
        <w:rPr>
          <w:rFonts w:hint="eastAsia"/>
        </w:rPr>
        <w:t>)</w:t>
      </w:r>
      <w:r w:rsidRPr="00A15294">
        <w:rPr>
          <w:rFonts w:hint="eastAsia"/>
        </w:rPr>
        <w:t>，</w:t>
      </w:r>
      <w:r w:rsidRPr="00A15294">
        <w:t>是面向服务</w:t>
      </w:r>
      <w:r w:rsidRPr="00A15294">
        <w:rPr>
          <w:rFonts w:hint="eastAsia"/>
        </w:rPr>
        <w:t>的</w:t>
      </w:r>
      <w:r>
        <w:t>一种软件架构</w:t>
      </w:r>
      <w:r>
        <w:rPr>
          <w:rFonts w:hint="eastAsia"/>
        </w:rPr>
        <w:t>方法</w:t>
      </w:r>
      <w:r w:rsidRPr="00A15294">
        <w:rPr>
          <w:rFonts w:hint="eastAsia"/>
        </w:rPr>
        <w:t>，</w:t>
      </w:r>
      <w:r>
        <w:rPr>
          <w:rFonts w:hint="eastAsia"/>
        </w:rPr>
        <w:t>这里</w:t>
      </w:r>
      <w:r>
        <w:t>的服务，不限于业务</w:t>
      </w:r>
      <w:r>
        <w:rPr>
          <w:rFonts w:hint="eastAsia"/>
        </w:rPr>
        <w:t>服务</w:t>
      </w:r>
      <w:r>
        <w:t>，</w:t>
      </w:r>
      <w:r>
        <w:rPr>
          <w:rFonts w:hint="eastAsia"/>
        </w:rPr>
        <w:t>企业</w:t>
      </w:r>
      <w:r>
        <w:t>服务，</w:t>
      </w:r>
      <w:r>
        <w:rPr>
          <w:rFonts w:hint="eastAsia"/>
        </w:rPr>
        <w:t>功能</w:t>
      </w:r>
      <w:r>
        <w:t>服务</w:t>
      </w:r>
      <w:r>
        <w:rPr>
          <w:rFonts w:hint="eastAsia"/>
        </w:rPr>
        <w:t>以及</w:t>
      </w:r>
      <w:r>
        <w:t>基础</w:t>
      </w:r>
      <w:r>
        <w:rPr>
          <w:rFonts w:hint="eastAsia"/>
        </w:rPr>
        <w:t>等</w:t>
      </w:r>
      <w:r>
        <w:t>服务</w:t>
      </w:r>
      <w:r w:rsidR="0062767B">
        <w:rPr>
          <w:rFonts w:hint="eastAsia"/>
        </w:rPr>
        <w:t>，它是</w:t>
      </w:r>
      <w:r>
        <w:t>一种</w:t>
      </w:r>
      <w:r w:rsidRPr="00A15294">
        <w:rPr>
          <w:rFonts w:hint="eastAsia"/>
        </w:rPr>
        <w:t>松耦合</w:t>
      </w:r>
      <w:r>
        <w:t>的服务架构，要求软件</w:t>
      </w:r>
      <w:r>
        <w:rPr>
          <w:rFonts w:hint="eastAsia"/>
        </w:rPr>
        <w:t>项目</w:t>
      </w:r>
      <w:r>
        <w:t>在开发</w:t>
      </w:r>
      <w:r>
        <w:rPr>
          <w:rFonts w:hint="eastAsia"/>
        </w:rPr>
        <w:t>时</w:t>
      </w:r>
      <w:r>
        <w:t>，</w:t>
      </w:r>
      <w:r>
        <w:rPr>
          <w:rFonts w:hint="eastAsia"/>
        </w:rPr>
        <w:t>照</w:t>
      </w:r>
      <w:r w:rsidRPr="00A15294">
        <w:t>相关</w:t>
      </w:r>
      <w:r w:rsidRPr="00A15294">
        <w:rPr>
          <w:rFonts w:hint="eastAsia"/>
        </w:rPr>
        <w:t>标准或者</w:t>
      </w:r>
      <w:r>
        <w:rPr>
          <w:rFonts w:hint="eastAsia"/>
        </w:rPr>
        <w:t>各种</w:t>
      </w:r>
      <w:r>
        <w:t>网络</w:t>
      </w:r>
      <w:r w:rsidRPr="00A15294">
        <w:t>协议，</w:t>
      </w:r>
      <w:r w:rsidRPr="00A15294">
        <w:rPr>
          <w:rFonts w:hint="eastAsia"/>
        </w:rPr>
        <w:t>进行</w:t>
      </w:r>
      <w:r w:rsidRPr="00A15294">
        <w:t>分层开发</w:t>
      </w:r>
      <w:r w:rsidRPr="007C5A62">
        <w:rPr>
          <w:vertAlign w:val="superscript"/>
        </w:rPr>
        <w:fldChar w:fldCharType="begin"/>
      </w:r>
      <w:r w:rsidRPr="007C5A62">
        <w:rPr>
          <w:vertAlign w:val="superscript"/>
        </w:rPr>
        <w:instrText xml:space="preserve"> REF _Ref511654078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19]</w:t>
      </w:r>
      <w:r w:rsidRPr="007C5A62">
        <w:rPr>
          <w:vertAlign w:val="superscript"/>
        </w:rPr>
        <w:fldChar w:fldCharType="end"/>
      </w:r>
      <w:r w:rsidRPr="007C5A62">
        <w:rPr>
          <w:vertAlign w:val="superscript"/>
        </w:rPr>
        <w:fldChar w:fldCharType="begin"/>
      </w:r>
      <w:r w:rsidRPr="007C5A62">
        <w:rPr>
          <w:vertAlign w:val="superscript"/>
        </w:rPr>
        <w:instrText xml:space="preserve"> REF _Ref511654080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0]</w:t>
      </w:r>
      <w:r w:rsidRPr="007C5A62">
        <w:rPr>
          <w:vertAlign w:val="superscript"/>
        </w:rPr>
        <w:fldChar w:fldCharType="end"/>
      </w:r>
      <w:r w:rsidRPr="00A15294">
        <w:t>。通过</w:t>
      </w:r>
      <w:r w:rsidRPr="00A15294">
        <w:rPr>
          <w:rFonts w:hint="eastAsia"/>
        </w:rPr>
        <w:t>这种</w:t>
      </w:r>
      <w:r>
        <w:t>分层设计</w:t>
      </w:r>
      <w:r w:rsidRPr="00A15294">
        <w:rPr>
          <w:rFonts w:hint="eastAsia"/>
        </w:rPr>
        <w:t>使得</w:t>
      </w:r>
      <w:r>
        <w:t>软件</w:t>
      </w:r>
      <w:r>
        <w:rPr>
          <w:rFonts w:hint="eastAsia"/>
        </w:rPr>
        <w:t>项目的</w:t>
      </w:r>
      <w:r>
        <w:t>鲁棒性变高</w:t>
      </w:r>
      <w:r w:rsidRPr="00A15294">
        <w:rPr>
          <w:rFonts w:hint="eastAsia"/>
        </w:rPr>
        <w:t>，且</w:t>
      </w:r>
      <w:r>
        <w:t>尽可能</w:t>
      </w:r>
      <w:r>
        <w:rPr>
          <w:rFonts w:hint="eastAsia"/>
        </w:rPr>
        <w:t>集成</w:t>
      </w:r>
      <w:r>
        <w:t>其他软件项目</w:t>
      </w:r>
      <w:r w:rsidRPr="00A15294">
        <w:t>，</w:t>
      </w:r>
      <w:r w:rsidRPr="00A15294">
        <w:rPr>
          <w:rFonts w:hint="eastAsia"/>
        </w:rPr>
        <w:t>以</w:t>
      </w:r>
      <w:r w:rsidRPr="00A15294">
        <w:t>达到</w:t>
      </w:r>
      <w:r w:rsidRPr="00A15294">
        <w:rPr>
          <w:rFonts w:hint="eastAsia"/>
        </w:rPr>
        <w:t>快速</w:t>
      </w:r>
      <w:r w:rsidRPr="00A15294">
        <w:t>扩展，</w:t>
      </w:r>
      <w:r w:rsidRPr="00A15294">
        <w:rPr>
          <w:rFonts w:hint="eastAsia"/>
        </w:rPr>
        <w:t>满足</w:t>
      </w:r>
      <w:r>
        <w:rPr>
          <w:rFonts w:hint="eastAsia"/>
        </w:rPr>
        <w:t>软件</w:t>
      </w:r>
      <w:r>
        <w:t>项目需求的</w:t>
      </w:r>
      <w:r>
        <w:rPr>
          <w:rFonts w:hint="eastAsia"/>
        </w:rPr>
        <w:t>多变性</w:t>
      </w:r>
      <w:r w:rsidRPr="00A15294">
        <w:t>。</w:t>
      </w:r>
    </w:p>
    <w:p w:rsidR="00843684" w:rsidRDefault="00843684" w:rsidP="00843684">
      <w:pPr>
        <w:ind w:firstLineChars="0" w:firstLine="426"/>
      </w:pPr>
      <w:r>
        <w:rPr>
          <w:rFonts w:hint="eastAsia"/>
        </w:rPr>
        <w:t>一般</w:t>
      </w:r>
      <w:r>
        <w:t>情况下，基于服务的架构的</w:t>
      </w:r>
      <w:r w:rsidRPr="00A15294">
        <w:t>共性</w:t>
      </w:r>
      <w:r w:rsidRPr="00A15294">
        <w:rPr>
          <w:rFonts w:hint="eastAsia"/>
        </w:rPr>
        <w:t>就是</w:t>
      </w:r>
      <w:r w:rsidRPr="00A15294">
        <w:t>分布式架构，也就是服务组件</w:t>
      </w:r>
      <w:r>
        <w:rPr>
          <w:rFonts w:hint="eastAsia"/>
        </w:rPr>
        <w:t>之间</w:t>
      </w:r>
      <w:r>
        <w:t>的数据交换都是通过</w:t>
      </w:r>
      <w:r>
        <w:rPr>
          <w:rFonts w:hint="eastAsia"/>
        </w:rPr>
        <w:t>各种网络</w:t>
      </w:r>
      <w:r>
        <w:t>访问协议来实现</w:t>
      </w:r>
      <w:r>
        <w:rPr>
          <w:rFonts w:hint="eastAsia"/>
        </w:rPr>
        <w:t>。</w:t>
      </w:r>
      <w:r w:rsidRPr="00A15294">
        <w:t>在基于服务的</w:t>
      </w:r>
      <w:r>
        <w:rPr>
          <w:rFonts w:hint="eastAsia"/>
        </w:rPr>
        <w:t>SOA</w:t>
      </w:r>
      <w:r>
        <w:rPr>
          <w:rFonts w:hint="eastAsia"/>
        </w:rPr>
        <w:t>架构</w:t>
      </w:r>
      <w:r w:rsidRPr="00A15294">
        <w:t>中，</w:t>
      </w:r>
      <w:r w:rsidRPr="00A15294">
        <w:t>“</w:t>
      </w:r>
      <w:r w:rsidRPr="00A15294">
        <w:t>模块化</w:t>
      </w:r>
      <w:r w:rsidRPr="00A15294">
        <w:t>”</w:t>
      </w:r>
      <w:r>
        <w:t>指的是将应用的</w:t>
      </w:r>
      <w:r>
        <w:rPr>
          <w:rFonts w:hint="eastAsia"/>
        </w:rPr>
        <w:t>各个</w:t>
      </w:r>
      <w:r w:rsidRPr="00A15294">
        <w:t>服务</w:t>
      </w:r>
      <w:r>
        <w:rPr>
          <w:rFonts w:hint="eastAsia"/>
        </w:rPr>
        <w:t>功能各自</w:t>
      </w:r>
      <w:r>
        <w:t>进行</w:t>
      </w:r>
      <w:r>
        <w:rPr>
          <w:rFonts w:hint="eastAsia"/>
        </w:rPr>
        <w:t>封装</w:t>
      </w:r>
      <w:r>
        <w:t>的</w:t>
      </w:r>
      <w:r>
        <w:rPr>
          <w:rFonts w:hint="eastAsia"/>
        </w:rPr>
        <w:t>方法，</w:t>
      </w:r>
      <w:r>
        <w:t>具体实践如图</w:t>
      </w:r>
      <w:r>
        <w:rPr>
          <w:rFonts w:hint="eastAsia"/>
        </w:rPr>
        <w:t>2.2</w:t>
      </w:r>
      <w:r>
        <w:rPr>
          <w:rFonts w:hint="eastAsia"/>
        </w:rPr>
        <w:t>所示，一般，</w:t>
      </w:r>
      <w:r>
        <w:t>将</w:t>
      </w:r>
      <w:r>
        <w:rPr>
          <w:rFonts w:hint="eastAsia"/>
        </w:rPr>
        <w:t>W</w:t>
      </w:r>
      <w:r>
        <w:t>ebUI</w:t>
      </w:r>
      <w:r>
        <w:rPr>
          <w:rFonts w:hint="eastAsia"/>
        </w:rPr>
        <w:t>和</w:t>
      </w:r>
      <w:r>
        <w:t>手机终端通过</w:t>
      </w:r>
      <w:r>
        <w:rPr>
          <w:rFonts w:hint="eastAsia"/>
        </w:rPr>
        <w:t>前端</w:t>
      </w:r>
      <w:r>
        <w:t>网络服务访问</w:t>
      </w:r>
      <w:r>
        <w:rPr>
          <w:rFonts w:hint="eastAsia"/>
        </w:rPr>
        <w:t>功能模块</w:t>
      </w:r>
      <w:r>
        <w:t>，</w:t>
      </w:r>
      <w:r>
        <w:rPr>
          <w:rFonts w:hint="eastAsia"/>
        </w:rPr>
        <w:t>前端</w:t>
      </w:r>
      <w:r>
        <w:t>网络服务功能则与各个具体功能通过各类协议调用，通过</w:t>
      </w:r>
      <w:r w:rsidRPr="00A15294">
        <w:t>拆分后的每个服务</w:t>
      </w:r>
      <w:r>
        <w:rPr>
          <w:rFonts w:hint="eastAsia"/>
        </w:rPr>
        <w:t>模块</w:t>
      </w:r>
      <w:r>
        <w:t>都</w:t>
      </w:r>
      <w:r>
        <w:rPr>
          <w:rFonts w:hint="eastAsia"/>
        </w:rPr>
        <w:t>可以</w:t>
      </w:r>
      <w:r w:rsidRPr="00A15294">
        <w:t>单独</w:t>
      </w:r>
      <w:r>
        <w:rPr>
          <w:rFonts w:hint="eastAsia"/>
        </w:rPr>
        <w:t>进行</w:t>
      </w:r>
      <w:r>
        <w:t>服务设计、</w:t>
      </w:r>
      <w:r>
        <w:rPr>
          <w:rFonts w:hint="eastAsia"/>
        </w:rPr>
        <w:t>功能</w:t>
      </w:r>
      <w:r>
        <w:t>开发、</w:t>
      </w:r>
      <w:r>
        <w:rPr>
          <w:rFonts w:hint="eastAsia"/>
        </w:rPr>
        <w:t>功能</w:t>
      </w:r>
      <w:r>
        <w:t>和性能测试</w:t>
      </w:r>
      <w:r>
        <w:rPr>
          <w:rFonts w:hint="eastAsia"/>
        </w:rPr>
        <w:t>，</w:t>
      </w:r>
      <w:r>
        <w:t>以及</w:t>
      </w:r>
      <w:r>
        <w:rPr>
          <w:rFonts w:hint="eastAsia"/>
        </w:rPr>
        <w:t>单机</w:t>
      </w:r>
      <w:r>
        <w:t>和多机</w:t>
      </w:r>
      <w:r>
        <w:rPr>
          <w:rFonts w:hint="eastAsia"/>
        </w:rPr>
        <w:t>的</w:t>
      </w:r>
      <w:r>
        <w:t>分布式部署，与其他组件或服务之间的依赖性</w:t>
      </w:r>
      <w:r>
        <w:rPr>
          <w:rFonts w:hint="eastAsia"/>
        </w:rPr>
        <w:t>和</w:t>
      </w:r>
      <w:r>
        <w:t>耦合度都</w:t>
      </w:r>
      <w:r>
        <w:rPr>
          <w:rFonts w:hint="eastAsia"/>
        </w:rPr>
        <w:t>很低</w:t>
      </w:r>
      <w:r>
        <w:t>。模块化的架构</w:t>
      </w:r>
      <w:r>
        <w:rPr>
          <w:rFonts w:hint="eastAsia"/>
        </w:rPr>
        <w:t>可以</w:t>
      </w:r>
      <w:r w:rsidRPr="00A15294">
        <w:t>用重写的方式来维护组件</w:t>
      </w:r>
      <w:r>
        <w:rPr>
          <w:rFonts w:hint="eastAsia"/>
        </w:rPr>
        <w:t>健壮</w:t>
      </w:r>
      <w:r>
        <w:t>性</w:t>
      </w:r>
      <w:r w:rsidRPr="00A15294">
        <w:t>。随着业务增长，架构可</w:t>
      </w:r>
      <w:r>
        <w:t>以逐渐地、以很小的部件为单位进行重构或者替换，而不是整个应用</w:t>
      </w:r>
      <w:r>
        <w:lastRenderedPageBreak/>
        <w:t>进行重构</w:t>
      </w:r>
      <w:r>
        <w:rPr>
          <w:rFonts w:hint="eastAsia"/>
        </w:rPr>
        <w:t>或者</w:t>
      </w:r>
      <w:r>
        <w:t>重新</w:t>
      </w:r>
      <w:r>
        <w:rPr>
          <w:rFonts w:hint="eastAsia"/>
        </w:rPr>
        <w:t>自底向上</w:t>
      </w:r>
      <w:r>
        <w:t>进行架构重写</w:t>
      </w:r>
      <w:r>
        <w:rPr>
          <w:rFonts w:hint="eastAsia"/>
        </w:rPr>
        <w:t>，</w:t>
      </w:r>
      <w:r>
        <w:t>一般情况</w:t>
      </w:r>
      <w:r>
        <w:rPr>
          <w:rFonts w:hint="eastAsia"/>
        </w:rPr>
        <w:t>下</w:t>
      </w:r>
      <w:r>
        <w:t>，在一个软件项目</w:t>
      </w:r>
      <w:r>
        <w:rPr>
          <w:rFonts w:hint="eastAsia"/>
        </w:rPr>
        <w:t>利用</w:t>
      </w:r>
      <w:r>
        <w:rPr>
          <w:rFonts w:hint="eastAsia"/>
        </w:rPr>
        <w:t>SOA</w:t>
      </w:r>
      <w:r>
        <w:rPr>
          <w:rFonts w:hint="eastAsia"/>
        </w:rPr>
        <w:t>架构</w:t>
      </w:r>
      <w:r>
        <w:t>，就是采用</w:t>
      </w:r>
      <w:r w:rsidRPr="00A15294">
        <w:rPr>
          <w:rFonts w:hint="eastAsia"/>
        </w:rPr>
        <w:t>前端</w:t>
      </w:r>
      <w:r w:rsidRPr="00A15294">
        <w:t>服务负责处理所有的外部交互</w:t>
      </w:r>
      <w:r>
        <w:rPr>
          <w:rFonts w:hint="eastAsia"/>
        </w:rPr>
        <w:t>，</w:t>
      </w:r>
      <w:r w:rsidRPr="00A15294">
        <w:t>后端负责实现和前端的对话协议</w:t>
      </w:r>
      <w:r>
        <w:rPr>
          <w:rFonts w:hint="eastAsia"/>
        </w:rPr>
        <w:t>，</w:t>
      </w:r>
      <w:r w:rsidRPr="00A15294">
        <w:t>所有</w:t>
      </w:r>
      <w:r w:rsidRPr="00A15294">
        <w:rPr>
          <w:rFonts w:hint="eastAsia"/>
        </w:rPr>
        <w:t>的</w:t>
      </w:r>
      <w:r w:rsidRPr="00A15294">
        <w:t>客户端是一种业务上的抽象</w:t>
      </w:r>
      <w:r>
        <w:rPr>
          <w:rFonts w:hint="eastAsia"/>
        </w:rPr>
        <w:t>，</w:t>
      </w:r>
      <w:r>
        <w:t>进一步需要按服务进行的抽象的化，分别</w:t>
      </w:r>
      <w:r>
        <w:rPr>
          <w:rFonts w:hint="eastAsia"/>
        </w:rPr>
        <w:t>业务服务</w:t>
      </w:r>
      <w:r>
        <w:t>、企业服务、应用服务、基础服务。而</w:t>
      </w:r>
      <w:r>
        <w:rPr>
          <w:rFonts w:hint="eastAsia"/>
        </w:rPr>
        <w:t>在</w:t>
      </w:r>
      <w:r>
        <w:t>一般</w:t>
      </w:r>
      <w:r>
        <w:rPr>
          <w:rFonts w:hint="eastAsia"/>
        </w:rPr>
        <w:t>实践</w:t>
      </w:r>
      <w:r>
        <w:t>中，分别</w:t>
      </w:r>
      <w:r>
        <w:rPr>
          <w:rFonts w:hint="eastAsia"/>
        </w:rPr>
        <w:t>前端</w:t>
      </w:r>
      <w:r>
        <w:t>页面展示，</w:t>
      </w:r>
      <w:r>
        <w:rPr>
          <w:rFonts w:hint="eastAsia"/>
        </w:rPr>
        <w:t>API</w:t>
      </w:r>
      <w:r>
        <w:rPr>
          <w:rFonts w:hint="eastAsia"/>
        </w:rPr>
        <w:t>功能</w:t>
      </w:r>
      <w:r>
        <w:t>服务以及基础服务如数据存储服务</w:t>
      </w:r>
      <w:r>
        <w:rPr>
          <w:rFonts w:hint="eastAsia"/>
        </w:rPr>
        <w:t>进行</w:t>
      </w:r>
      <w:r>
        <w:t>快速开发</w:t>
      </w:r>
      <w:r>
        <w:rPr>
          <w:rFonts w:hint="eastAsia"/>
        </w:rPr>
        <w:t>。</w:t>
      </w:r>
    </w:p>
    <w:p w:rsidR="00843684" w:rsidRDefault="00843684" w:rsidP="00843684">
      <w:pPr>
        <w:ind w:firstLineChars="0" w:firstLine="426"/>
      </w:pPr>
      <w:r>
        <w:rPr>
          <w:rFonts w:hint="eastAsia"/>
        </w:rPr>
        <w:t>虽然</w:t>
      </w:r>
      <w:r>
        <w:t>，</w:t>
      </w:r>
      <w:r>
        <w:rPr>
          <w:rFonts w:hint="eastAsia"/>
        </w:rPr>
        <w:t>SOA</w:t>
      </w:r>
      <w:r>
        <w:rPr>
          <w:rFonts w:hint="eastAsia"/>
        </w:rPr>
        <w:t>架构</w:t>
      </w:r>
      <w:r>
        <w:t>的</w:t>
      </w:r>
      <w:r>
        <w:rPr>
          <w:rFonts w:hint="eastAsia"/>
        </w:rPr>
        <w:t>分层式</w:t>
      </w:r>
      <w:r>
        <w:t>和解耦</w:t>
      </w:r>
      <w:r>
        <w:rPr>
          <w:rFonts w:hint="eastAsia"/>
        </w:rPr>
        <w:t>开发可以</w:t>
      </w:r>
      <w:r>
        <w:t>快速做出</w:t>
      </w:r>
      <w:r>
        <w:rPr>
          <w:rFonts w:hint="eastAsia"/>
        </w:rPr>
        <w:t>鲁棒性</w:t>
      </w:r>
      <w:r>
        <w:t>高的软件</w:t>
      </w:r>
      <w:r>
        <w:rPr>
          <w:rFonts w:hint="eastAsia"/>
        </w:rPr>
        <w:t>项目</w:t>
      </w:r>
      <w:r>
        <w:t>，但是</w:t>
      </w:r>
      <w:r>
        <w:rPr>
          <w:rFonts w:hint="eastAsia"/>
        </w:rPr>
        <w:t>，</w:t>
      </w:r>
      <w:r>
        <w:t>它依然存在这</w:t>
      </w:r>
      <w:r>
        <w:rPr>
          <w:rFonts w:hint="eastAsia"/>
        </w:rPr>
        <w:t>各个</w:t>
      </w:r>
      <w:r>
        <w:t>服务之间</w:t>
      </w:r>
      <w:r>
        <w:rPr>
          <w:rFonts w:hint="eastAsia"/>
        </w:rPr>
        <w:t>如何</w:t>
      </w:r>
      <w:r>
        <w:t>协同</w:t>
      </w:r>
      <w:r>
        <w:rPr>
          <w:rFonts w:hint="eastAsia"/>
        </w:rPr>
        <w:t>工作问题</w:t>
      </w:r>
      <w:r>
        <w:t>以及服务是否能做出</w:t>
      </w:r>
      <w:r>
        <w:rPr>
          <w:rFonts w:hint="eastAsia"/>
        </w:rPr>
        <w:t>正确</w:t>
      </w:r>
      <w:r>
        <w:t>响应的问题。</w:t>
      </w:r>
    </w:p>
    <w:p w:rsidR="00BB3AE7" w:rsidRPr="00843684" w:rsidRDefault="00BB3AE7" w:rsidP="00843684">
      <w:pPr>
        <w:ind w:firstLineChars="0" w:firstLine="0"/>
      </w:pPr>
    </w:p>
    <w:p w:rsidR="00FF70C8" w:rsidRPr="00A15294" w:rsidRDefault="00E6798F" w:rsidP="003126AF">
      <w:pPr>
        <w:spacing w:line="240" w:lineRule="auto"/>
        <w:ind w:firstLineChars="0" w:firstLine="0"/>
        <w:jc w:val="center"/>
      </w:pPr>
      <w:r>
        <w:object w:dxaOrig="6316" w:dyaOrig="6015">
          <v:shape id="_x0000_i1026" type="#_x0000_t75" style="width:316.5pt;height:302.25pt" o:ole="">
            <v:imagedata r:id="rId30" o:title=""/>
          </v:shape>
          <o:OLEObject Type="Embed" ProgID="Visio.Drawing.15" ShapeID="_x0000_i1026" DrawAspect="Content" ObjectID="_1590927258" r:id="rId31"/>
        </w:object>
      </w:r>
    </w:p>
    <w:p w:rsidR="00FF70C8" w:rsidRPr="00A15294" w:rsidRDefault="00FF70C8" w:rsidP="00191AFB">
      <w:pPr>
        <w:pStyle w:val="-0"/>
      </w:pPr>
      <w:r w:rsidRPr="00A15294">
        <w:t xml:space="preserve"> </w:t>
      </w:r>
      <w:bookmarkStart w:id="114" w:name="_Toc516932084"/>
      <w:r w:rsidRPr="00A15294">
        <w:t>SOA</w:t>
      </w:r>
      <w:r w:rsidRPr="00A15294">
        <w:rPr>
          <w:rFonts w:hint="eastAsia"/>
        </w:rPr>
        <w:t>架构图</w:t>
      </w:r>
      <w:bookmarkEnd w:id="114"/>
    </w:p>
    <w:p w:rsidR="00FF70C8" w:rsidRPr="00A15294" w:rsidRDefault="00FF70C8" w:rsidP="00FF70C8">
      <w:pPr>
        <w:ind w:left="480" w:firstLineChars="0" w:firstLine="0"/>
      </w:pPr>
    </w:p>
    <w:p w:rsidR="00B6494B" w:rsidRDefault="006A2697" w:rsidP="005A4922">
      <w:pPr>
        <w:pStyle w:val="3"/>
      </w:pPr>
      <w:bookmarkStart w:id="115" w:name="_Toc516931991"/>
      <w:r w:rsidRPr="00A15294">
        <w:rPr>
          <w:rFonts w:hint="eastAsia"/>
        </w:rPr>
        <w:t>SOA</w:t>
      </w:r>
      <w:r w:rsidRPr="00A15294">
        <w:rPr>
          <w:rFonts w:hint="eastAsia"/>
        </w:rPr>
        <w:t>架构</w:t>
      </w:r>
      <w:r w:rsidRPr="00A15294">
        <w:t>面临的主要的</w:t>
      </w:r>
      <w:r w:rsidRPr="00A15294">
        <w:rPr>
          <w:rFonts w:hint="eastAsia"/>
        </w:rPr>
        <w:t>问题</w:t>
      </w:r>
      <w:bookmarkEnd w:id="115"/>
    </w:p>
    <w:p w:rsidR="00843684" w:rsidRPr="00A15294" w:rsidRDefault="00843684" w:rsidP="00843684">
      <w:pPr>
        <w:ind w:firstLineChars="0" w:firstLine="426"/>
      </w:pPr>
      <w:r w:rsidRPr="00A15294">
        <w:rPr>
          <w:rFonts w:hint="eastAsia"/>
        </w:rPr>
        <w:t>服务</w:t>
      </w:r>
      <w:r>
        <w:t>合约，是服务</w:t>
      </w:r>
      <w:r>
        <w:rPr>
          <w:rFonts w:hint="eastAsia"/>
        </w:rPr>
        <w:t>供应</w:t>
      </w:r>
      <w:r>
        <w:t>者</w:t>
      </w:r>
      <w:r>
        <w:rPr>
          <w:rFonts w:hint="eastAsia"/>
        </w:rPr>
        <w:t>（供应商）</w:t>
      </w:r>
      <w:r>
        <w:t>和使用者（</w:t>
      </w:r>
      <w:r>
        <w:rPr>
          <w:rFonts w:hint="eastAsia"/>
        </w:rPr>
        <w:t>消费</w:t>
      </w:r>
      <w:r>
        <w:t>者）</w:t>
      </w:r>
      <w:r>
        <w:rPr>
          <w:rFonts w:hint="eastAsia"/>
        </w:rPr>
        <w:t>相互进行数据</w:t>
      </w:r>
      <w:r>
        <w:t>交换合约语言</w:t>
      </w:r>
      <w:r>
        <w:rPr>
          <w:rFonts w:hint="eastAsia"/>
        </w:rPr>
        <w:t>，它规定</w:t>
      </w:r>
      <w:r>
        <w:t>数据输入</w:t>
      </w:r>
      <w:r>
        <w:rPr>
          <w:rFonts w:hint="eastAsia"/>
        </w:rPr>
        <w:t>与</w:t>
      </w:r>
      <w:r>
        <w:t>输出的协议</w:t>
      </w:r>
      <w:r>
        <w:rPr>
          <w:rFonts w:hint="eastAsia"/>
        </w:rPr>
        <w:t>，现在</w:t>
      </w:r>
      <w:r>
        <w:t>一般使用</w:t>
      </w:r>
      <w:r>
        <w:rPr>
          <w:rFonts w:hint="eastAsia"/>
        </w:rPr>
        <w:t>JSON</w:t>
      </w:r>
      <w:r>
        <w:rPr>
          <w:rFonts w:hint="eastAsia"/>
        </w:rPr>
        <w:t>或者</w:t>
      </w:r>
      <w:r>
        <w:t>RESTful</w:t>
      </w:r>
      <w:r>
        <w:rPr>
          <w:rFonts w:hint="eastAsia"/>
        </w:rPr>
        <w:t>规范作为</w:t>
      </w:r>
      <w:r>
        <w:t>服务</w:t>
      </w:r>
      <w:r>
        <w:rPr>
          <w:rFonts w:hint="eastAsia"/>
        </w:rPr>
        <w:t>合约语言</w:t>
      </w:r>
      <w:r w:rsidRPr="007C5A62">
        <w:rPr>
          <w:vertAlign w:val="superscript"/>
        </w:rPr>
        <w:fldChar w:fldCharType="begin"/>
      </w:r>
      <w:r w:rsidRPr="007C5A62">
        <w:rPr>
          <w:vertAlign w:val="superscript"/>
        </w:rPr>
        <w:instrText xml:space="preserve"> REF _Ref511655923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1]</w:t>
      </w:r>
      <w:r w:rsidRPr="007C5A62">
        <w:rPr>
          <w:vertAlign w:val="superscript"/>
        </w:rPr>
        <w:fldChar w:fldCharType="end"/>
      </w:r>
      <w:r w:rsidRPr="00A15294">
        <w:t>。</w:t>
      </w:r>
    </w:p>
    <w:p w:rsidR="00843684" w:rsidRPr="00A15294" w:rsidRDefault="00843684" w:rsidP="00843684">
      <w:pPr>
        <w:ind w:firstLineChars="0" w:firstLine="426"/>
      </w:pPr>
      <w:r w:rsidRPr="00A15294">
        <w:t>服务可用性（</w:t>
      </w:r>
      <w:r w:rsidRPr="00A15294">
        <w:t>Availability</w:t>
      </w:r>
      <w:r w:rsidRPr="00A15294">
        <w:t>）和服务响应能力（</w:t>
      </w:r>
      <w:r w:rsidRPr="00A15294">
        <w:t>Responsiveness</w:t>
      </w:r>
      <w:r>
        <w:t>）</w:t>
      </w:r>
      <w:r>
        <w:rPr>
          <w:rFonts w:hint="eastAsia"/>
        </w:rPr>
        <w:t>是</w:t>
      </w:r>
      <w:r>
        <w:t>两个</w:t>
      </w:r>
      <w:r>
        <w:rPr>
          <w:rFonts w:hint="eastAsia"/>
        </w:rPr>
        <w:t>在</w:t>
      </w:r>
      <w:r>
        <w:t>服务设计实现阶段需要面对的问题</w:t>
      </w:r>
      <w:r>
        <w:rPr>
          <w:rFonts w:hint="eastAsia"/>
        </w:rPr>
        <w:t>，</w:t>
      </w:r>
      <w:r>
        <w:t>可用性，是要确保服务是经过功能</w:t>
      </w:r>
      <w:r>
        <w:rPr>
          <w:rFonts w:hint="eastAsia"/>
        </w:rPr>
        <w:t>测试</w:t>
      </w:r>
      <w:r>
        <w:t>，确保该服务可用，而服务的响应，是指，服务被使用者能</w:t>
      </w:r>
      <w:r>
        <w:rPr>
          <w:rFonts w:hint="eastAsia"/>
        </w:rPr>
        <w:t>被</w:t>
      </w:r>
      <w:r>
        <w:t>正常</w:t>
      </w:r>
      <w:r>
        <w:rPr>
          <w:rFonts w:hint="eastAsia"/>
        </w:rPr>
        <w:t>响应</w:t>
      </w:r>
      <w:r>
        <w:t>返回结果，且响应时间是可以</w:t>
      </w:r>
      <w:r>
        <w:rPr>
          <w:rFonts w:hint="eastAsia"/>
        </w:rPr>
        <w:t>接受</w:t>
      </w:r>
      <w:r>
        <w:t>的。</w:t>
      </w:r>
      <w:r w:rsidRPr="00A15294">
        <w:t>这两者都涉</w:t>
      </w:r>
      <w:r>
        <w:t>及服务客户与远程服务之间通信的能力</w:t>
      </w:r>
      <w:r w:rsidRPr="00A15294">
        <w:t>，因此</w:t>
      </w:r>
      <w:r>
        <w:rPr>
          <w:rFonts w:hint="eastAsia"/>
        </w:rPr>
        <w:t>一般情况</w:t>
      </w:r>
      <w:r>
        <w:t>下客户</w:t>
      </w:r>
      <w:r>
        <w:rPr>
          <w:rFonts w:hint="eastAsia"/>
        </w:rPr>
        <w:t>一般</w:t>
      </w:r>
      <w:r w:rsidRPr="00A15294">
        <w:t>会</w:t>
      </w:r>
      <w:r w:rsidRPr="00A15294">
        <w:lastRenderedPageBreak/>
        <w:t>采用不同方式来解决这两个问题</w:t>
      </w:r>
      <w:r w:rsidRPr="007C5A62">
        <w:rPr>
          <w:vertAlign w:val="superscript"/>
        </w:rPr>
        <w:fldChar w:fldCharType="begin"/>
      </w:r>
      <w:r w:rsidRPr="007C5A62">
        <w:rPr>
          <w:vertAlign w:val="superscript"/>
        </w:rPr>
        <w:instrText xml:space="preserve"> REF _Ref511655923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1]</w:t>
      </w:r>
      <w:r w:rsidRPr="007C5A62">
        <w:rPr>
          <w:vertAlign w:val="superscript"/>
        </w:rPr>
        <w:fldChar w:fldCharType="end"/>
      </w:r>
      <w:r w:rsidRPr="00A15294">
        <w:t>。</w:t>
      </w:r>
    </w:p>
    <w:p w:rsidR="00843684" w:rsidRPr="00843684" w:rsidRDefault="00843684" w:rsidP="00843684">
      <w:pPr>
        <w:ind w:firstLineChars="0" w:firstLine="426"/>
      </w:pPr>
      <w:r w:rsidRPr="00A15294">
        <w:t>基于服务的架</w:t>
      </w:r>
      <w:r>
        <w:t>构相对于单体式应用</w:t>
      </w:r>
      <w:r w:rsidRPr="007C5A62">
        <w:rPr>
          <w:vertAlign w:val="superscript"/>
        </w:rPr>
        <w:fldChar w:fldCharType="begin"/>
      </w:r>
      <w:r w:rsidRPr="007C5A62">
        <w:rPr>
          <w:vertAlign w:val="superscript"/>
        </w:rPr>
        <w:instrText xml:space="preserve"> REF _Ref511655904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2]</w:t>
      </w:r>
      <w:r w:rsidRPr="007C5A62">
        <w:rPr>
          <w:vertAlign w:val="superscript"/>
        </w:rPr>
        <w:fldChar w:fldCharType="end"/>
      </w:r>
      <w:r>
        <w:t>来说是</w:t>
      </w:r>
      <w:r>
        <w:rPr>
          <w:rFonts w:hint="eastAsia"/>
        </w:rPr>
        <w:t>一种</w:t>
      </w:r>
      <w:r>
        <w:t>进步，</w:t>
      </w:r>
      <w:r>
        <w:rPr>
          <w:rFonts w:hint="eastAsia"/>
        </w:rPr>
        <w:t>但是</w:t>
      </w:r>
      <w:r>
        <w:t>同时也带来</w:t>
      </w:r>
      <w:r>
        <w:rPr>
          <w:rFonts w:hint="eastAsia"/>
        </w:rPr>
        <w:t>比较</w:t>
      </w:r>
      <w:r>
        <w:t>突出的</w:t>
      </w:r>
      <w:r>
        <w:rPr>
          <w:rFonts w:hint="eastAsia"/>
        </w:rPr>
        <w:t>三</w:t>
      </w:r>
      <w:r>
        <w:t>个问题</w:t>
      </w:r>
      <w:r>
        <w:rPr>
          <w:rFonts w:hint="eastAsia"/>
        </w:rPr>
        <w:t>，</w:t>
      </w:r>
      <w:r>
        <w:t>服务合约</w:t>
      </w:r>
      <w:r>
        <w:rPr>
          <w:rFonts w:hint="eastAsia"/>
        </w:rPr>
        <w:t>的</w:t>
      </w:r>
      <w:r>
        <w:t>选择</w:t>
      </w:r>
      <w:r>
        <w:rPr>
          <w:rFonts w:hint="eastAsia"/>
        </w:rPr>
        <w:t>以及</w:t>
      </w:r>
      <w:r>
        <w:t>服务可用性</w:t>
      </w:r>
      <w:r>
        <w:rPr>
          <w:rFonts w:hint="eastAsia"/>
        </w:rPr>
        <w:t>以及</w:t>
      </w:r>
      <w:r>
        <w:t>服务的响应</w:t>
      </w:r>
      <w:r>
        <w:rPr>
          <w:rFonts w:hint="eastAsia"/>
        </w:rPr>
        <w:t>能力</w:t>
      </w:r>
      <w:r>
        <w:t>。</w:t>
      </w:r>
      <w:r>
        <w:rPr>
          <w:rFonts w:hint="eastAsia"/>
        </w:rPr>
        <w:t>而</w:t>
      </w:r>
      <w:r>
        <w:t>转向基于服务的</w:t>
      </w:r>
      <w:r w:rsidRPr="00A15294">
        <w:t>SOA</w:t>
      </w:r>
      <w:r>
        <w:rPr>
          <w:rFonts w:hint="eastAsia"/>
        </w:rPr>
        <w:t>架构</w:t>
      </w:r>
      <w:r>
        <w:t>，</w:t>
      </w:r>
      <w:r>
        <w:rPr>
          <w:rFonts w:hint="eastAsia"/>
        </w:rPr>
        <w:t>面临着</w:t>
      </w:r>
      <w:r>
        <w:t>必须在</w:t>
      </w:r>
      <w:r>
        <w:rPr>
          <w:rFonts w:hint="eastAsia"/>
        </w:rPr>
        <w:t>服务</w:t>
      </w:r>
      <w:r>
        <w:t>合约的选择和服务可用以及响应的解决方案中做出权衡。而</w:t>
      </w:r>
      <w:r>
        <w:rPr>
          <w:rFonts w:hint="eastAsia"/>
        </w:rPr>
        <w:t>在</w:t>
      </w:r>
      <w:r>
        <w:t>本文</w:t>
      </w:r>
      <w:r>
        <w:rPr>
          <w:rFonts w:hint="eastAsia"/>
        </w:rPr>
        <w:t>所述</w:t>
      </w:r>
      <w:r>
        <w:t>的智能问诊系统</w:t>
      </w:r>
      <w:r>
        <w:rPr>
          <w:rFonts w:hint="eastAsia"/>
        </w:rPr>
        <w:t>中</w:t>
      </w:r>
      <w:r>
        <w:t>，分别采用</w:t>
      </w:r>
      <w:r>
        <w:t>RESTful</w:t>
      </w:r>
      <w:r>
        <w:t>协议</w:t>
      </w:r>
      <w:r w:rsidRPr="007C5A62">
        <w:rPr>
          <w:vertAlign w:val="superscript"/>
        </w:rPr>
        <w:fldChar w:fldCharType="begin"/>
      </w:r>
      <w:r w:rsidRPr="007C5A62">
        <w:rPr>
          <w:vertAlign w:val="superscript"/>
        </w:rPr>
        <w:instrText xml:space="preserve"> REF _Ref511656220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3]</w:t>
      </w:r>
      <w:r w:rsidRPr="007C5A62">
        <w:rPr>
          <w:vertAlign w:val="superscript"/>
        </w:rPr>
        <w:fldChar w:fldCharType="end"/>
      </w:r>
      <w:r w:rsidRPr="007C5A62">
        <w:rPr>
          <w:vertAlign w:val="superscript"/>
        </w:rPr>
        <w:fldChar w:fldCharType="begin"/>
      </w:r>
      <w:r w:rsidRPr="007C5A62">
        <w:rPr>
          <w:vertAlign w:val="superscript"/>
        </w:rPr>
        <w:instrText xml:space="preserve"> REF _Ref511656307 \r \h </w:instrText>
      </w:r>
      <w:r w:rsid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4]</w:t>
      </w:r>
      <w:r w:rsidRPr="007C5A62">
        <w:rPr>
          <w:vertAlign w:val="superscript"/>
        </w:rPr>
        <w:fldChar w:fldCharType="end"/>
      </w:r>
      <w:r>
        <w:t>与</w:t>
      </w:r>
      <w:r>
        <w:rPr>
          <w:rFonts w:hint="eastAsia"/>
        </w:rPr>
        <w:t>JSON</w:t>
      </w:r>
      <w:r>
        <w:t>RPC</w:t>
      </w:r>
      <w:r w:rsidRPr="007C5A62">
        <w:rPr>
          <w:vertAlign w:val="superscript"/>
        </w:rPr>
        <w:fldChar w:fldCharType="begin"/>
      </w:r>
      <w:r w:rsidRPr="007C5A62">
        <w:rPr>
          <w:vertAlign w:val="superscript"/>
        </w:rPr>
        <w:instrText xml:space="preserve"> REF _Ref511656537 \r \h </w:instrText>
      </w:r>
      <w:r w:rsidR="007C5A62" w:rsidRPr="007C5A62">
        <w:rPr>
          <w:vertAlign w:val="superscript"/>
        </w:rPr>
        <w:instrText xml:space="preserve"> \* MERGEFORMAT </w:instrText>
      </w:r>
      <w:r w:rsidRPr="007C5A62">
        <w:rPr>
          <w:vertAlign w:val="superscript"/>
        </w:rPr>
      </w:r>
      <w:r w:rsidRPr="007C5A62">
        <w:rPr>
          <w:vertAlign w:val="superscript"/>
        </w:rPr>
        <w:fldChar w:fldCharType="separate"/>
      </w:r>
      <w:r w:rsidR="00E67EDB">
        <w:rPr>
          <w:vertAlign w:val="superscript"/>
        </w:rPr>
        <w:t>[25]</w:t>
      </w:r>
      <w:r w:rsidRPr="007C5A62">
        <w:rPr>
          <w:vertAlign w:val="superscript"/>
        </w:rPr>
        <w:fldChar w:fldCharType="end"/>
      </w:r>
      <w:r>
        <w:rPr>
          <w:rFonts w:hint="eastAsia"/>
        </w:rPr>
        <w:t>协议</w:t>
      </w:r>
      <w:r>
        <w:t>，解决了服务合约</w:t>
      </w:r>
      <w:r>
        <w:rPr>
          <w:rFonts w:hint="eastAsia"/>
        </w:rPr>
        <w:t>、</w:t>
      </w:r>
      <w:r>
        <w:t>服务</w:t>
      </w:r>
      <w:r>
        <w:rPr>
          <w:rFonts w:hint="eastAsia"/>
        </w:rPr>
        <w:t>可用性、</w:t>
      </w:r>
      <w:r>
        <w:t>服务响应能力</w:t>
      </w:r>
      <w:r>
        <w:rPr>
          <w:rFonts w:hint="eastAsia"/>
        </w:rPr>
        <w:t>等</w:t>
      </w:r>
      <w:r>
        <w:t>问题。</w:t>
      </w:r>
    </w:p>
    <w:p w:rsidR="004D4DD6" w:rsidRDefault="00B6494B" w:rsidP="00F43166">
      <w:pPr>
        <w:pStyle w:val="20"/>
      </w:pPr>
      <w:bookmarkStart w:id="116" w:name="_Toc516931992"/>
      <w:r>
        <w:rPr>
          <w:rFonts w:hint="eastAsia"/>
        </w:rPr>
        <w:t>本章小</w:t>
      </w:r>
      <w:r w:rsidR="004D4DD6">
        <w:rPr>
          <w:rFonts w:hint="eastAsia"/>
        </w:rPr>
        <w:t>结</w:t>
      </w:r>
      <w:bookmarkEnd w:id="112"/>
      <w:bookmarkEnd w:id="116"/>
    </w:p>
    <w:p w:rsidR="00F946DC" w:rsidRDefault="00FF70C8" w:rsidP="00744A38">
      <w:pPr>
        <w:ind w:firstLineChars="0" w:firstLine="426"/>
      </w:pPr>
      <w:r w:rsidRPr="00A15294">
        <w:rPr>
          <w:rFonts w:hint="eastAsia"/>
        </w:rPr>
        <w:t>在本章中介绍</w:t>
      </w:r>
      <w:r w:rsidRPr="00A15294">
        <w:t>了</w:t>
      </w:r>
      <w:r w:rsidRPr="00A15294">
        <w:rPr>
          <w:rFonts w:hint="eastAsia"/>
        </w:rPr>
        <w:t>论文中相关技术，首先是搜索</w:t>
      </w:r>
      <w:r w:rsidRPr="00A15294">
        <w:t>引擎</w:t>
      </w:r>
      <w:r w:rsidRPr="00A15294">
        <w:rPr>
          <w:rFonts w:hint="eastAsia"/>
        </w:rPr>
        <w:t>和推荐系统技术的</w:t>
      </w:r>
      <w:r w:rsidRPr="00A15294">
        <w:t>介绍</w:t>
      </w:r>
      <w:r w:rsidRPr="00A15294">
        <w:rPr>
          <w:rFonts w:hint="eastAsia"/>
        </w:rPr>
        <w:t>，并</w:t>
      </w:r>
      <w:r w:rsidRPr="00A15294">
        <w:t>介绍了基于</w:t>
      </w:r>
      <w:r w:rsidRPr="00A15294">
        <w:rPr>
          <w:rFonts w:hint="eastAsia"/>
        </w:rPr>
        <w:t>W</w:t>
      </w:r>
      <w:r w:rsidRPr="00A15294">
        <w:t>ord2Vec</w:t>
      </w:r>
      <w:r w:rsidRPr="00A15294">
        <w:rPr>
          <w:rFonts w:hint="eastAsia"/>
        </w:rPr>
        <w:t>的</w:t>
      </w:r>
      <w:r w:rsidRPr="00A15294">
        <w:t>推荐系统设计，</w:t>
      </w:r>
      <w:r w:rsidRPr="00A15294">
        <w:rPr>
          <w:rFonts w:hint="eastAsia"/>
        </w:rPr>
        <w:t>然后重点介绍了</w:t>
      </w:r>
      <w:r w:rsidRPr="00A15294">
        <w:rPr>
          <w:rFonts w:hint="eastAsia"/>
        </w:rPr>
        <w:t>SOA</w:t>
      </w:r>
      <w:r w:rsidRPr="00A15294">
        <w:rPr>
          <w:rFonts w:hint="eastAsia"/>
        </w:rPr>
        <w:t>架构的概念</w:t>
      </w:r>
      <w:r w:rsidRPr="00A15294">
        <w:t>，</w:t>
      </w:r>
      <w:r w:rsidR="00744A38">
        <w:rPr>
          <w:rFonts w:hint="eastAsia"/>
        </w:rPr>
        <w:t>及其</w:t>
      </w:r>
      <w:r w:rsidR="00744A38">
        <w:t>所面临的问题，</w:t>
      </w:r>
      <w:r w:rsidR="00744A38">
        <w:rPr>
          <w:rFonts w:hint="eastAsia"/>
        </w:rPr>
        <w:t>而</w:t>
      </w:r>
      <w:r w:rsidR="00744A38">
        <w:t>文中智能问诊系统之所以采用</w:t>
      </w:r>
      <w:r w:rsidR="00744A38">
        <w:rPr>
          <w:rFonts w:hint="eastAsia"/>
        </w:rPr>
        <w:t>SOA</w:t>
      </w:r>
      <w:r w:rsidR="00744A38">
        <w:rPr>
          <w:rFonts w:hint="eastAsia"/>
        </w:rPr>
        <w:t>架构</w:t>
      </w:r>
      <w:r w:rsidR="00744A38">
        <w:t>，是因为涉及多种语言开发，</w:t>
      </w:r>
      <w:r w:rsidR="00744A38">
        <w:rPr>
          <w:rFonts w:hint="eastAsia"/>
        </w:rPr>
        <w:t>各个服务</w:t>
      </w:r>
      <w:r w:rsidR="00744A38">
        <w:t>之间的调用</w:t>
      </w:r>
      <w:r w:rsidR="00744A38">
        <w:rPr>
          <w:rFonts w:hint="eastAsia"/>
        </w:rPr>
        <w:t>协议也</w:t>
      </w:r>
      <w:r w:rsidR="00744A38">
        <w:t>不同</w:t>
      </w:r>
      <w:r w:rsidR="00744A38">
        <w:rPr>
          <w:rFonts w:hint="eastAsia"/>
        </w:rPr>
        <w:t>，</w:t>
      </w:r>
      <w:r w:rsidR="00744A38">
        <w:t>采用</w:t>
      </w:r>
      <w:r w:rsidR="00744A38">
        <w:rPr>
          <w:rFonts w:hint="eastAsia"/>
        </w:rPr>
        <w:t>SOA</w:t>
      </w:r>
      <w:r w:rsidR="004B355E">
        <w:rPr>
          <w:rFonts w:hint="eastAsia"/>
        </w:rPr>
        <w:t>架构</w:t>
      </w:r>
      <w:r w:rsidR="004B355E">
        <w:t>开发</w:t>
      </w:r>
      <w:r w:rsidR="00744A38">
        <w:rPr>
          <w:rFonts w:hint="eastAsia"/>
        </w:rPr>
        <w:t>可以</w:t>
      </w:r>
      <w:r w:rsidR="00744A38">
        <w:t>尽可能的解耦</w:t>
      </w:r>
      <w:r w:rsidR="00744A38">
        <w:rPr>
          <w:rFonts w:hint="eastAsia"/>
        </w:rPr>
        <w:t>系统模块</w:t>
      </w:r>
      <w:r w:rsidR="00744A38">
        <w:t>，方便</w:t>
      </w:r>
      <w:r w:rsidR="00744A38">
        <w:rPr>
          <w:rFonts w:hint="eastAsia"/>
        </w:rPr>
        <w:t>开发</w:t>
      </w:r>
      <w:r w:rsidR="00744A38">
        <w:t>和</w:t>
      </w:r>
      <w:r w:rsidR="00744A38">
        <w:rPr>
          <w:rFonts w:hint="eastAsia"/>
        </w:rPr>
        <w:t>部署</w:t>
      </w:r>
      <w:r w:rsidR="00F8592D">
        <w:rPr>
          <w:rFonts w:hint="eastAsia"/>
        </w:rPr>
        <w:t>，</w:t>
      </w:r>
      <w:r w:rsidRPr="00A15294">
        <w:rPr>
          <w:rFonts w:hint="eastAsia"/>
        </w:rPr>
        <w:t>为后文的研究奠定了基础。</w:t>
      </w:r>
    </w:p>
    <w:p w:rsidR="00FD3B17" w:rsidRDefault="00F946DC" w:rsidP="00F946DC">
      <w:pPr>
        <w:widowControl/>
        <w:spacing w:line="240" w:lineRule="auto"/>
        <w:ind w:firstLineChars="0" w:firstLine="0"/>
        <w:jc w:val="left"/>
      </w:pPr>
      <w:r>
        <w:br w:type="page"/>
      </w:r>
    </w:p>
    <w:p w:rsidR="00843684" w:rsidRDefault="00843684" w:rsidP="00F946DC">
      <w:pPr>
        <w:widowControl/>
        <w:spacing w:line="240" w:lineRule="auto"/>
        <w:ind w:firstLineChars="0" w:firstLine="0"/>
        <w:jc w:val="left"/>
      </w:pPr>
    </w:p>
    <w:p w:rsidR="00843684" w:rsidRDefault="00843684" w:rsidP="00F946DC">
      <w:pPr>
        <w:widowControl/>
        <w:spacing w:line="240" w:lineRule="auto"/>
        <w:ind w:firstLineChars="0" w:firstLine="0"/>
        <w:jc w:val="left"/>
        <w:sectPr w:rsidR="00843684" w:rsidSect="00987934">
          <w:headerReference w:type="default" r:id="rId32"/>
          <w:type w:val="oddPage"/>
          <w:pgSz w:w="11906" w:h="16838"/>
          <w:pgMar w:top="1701" w:right="1418" w:bottom="1134" w:left="1418" w:header="1134" w:footer="992" w:gutter="284"/>
          <w:cols w:space="0"/>
          <w:docGrid w:linePitch="326"/>
        </w:sectPr>
      </w:pPr>
    </w:p>
    <w:p w:rsidR="00347AA7" w:rsidRDefault="00A709F1" w:rsidP="00FD3B17">
      <w:pPr>
        <w:pStyle w:val="10"/>
      </w:pPr>
      <w:bookmarkStart w:id="117" w:name="_Toc31169"/>
      <w:bookmarkStart w:id="118" w:name="_Toc511297037"/>
      <w:bookmarkStart w:id="119" w:name="_Toc516931993"/>
      <w:r>
        <w:lastRenderedPageBreak/>
        <w:t>系统需求分析</w:t>
      </w:r>
      <w:bookmarkEnd w:id="117"/>
      <w:bookmarkEnd w:id="118"/>
      <w:bookmarkEnd w:id="119"/>
    </w:p>
    <w:p w:rsidR="00FF70C8" w:rsidRPr="00FF70C8" w:rsidRDefault="00FF70C8" w:rsidP="00FF70C8">
      <w:pPr>
        <w:ind w:firstLineChars="0" w:firstLine="480"/>
      </w:pPr>
      <w:r w:rsidRPr="00A15294">
        <w:rPr>
          <w:rFonts w:hint="eastAsia"/>
        </w:rPr>
        <w:t>在</w:t>
      </w:r>
      <w:r w:rsidRPr="00A15294">
        <w:t>第</w:t>
      </w:r>
      <w:r w:rsidRPr="00A15294">
        <w:rPr>
          <w:rFonts w:hint="eastAsia"/>
        </w:rPr>
        <w:t>一</w:t>
      </w:r>
      <w:r w:rsidRPr="00A15294">
        <w:t>章中已经提到，本文</w:t>
      </w:r>
      <w:r w:rsidRPr="00A15294">
        <w:rPr>
          <w:rFonts w:hint="eastAsia"/>
        </w:rPr>
        <w:t>主要设计</w:t>
      </w:r>
      <w:r w:rsidRPr="00A15294">
        <w:t>和</w:t>
      </w:r>
      <w:r w:rsidRPr="00A15294">
        <w:rPr>
          <w:rFonts w:hint="eastAsia"/>
        </w:rPr>
        <w:t>实现</w:t>
      </w:r>
      <w:r w:rsidRPr="00A15294">
        <w:t>基于</w:t>
      </w:r>
      <w:r w:rsidRPr="00A15294">
        <w:rPr>
          <w:rFonts w:hint="eastAsia"/>
        </w:rPr>
        <w:t>问诊</w:t>
      </w:r>
      <w:r w:rsidRPr="00A15294">
        <w:t>数据的</w:t>
      </w:r>
      <w:r w:rsidRPr="00A15294">
        <w:rPr>
          <w:rFonts w:hint="eastAsia"/>
        </w:rPr>
        <w:t>智能</w:t>
      </w:r>
      <w:r w:rsidRPr="00A15294">
        <w:t>搜索平台</w:t>
      </w:r>
      <w:r w:rsidRPr="00A15294">
        <w:rPr>
          <w:rFonts w:hint="eastAsia"/>
        </w:rPr>
        <w:t>，</w:t>
      </w:r>
      <w:r w:rsidRPr="00A15294">
        <w:t>首先是要设计和实现</w:t>
      </w:r>
      <w:r w:rsidRPr="00A15294">
        <w:rPr>
          <w:rFonts w:hint="eastAsia"/>
        </w:rPr>
        <w:t>问答库</w:t>
      </w:r>
      <w:r w:rsidRPr="00A15294">
        <w:t>搜索，然后是要设计和</w:t>
      </w:r>
      <w:r w:rsidRPr="00A15294">
        <w:rPr>
          <w:rFonts w:hint="eastAsia"/>
        </w:rPr>
        <w:t>实现</w:t>
      </w:r>
      <w:r w:rsidRPr="00A15294">
        <w:t>知识卡搜索，最后实现</w:t>
      </w:r>
      <w:r w:rsidRPr="00A15294">
        <w:rPr>
          <w:rFonts w:hint="eastAsia"/>
        </w:rPr>
        <w:t>通过问题或者</w:t>
      </w:r>
      <w:r w:rsidRPr="00A15294">
        <w:t>医生搜索</w:t>
      </w:r>
      <w:r w:rsidRPr="00A15294">
        <w:rPr>
          <w:rFonts w:hint="eastAsia"/>
        </w:rPr>
        <w:t>推荐</w:t>
      </w:r>
      <w:r w:rsidRPr="00A15294">
        <w:t>相关</w:t>
      </w:r>
      <w:r w:rsidRPr="00A15294">
        <w:rPr>
          <w:rFonts w:hint="eastAsia"/>
        </w:rPr>
        <w:t>医生</w:t>
      </w:r>
      <w:r w:rsidRPr="00A15294">
        <w:t>。</w:t>
      </w:r>
      <w:r w:rsidRPr="00A15294">
        <w:rPr>
          <w:rFonts w:hint="eastAsia"/>
        </w:rPr>
        <w:t>本章</w:t>
      </w:r>
      <w:r w:rsidRPr="00A15294">
        <w:t>详细</w:t>
      </w:r>
      <w:r w:rsidRPr="00A15294">
        <w:rPr>
          <w:rFonts w:hint="eastAsia"/>
        </w:rPr>
        <w:t>介绍</w:t>
      </w:r>
      <w:r w:rsidRPr="00A15294">
        <w:t>了</w:t>
      </w:r>
      <w:r w:rsidRPr="00A15294">
        <w:rPr>
          <w:rFonts w:hint="eastAsia"/>
        </w:rPr>
        <w:t>各个</w:t>
      </w:r>
      <w:r w:rsidRPr="00A15294">
        <w:t>服务的</w:t>
      </w:r>
      <w:r w:rsidRPr="00A15294">
        <w:rPr>
          <w:rFonts w:hint="eastAsia"/>
        </w:rPr>
        <w:t>功能需求。</w:t>
      </w:r>
    </w:p>
    <w:p w:rsidR="00A709F1" w:rsidRDefault="00A709F1" w:rsidP="00A709F1">
      <w:pPr>
        <w:pStyle w:val="20"/>
      </w:pPr>
      <w:bookmarkStart w:id="120" w:name="_Toc16050"/>
      <w:bookmarkStart w:id="121" w:name="_Toc511297038"/>
      <w:bookmarkStart w:id="122" w:name="_Toc516931994"/>
      <w:r>
        <w:t>系统业务</w:t>
      </w:r>
      <w:bookmarkEnd w:id="120"/>
      <w:bookmarkEnd w:id="121"/>
      <w:r w:rsidR="00FF70C8">
        <w:rPr>
          <w:rFonts w:hint="eastAsia"/>
        </w:rPr>
        <w:t>分析</w:t>
      </w:r>
      <w:bookmarkEnd w:id="122"/>
    </w:p>
    <w:p w:rsidR="00FF70C8" w:rsidRPr="00A15294" w:rsidRDefault="00FF70C8" w:rsidP="00987934">
      <w:pPr>
        <w:ind w:firstLineChars="0" w:firstLine="426"/>
      </w:pPr>
      <w:r w:rsidRPr="00A15294">
        <w:rPr>
          <w:rFonts w:hint="eastAsia"/>
        </w:rPr>
        <w:t>在</w:t>
      </w:r>
      <w:r w:rsidRPr="00A15294">
        <w:t>“</w:t>
      </w:r>
      <w:r w:rsidRPr="00A15294">
        <w:rPr>
          <w:rFonts w:hint="eastAsia"/>
        </w:rPr>
        <w:t>十月呵护</w:t>
      </w:r>
      <w:r w:rsidRPr="00A15294">
        <w:t>”</w:t>
      </w:r>
      <w:r w:rsidRPr="00A15294">
        <w:rPr>
          <w:rFonts w:hint="eastAsia"/>
        </w:rPr>
        <w:t>母婴</w:t>
      </w:r>
      <w:r w:rsidRPr="00A15294">
        <w:t>领域</w:t>
      </w:r>
      <w:r w:rsidRPr="00A15294">
        <w:rPr>
          <w:rFonts w:hint="eastAsia"/>
        </w:rPr>
        <w:t>的</w:t>
      </w:r>
      <w:r w:rsidRPr="00A15294">
        <w:t>在线问诊</w:t>
      </w:r>
      <w:r w:rsidRPr="00A15294">
        <w:rPr>
          <w:rFonts w:hint="eastAsia"/>
        </w:rPr>
        <w:t>平台中，</w:t>
      </w:r>
      <w:r w:rsidRPr="00A15294">
        <w:t>积累了</w:t>
      </w:r>
      <w:r w:rsidRPr="00A15294">
        <w:rPr>
          <w:rFonts w:hint="eastAsia"/>
        </w:rPr>
        <w:t>超过</w:t>
      </w:r>
      <w:r w:rsidR="00E30153">
        <w:rPr>
          <w:rFonts w:hint="eastAsia"/>
        </w:rPr>
        <w:t>3</w:t>
      </w:r>
      <w:r w:rsidRPr="00A15294">
        <w:rPr>
          <w:rFonts w:hint="eastAsia"/>
        </w:rPr>
        <w:t>000</w:t>
      </w:r>
      <w:r w:rsidRPr="00A15294">
        <w:rPr>
          <w:rFonts w:hint="eastAsia"/>
        </w:rPr>
        <w:t>万条的问答记录，为了</w:t>
      </w:r>
      <w:r w:rsidRPr="00A15294">
        <w:t>充分挖掘这些问答记录的价值，需要设计一个智能搜索平台</w:t>
      </w:r>
      <w:r w:rsidRPr="00A15294">
        <w:rPr>
          <w:rFonts w:hint="eastAsia"/>
        </w:rPr>
        <w:t>，</w:t>
      </w:r>
      <w:r w:rsidRPr="00A15294">
        <w:t>尽可能的挖掘问诊数据的价值。</w:t>
      </w:r>
    </w:p>
    <w:p w:rsidR="00FF70C8" w:rsidRDefault="001E470A" w:rsidP="00987934">
      <w:pPr>
        <w:ind w:firstLineChars="0" w:firstLine="426"/>
      </w:pPr>
      <w:r>
        <w:rPr>
          <w:rFonts w:hint="eastAsia"/>
        </w:rPr>
        <w:t>在智能</w:t>
      </w:r>
      <w:r>
        <w:t>问诊系统中，</w:t>
      </w:r>
      <w:r>
        <w:rPr>
          <w:rFonts w:hint="eastAsia"/>
        </w:rPr>
        <w:t>问诊</w:t>
      </w:r>
      <w:r>
        <w:t>记录</w:t>
      </w:r>
      <w:r w:rsidR="00FF70C8" w:rsidRPr="00A15294">
        <w:t>搜索</w:t>
      </w:r>
      <w:r w:rsidR="00FF70C8" w:rsidRPr="00A15294">
        <w:rPr>
          <w:rFonts w:hint="eastAsia"/>
        </w:rPr>
        <w:t>服务</w:t>
      </w:r>
      <w:r w:rsidR="00FF70C8" w:rsidRPr="00A15294">
        <w:t>是</w:t>
      </w:r>
      <w:r w:rsidR="00FF70C8" w:rsidRPr="00A15294">
        <w:rPr>
          <w:rFonts w:hint="eastAsia"/>
        </w:rPr>
        <w:t>主要</w:t>
      </w:r>
      <w:r w:rsidR="00FF70C8" w:rsidRPr="00A15294">
        <w:t>是为了在海量</w:t>
      </w:r>
      <w:r w:rsidR="00FF70C8" w:rsidRPr="00A15294">
        <w:rPr>
          <w:rFonts w:hint="eastAsia"/>
        </w:rPr>
        <w:t>在线</w:t>
      </w:r>
      <w:r w:rsidR="00FF70C8" w:rsidRPr="00A15294">
        <w:t>问诊数据中快速检索出相关人员</w:t>
      </w:r>
      <w:r w:rsidR="00FF70C8" w:rsidRPr="00A15294">
        <w:rPr>
          <w:rFonts w:hint="eastAsia"/>
        </w:rPr>
        <w:t>想要</w:t>
      </w:r>
      <w:r>
        <w:t>的问诊数据</w:t>
      </w:r>
      <w:r>
        <w:rPr>
          <w:rFonts w:hint="eastAsia"/>
        </w:rPr>
        <w:t>；</w:t>
      </w:r>
      <w:r>
        <w:t>知识卡</w:t>
      </w:r>
      <w:r w:rsidR="00B755FD">
        <w:rPr>
          <w:rFonts w:hint="eastAsia"/>
        </w:rPr>
        <w:t>构建</w:t>
      </w:r>
      <w:r w:rsidR="00B755FD">
        <w:t>和检索</w:t>
      </w:r>
      <w:r>
        <w:t>服务</w:t>
      </w:r>
      <w:r w:rsidR="00B755FD">
        <w:rPr>
          <w:rFonts w:hint="eastAsia"/>
        </w:rPr>
        <w:t>主要</w:t>
      </w:r>
      <w:r w:rsidR="00B755FD">
        <w:t>是因为</w:t>
      </w:r>
      <w:r w:rsidR="00FF70C8" w:rsidRPr="00A15294">
        <w:rPr>
          <w:rFonts w:hint="eastAsia"/>
        </w:rPr>
        <w:t>医生</w:t>
      </w:r>
      <w:r>
        <w:rPr>
          <w:rFonts w:hint="eastAsia"/>
        </w:rPr>
        <w:t>通常</w:t>
      </w:r>
      <w:r w:rsidR="00FF70C8" w:rsidRPr="00A15294">
        <w:rPr>
          <w:rFonts w:hint="eastAsia"/>
        </w:rPr>
        <w:t>会总结</w:t>
      </w:r>
      <w:r w:rsidR="00FF70C8" w:rsidRPr="00A15294">
        <w:t>各个疾病或者病患的</w:t>
      </w:r>
      <w:r w:rsidR="00FF70C8" w:rsidRPr="00A15294">
        <w:rPr>
          <w:rFonts w:hint="eastAsia"/>
        </w:rPr>
        <w:t>医疗</w:t>
      </w:r>
      <w:r w:rsidR="00FF70C8" w:rsidRPr="00A15294">
        <w:t>卡片</w:t>
      </w:r>
      <w:r>
        <w:rPr>
          <w:rFonts w:hint="eastAsia"/>
        </w:rPr>
        <w:t>包含</w:t>
      </w:r>
      <w:r>
        <w:t>这些常见</w:t>
      </w:r>
      <w:r>
        <w:rPr>
          <w:rFonts w:hint="eastAsia"/>
        </w:rPr>
        <w:t>疾病</w:t>
      </w:r>
      <w:r>
        <w:t>以及其解决方案，如何把这些知识卡电子化，并辅助医生</w:t>
      </w:r>
      <w:r>
        <w:rPr>
          <w:rFonts w:hint="eastAsia"/>
        </w:rPr>
        <w:t>快速</w:t>
      </w:r>
      <w:r>
        <w:t>问诊</w:t>
      </w:r>
      <w:r>
        <w:rPr>
          <w:rFonts w:hint="eastAsia"/>
        </w:rPr>
        <w:t>，</w:t>
      </w:r>
      <w:r w:rsidR="00B755FD">
        <w:rPr>
          <w:rFonts w:hint="eastAsia"/>
        </w:rPr>
        <w:t>最后</w:t>
      </w:r>
      <w:r w:rsidR="00B755FD">
        <w:t>，医生推荐</w:t>
      </w:r>
      <w:r w:rsidR="00B755FD">
        <w:rPr>
          <w:rFonts w:hint="eastAsia"/>
        </w:rPr>
        <w:t>服务</w:t>
      </w:r>
      <w:r w:rsidR="00B755FD">
        <w:t>是因为</w:t>
      </w:r>
      <w:r w:rsidR="00FF70C8" w:rsidRPr="00A15294">
        <w:rPr>
          <w:rFonts w:hint="eastAsia"/>
        </w:rPr>
        <w:t>互联网病患</w:t>
      </w:r>
      <w:r>
        <w:t>群体</w:t>
      </w:r>
      <w:r>
        <w:rPr>
          <w:rFonts w:hint="eastAsia"/>
        </w:rPr>
        <w:t>一般</w:t>
      </w:r>
      <w:r w:rsidR="00FF70C8" w:rsidRPr="00A15294">
        <w:rPr>
          <w:rFonts w:hint="eastAsia"/>
        </w:rPr>
        <w:t>知道</w:t>
      </w:r>
      <w:r>
        <w:t>症状，但是不知道该去</w:t>
      </w:r>
      <w:r>
        <w:rPr>
          <w:rFonts w:hint="eastAsia"/>
        </w:rPr>
        <w:t>挂</w:t>
      </w:r>
      <w:r>
        <w:t>哪个</w:t>
      </w:r>
      <w:r w:rsidR="00FF70C8" w:rsidRPr="00A15294">
        <w:t>医生</w:t>
      </w:r>
      <w:r>
        <w:rPr>
          <w:rFonts w:hint="eastAsia"/>
        </w:rPr>
        <w:t>的</w:t>
      </w:r>
      <w:r>
        <w:t>号</w:t>
      </w:r>
      <w:r w:rsidR="00FF70C8" w:rsidRPr="00A15294">
        <w:t>，</w:t>
      </w:r>
      <w:r w:rsidR="00B755FD">
        <w:rPr>
          <w:rFonts w:hint="eastAsia"/>
        </w:rPr>
        <w:t>因此</w:t>
      </w:r>
      <w:r w:rsidR="00FF70C8" w:rsidRPr="00A15294">
        <w:t>需要一个医生推荐系统，当</w:t>
      </w:r>
      <w:r w:rsidR="00FF70C8" w:rsidRPr="00A15294">
        <w:rPr>
          <w:rFonts w:hint="eastAsia"/>
        </w:rPr>
        <w:t>病患描述自己</w:t>
      </w:r>
      <w:r w:rsidR="00FF70C8" w:rsidRPr="00A15294">
        <w:t>的症状时候，通过</w:t>
      </w:r>
      <w:r w:rsidR="00FF70C8" w:rsidRPr="00A15294">
        <w:rPr>
          <w:rFonts w:hint="eastAsia"/>
        </w:rPr>
        <w:t>病患</w:t>
      </w:r>
      <w:r w:rsidR="00FF70C8" w:rsidRPr="00A15294">
        <w:t>的描述，向其推荐合适的医生。</w:t>
      </w:r>
      <w:r w:rsidR="00FF70C8" w:rsidRPr="00A15294">
        <w:rPr>
          <w:rFonts w:hint="eastAsia"/>
        </w:rPr>
        <w:t>通过</w:t>
      </w:r>
      <w:r w:rsidR="00FF70C8" w:rsidRPr="00A15294">
        <w:t>研究</w:t>
      </w:r>
      <w:r w:rsidR="00FF70C8" w:rsidRPr="00A15294">
        <w:rPr>
          <w:rFonts w:hint="eastAsia"/>
        </w:rPr>
        <w:t>和</w:t>
      </w:r>
      <w:r w:rsidR="00FF70C8" w:rsidRPr="00A15294">
        <w:t>考察，</w:t>
      </w:r>
      <w:r w:rsidR="00FF70C8" w:rsidRPr="00A15294">
        <w:rPr>
          <w:rFonts w:hint="eastAsia"/>
        </w:rPr>
        <w:t>得到其中</w:t>
      </w:r>
      <w:r w:rsidR="00FF70C8" w:rsidRPr="00A15294">
        <w:t>的核心业务</w:t>
      </w:r>
      <w:r w:rsidR="00FF70C8" w:rsidRPr="00A15294">
        <w:rPr>
          <w:rFonts w:hint="eastAsia"/>
        </w:rPr>
        <w:t>框架如图</w:t>
      </w:r>
      <w:r w:rsidR="00FF70C8" w:rsidRPr="00A15294">
        <w:rPr>
          <w:rFonts w:hint="eastAsia"/>
        </w:rPr>
        <w:t>3.1</w:t>
      </w:r>
      <w:r w:rsidR="00FF70C8" w:rsidRPr="00A15294">
        <w:rPr>
          <w:rFonts w:hint="eastAsia"/>
        </w:rPr>
        <w:t>所示</w:t>
      </w:r>
      <w:r w:rsidR="00FF70C8" w:rsidRPr="00A15294">
        <w:t>。</w:t>
      </w:r>
    </w:p>
    <w:p w:rsidR="00A431D8" w:rsidRPr="00A15294" w:rsidRDefault="00A431D8" w:rsidP="00987934">
      <w:pPr>
        <w:ind w:firstLineChars="0" w:firstLine="426"/>
      </w:pPr>
    </w:p>
    <w:bookmarkStart w:id="123" w:name="OLE_LINK4"/>
    <w:p w:rsidR="00FF70C8" w:rsidRPr="00A15294" w:rsidRDefault="00E6798F" w:rsidP="00A431D8">
      <w:pPr>
        <w:spacing w:line="240" w:lineRule="auto"/>
        <w:ind w:firstLineChars="0" w:firstLine="0"/>
        <w:jc w:val="center"/>
      </w:pPr>
      <w:r w:rsidRPr="00A15294">
        <w:object w:dxaOrig="9225" w:dyaOrig="5745">
          <v:shape id="_x0000_i1027" type="#_x0000_t75" style="width:338.25pt;height:208.5pt" o:ole="">
            <v:imagedata r:id="rId33" o:title=""/>
          </v:shape>
          <o:OLEObject Type="Embed" ProgID="Visio.Drawing.15" ShapeID="_x0000_i1027" DrawAspect="Content" ObjectID="_1590927259" r:id="rId34"/>
        </w:object>
      </w:r>
      <w:bookmarkEnd w:id="123"/>
    </w:p>
    <w:p w:rsidR="00FF70C8" w:rsidRPr="00A15294" w:rsidRDefault="00FF70C8" w:rsidP="00191AFB">
      <w:pPr>
        <w:pStyle w:val="-0"/>
      </w:pPr>
      <w:bookmarkStart w:id="124" w:name="_Toc478853807"/>
      <w:r w:rsidRPr="00A15294">
        <w:t xml:space="preserve"> </w:t>
      </w:r>
      <w:bookmarkStart w:id="125" w:name="_Toc516932085"/>
      <w:r w:rsidRPr="00A15294">
        <w:rPr>
          <w:rFonts w:hint="eastAsia"/>
        </w:rPr>
        <w:t>智能</w:t>
      </w:r>
      <w:r w:rsidR="009347B6">
        <w:rPr>
          <w:rFonts w:hint="eastAsia"/>
        </w:rPr>
        <w:t>问诊</w:t>
      </w:r>
      <w:r w:rsidRPr="00A15294">
        <w:t>业务</w:t>
      </w:r>
      <w:bookmarkEnd w:id="124"/>
      <w:r w:rsidR="009347B6">
        <w:rPr>
          <w:rFonts w:hint="eastAsia"/>
        </w:rPr>
        <w:t>框架</w:t>
      </w:r>
      <w:r w:rsidR="009347B6">
        <w:t>图</w:t>
      </w:r>
      <w:bookmarkEnd w:id="125"/>
    </w:p>
    <w:p w:rsidR="00FF70C8" w:rsidRPr="00A15294" w:rsidRDefault="00FF70C8" w:rsidP="00987934">
      <w:pPr>
        <w:ind w:firstLineChars="0" w:firstLine="426"/>
      </w:pPr>
    </w:p>
    <w:p w:rsidR="00A709F1" w:rsidRDefault="00FF70C8" w:rsidP="00987934">
      <w:pPr>
        <w:ind w:firstLineChars="0" w:firstLine="426"/>
      </w:pPr>
      <w:r w:rsidRPr="00A15294">
        <w:rPr>
          <w:rFonts w:hint="eastAsia"/>
        </w:rPr>
        <w:t>从</w:t>
      </w:r>
      <w:r w:rsidRPr="00A15294">
        <w:t>图</w:t>
      </w:r>
      <w:r w:rsidRPr="00A15294">
        <w:rPr>
          <w:rFonts w:hint="eastAsia"/>
        </w:rPr>
        <w:t>3.1</w:t>
      </w:r>
      <w:r w:rsidRPr="00A15294">
        <w:rPr>
          <w:rFonts w:hint="eastAsia"/>
        </w:rPr>
        <w:t>和</w:t>
      </w:r>
      <w:r w:rsidRPr="00A15294">
        <w:t>上文</w:t>
      </w:r>
      <w:r w:rsidRPr="00A15294">
        <w:rPr>
          <w:rFonts w:hint="eastAsia"/>
        </w:rPr>
        <w:t>可以</w:t>
      </w:r>
      <w:r w:rsidRPr="00A15294">
        <w:t>得知，</w:t>
      </w:r>
      <w:r w:rsidRPr="00A15294">
        <w:rPr>
          <w:rFonts w:hint="eastAsia"/>
        </w:rPr>
        <w:t>该</w:t>
      </w:r>
      <w:r w:rsidRPr="00A15294">
        <w:t>系统</w:t>
      </w:r>
      <w:r w:rsidRPr="00A15294">
        <w:rPr>
          <w:rFonts w:hint="eastAsia"/>
        </w:rPr>
        <w:t>的</w:t>
      </w:r>
      <w:r w:rsidRPr="00A15294">
        <w:t>主要用户</w:t>
      </w:r>
      <w:r w:rsidRPr="00A15294">
        <w:rPr>
          <w:rFonts w:hint="eastAsia"/>
        </w:rPr>
        <w:t>是</w:t>
      </w:r>
      <w:r w:rsidRPr="00A15294">
        <w:t>医护人员，</w:t>
      </w:r>
      <w:r w:rsidRPr="00A15294">
        <w:rPr>
          <w:rFonts w:hint="eastAsia"/>
        </w:rPr>
        <w:t>和</w:t>
      </w:r>
      <w:r w:rsidRPr="00A15294">
        <w:t>病患</w:t>
      </w:r>
      <w:r w:rsidRPr="00A15294">
        <w:rPr>
          <w:rFonts w:hint="eastAsia"/>
        </w:rPr>
        <w:t>用户。用户分别</w:t>
      </w:r>
      <w:r w:rsidRPr="00A15294">
        <w:t>通过</w:t>
      </w:r>
      <w:r w:rsidRPr="00A15294">
        <w:rPr>
          <w:rFonts w:hint="eastAsia"/>
        </w:rPr>
        <w:t>问题</w:t>
      </w:r>
      <w:r w:rsidRPr="00A15294">
        <w:t>搜索、</w:t>
      </w:r>
      <w:r w:rsidRPr="00A15294">
        <w:rPr>
          <w:rFonts w:hint="eastAsia"/>
        </w:rPr>
        <w:t>知识卡构建</w:t>
      </w:r>
      <w:r w:rsidRPr="00A15294">
        <w:t>以及搜索、</w:t>
      </w:r>
      <w:r w:rsidRPr="00A15294">
        <w:rPr>
          <w:rFonts w:hint="eastAsia"/>
        </w:rPr>
        <w:t>以及</w:t>
      </w:r>
      <w:r w:rsidRPr="00A15294">
        <w:t>辅助病患</w:t>
      </w:r>
      <w:r w:rsidRPr="00A15294">
        <w:rPr>
          <w:rFonts w:hint="eastAsia"/>
        </w:rPr>
        <w:t>快速</w:t>
      </w:r>
      <w:r w:rsidRPr="00A15294">
        <w:t>找到合适的医生。</w:t>
      </w:r>
    </w:p>
    <w:p w:rsidR="00FF70C8" w:rsidRDefault="00FF70C8" w:rsidP="005A4922">
      <w:pPr>
        <w:pStyle w:val="3"/>
        <w:numPr>
          <w:ilvl w:val="2"/>
          <w:numId w:val="43"/>
        </w:numPr>
      </w:pPr>
      <w:bookmarkStart w:id="126" w:name="_Toc516931995"/>
      <w:r w:rsidRPr="00A15294">
        <w:rPr>
          <w:rFonts w:hint="eastAsia"/>
        </w:rPr>
        <w:lastRenderedPageBreak/>
        <w:t>问诊</w:t>
      </w:r>
      <w:r w:rsidRPr="00A15294">
        <w:t>记录搜索</w:t>
      </w:r>
      <w:r w:rsidRPr="00A15294">
        <w:rPr>
          <w:rFonts w:hint="eastAsia"/>
        </w:rPr>
        <w:t>业务</w:t>
      </w:r>
      <w:r w:rsidRPr="00A15294">
        <w:t>分析</w:t>
      </w:r>
      <w:bookmarkEnd w:id="126"/>
    </w:p>
    <w:p w:rsidR="00FF70C8" w:rsidRPr="00A15294" w:rsidRDefault="00FF70C8" w:rsidP="00987934">
      <w:pPr>
        <w:ind w:firstLineChars="0" w:firstLine="426"/>
      </w:pPr>
      <w:r w:rsidRPr="00A15294">
        <w:rPr>
          <w:rFonts w:hint="eastAsia"/>
        </w:rPr>
        <w:t>问诊</w:t>
      </w:r>
      <w:r w:rsidRPr="00A15294">
        <w:t>记录</w:t>
      </w:r>
      <w:r w:rsidRPr="00A15294">
        <w:rPr>
          <w:rFonts w:hint="eastAsia"/>
        </w:rPr>
        <w:t>搜索业务是</w:t>
      </w:r>
      <w:r w:rsidRPr="00A15294">
        <w:t>指</w:t>
      </w:r>
      <w:r w:rsidRPr="00A15294">
        <w:rPr>
          <w:rFonts w:hint="eastAsia"/>
        </w:rPr>
        <w:t>医护人员</w:t>
      </w:r>
      <w:r w:rsidRPr="00A15294">
        <w:t>通过输入的</w:t>
      </w:r>
      <w:r w:rsidRPr="00A15294">
        <w:rPr>
          <w:rFonts w:hint="eastAsia"/>
        </w:rPr>
        <w:t>症状</w:t>
      </w:r>
      <w:r w:rsidRPr="00A15294">
        <w:t>名称或者症状</w:t>
      </w:r>
      <w:r w:rsidRPr="00A15294">
        <w:rPr>
          <w:rFonts w:hint="eastAsia"/>
        </w:rPr>
        <w:t>，包括</w:t>
      </w:r>
      <w:r w:rsidRPr="00A15294">
        <w:t>分词，检索</w:t>
      </w:r>
      <w:r w:rsidRPr="00A15294">
        <w:rPr>
          <w:rFonts w:hint="eastAsia"/>
        </w:rPr>
        <w:t>，</w:t>
      </w:r>
      <w:r w:rsidRPr="00A15294">
        <w:t>展示相关关键词，</w:t>
      </w:r>
      <w:r w:rsidRPr="00A15294">
        <w:rPr>
          <w:rFonts w:hint="eastAsia"/>
        </w:rPr>
        <w:t>显示</w:t>
      </w:r>
      <w:r w:rsidRPr="00A15294">
        <w:t>相关结</w:t>
      </w:r>
      <w:r w:rsidRPr="00A15294">
        <w:rPr>
          <w:rFonts w:hint="eastAsia"/>
        </w:rPr>
        <w:t>果</w:t>
      </w:r>
      <w:r w:rsidRPr="00A15294">
        <w:t>等</w:t>
      </w:r>
      <w:r w:rsidRPr="00A15294">
        <w:rPr>
          <w:rFonts w:hint="eastAsia"/>
        </w:rPr>
        <w:t>。</w:t>
      </w:r>
    </w:p>
    <w:p w:rsidR="00FF70C8" w:rsidRPr="00A15294" w:rsidRDefault="00FF70C8" w:rsidP="00987934">
      <w:pPr>
        <w:ind w:firstLineChars="0" w:firstLine="426"/>
      </w:pPr>
    </w:p>
    <w:p w:rsidR="00FF70C8" w:rsidRPr="00A15294" w:rsidRDefault="00722507" w:rsidP="00A431D8">
      <w:pPr>
        <w:spacing w:line="240" w:lineRule="auto"/>
        <w:ind w:firstLineChars="0" w:firstLine="0"/>
        <w:jc w:val="center"/>
      </w:pPr>
      <w:r w:rsidRPr="00722507">
        <w:drawing>
          <wp:inline distT="0" distB="0" distL="0" distR="0">
            <wp:extent cx="5579110" cy="34424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9110" cy="3442430"/>
                    </a:xfrm>
                    <a:prstGeom prst="rect">
                      <a:avLst/>
                    </a:prstGeom>
                    <a:noFill/>
                    <a:ln>
                      <a:noFill/>
                    </a:ln>
                  </pic:spPr>
                </pic:pic>
              </a:graphicData>
            </a:graphic>
          </wp:inline>
        </w:drawing>
      </w:r>
    </w:p>
    <w:p w:rsidR="00FF70C8" w:rsidRPr="00A15294" w:rsidRDefault="00FF70C8" w:rsidP="00191AFB">
      <w:pPr>
        <w:pStyle w:val="-0"/>
      </w:pPr>
      <w:bookmarkStart w:id="127" w:name="_Toc478853808"/>
      <w:r w:rsidRPr="00A15294">
        <w:rPr>
          <w:rFonts w:hint="eastAsia"/>
        </w:rPr>
        <w:t xml:space="preserve"> </w:t>
      </w:r>
      <w:bookmarkStart w:id="128" w:name="_Toc516932086"/>
      <w:r w:rsidRPr="00A15294">
        <w:rPr>
          <w:rFonts w:hint="eastAsia"/>
        </w:rPr>
        <w:t>问诊</w:t>
      </w:r>
      <w:r w:rsidRPr="00A15294">
        <w:t>记录搜索</w:t>
      </w:r>
      <w:r w:rsidRPr="00A15294">
        <w:rPr>
          <w:rFonts w:hint="eastAsia"/>
        </w:rPr>
        <w:t>业务活动图</w:t>
      </w:r>
      <w:bookmarkEnd w:id="127"/>
      <w:bookmarkEnd w:id="128"/>
    </w:p>
    <w:p w:rsidR="00FF70C8" w:rsidRPr="00A15294" w:rsidRDefault="00FF70C8" w:rsidP="00987934">
      <w:pPr>
        <w:ind w:firstLineChars="0" w:firstLine="426"/>
      </w:pPr>
    </w:p>
    <w:p w:rsidR="00FF70C8" w:rsidRPr="00A15294" w:rsidRDefault="00FF70C8" w:rsidP="00987934">
      <w:pPr>
        <w:ind w:firstLineChars="0" w:firstLine="426"/>
      </w:pPr>
      <w:r w:rsidRPr="00A15294">
        <w:rPr>
          <w:rFonts w:hint="eastAsia"/>
        </w:rPr>
        <w:t>从图</w:t>
      </w:r>
      <w:r w:rsidRPr="00A15294">
        <w:rPr>
          <w:rFonts w:hint="eastAsia"/>
        </w:rPr>
        <w:t>3.2</w:t>
      </w:r>
      <w:r w:rsidRPr="00A15294">
        <w:rPr>
          <w:rFonts w:hint="eastAsia"/>
        </w:rPr>
        <w:t>可以得知，问诊</w:t>
      </w:r>
      <w:r w:rsidRPr="00A15294">
        <w:t>记录的</w:t>
      </w:r>
      <w:r w:rsidRPr="00A15294">
        <w:rPr>
          <w:rFonts w:hint="eastAsia"/>
        </w:rPr>
        <w:t>业务整体流程如下：</w:t>
      </w:r>
    </w:p>
    <w:p w:rsidR="00FF70C8" w:rsidRPr="00A15294" w:rsidRDefault="00FF70C8" w:rsidP="00987934">
      <w:pPr>
        <w:ind w:firstLineChars="0" w:firstLine="426"/>
      </w:pPr>
      <w:r w:rsidRPr="00A15294">
        <w:rPr>
          <w:rFonts w:hint="eastAsia"/>
        </w:rPr>
        <w:t>1)</w:t>
      </w:r>
      <w:r w:rsidRPr="00A15294">
        <w:rPr>
          <w:rFonts w:hint="eastAsia"/>
        </w:rPr>
        <w:t>首先在输入症状</w:t>
      </w:r>
      <w:r w:rsidRPr="00A15294">
        <w:t>名称或者症状</w:t>
      </w:r>
      <w:r w:rsidR="00560091">
        <w:rPr>
          <w:rFonts w:hint="eastAsia"/>
        </w:rPr>
        <w:t>表述</w:t>
      </w:r>
      <w:r w:rsidRPr="00A15294">
        <w:rPr>
          <w:rFonts w:hint="eastAsia"/>
        </w:rPr>
        <w:t>。</w:t>
      </w:r>
    </w:p>
    <w:p w:rsidR="00FF70C8" w:rsidRPr="00A15294" w:rsidRDefault="00FF70C8" w:rsidP="0048499F">
      <w:pPr>
        <w:ind w:firstLineChars="0" w:firstLine="426"/>
      </w:pPr>
      <w:r w:rsidRPr="00A15294">
        <w:rPr>
          <w:rFonts w:hint="eastAsia"/>
        </w:rPr>
        <w:t>2)</w:t>
      </w:r>
      <w:r w:rsidRPr="00A15294">
        <w:rPr>
          <w:rFonts w:hint="eastAsia"/>
        </w:rPr>
        <w:t>当</w:t>
      </w:r>
      <w:r w:rsidRPr="00A15294">
        <w:t>输入是症状名称时候，直接检索</w:t>
      </w:r>
      <w:r w:rsidRPr="00A15294">
        <w:rPr>
          <w:rFonts w:hint="eastAsia"/>
        </w:rPr>
        <w:t>ES(</w:t>
      </w:r>
      <w:r w:rsidRPr="00A15294">
        <w:t>ElasticSearch</w:t>
      </w:r>
      <w:r w:rsidRPr="00A15294">
        <w:rPr>
          <w:rFonts w:hint="eastAsia"/>
        </w:rPr>
        <w:t>)</w:t>
      </w:r>
      <w:r w:rsidRPr="00A15294">
        <w:rPr>
          <w:rFonts w:hint="eastAsia"/>
        </w:rPr>
        <w:t>数据库</w:t>
      </w:r>
      <w:r w:rsidRPr="00A15294">
        <w:t>，</w:t>
      </w:r>
      <w:r w:rsidR="00560091">
        <w:rPr>
          <w:rFonts w:hint="eastAsia"/>
        </w:rPr>
        <w:t>当每次</w:t>
      </w:r>
      <w:r w:rsidR="00560091">
        <w:t>重启</w:t>
      </w:r>
      <w:r w:rsidR="00560091">
        <w:rPr>
          <w:rFonts w:hint="eastAsia"/>
        </w:rPr>
        <w:t>ES</w:t>
      </w:r>
      <w:r w:rsidR="00560091">
        <w:rPr>
          <w:rFonts w:hint="eastAsia"/>
        </w:rPr>
        <w:t>服务</w:t>
      </w:r>
      <w:r w:rsidR="00560091">
        <w:t>的时候，系统会自动</w:t>
      </w:r>
      <w:r w:rsidR="00560091">
        <w:rPr>
          <w:rFonts w:hint="eastAsia"/>
        </w:rPr>
        <w:t>将</w:t>
      </w:r>
      <w:r w:rsidR="00560091">
        <w:rPr>
          <w:rFonts w:hint="eastAsia"/>
        </w:rPr>
        <w:t>M</w:t>
      </w:r>
      <w:r w:rsidR="00560091">
        <w:t>ongoDB</w:t>
      </w:r>
      <w:r w:rsidR="00560091">
        <w:rPr>
          <w:rFonts w:hint="eastAsia"/>
        </w:rPr>
        <w:t>数据</w:t>
      </w:r>
      <w:r w:rsidR="00560091">
        <w:t>库存储的问诊</w:t>
      </w:r>
      <w:r w:rsidR="00560091">
        <w:rPr>
          <w:rFonts w:hint="eastAsia"/>
        </w:rPr>
        <w:t>记录</w:t>
      </w:r>
      <w:r w:rsidR="00560091">
        <w:t>数据</w:t>
      </w:r>
      <w:r w:rsidR="00560091">
        <w:rPr>
          <w:rFonts w:hint="eastAsia"/>
        </w:rPr>
        <w:t>与</w:t>
      </w:r>
      <w:r w:rsidR="00560091">
        <w:rPr>
          <w:rFonts w:hint="eastAsia"/>
        </w:rPr>
        <w:t>ES</w:t>
      </w:r>
      <w:r w:rsidR="00560091">
        <w:rPr>
          <w:rFonts w:hint="eastAsia"/>
        </w:rPr>
        <w:t>数据</w:t>
      </w:r>
      <w:r w:rsidR="00560091">
        <w:t>库同步，并更新</w:t>
      </w:r>
      <w:r w:rsidR="00560091">
        <w:rPr>
          <w:rFonts w:hint="eastAsia"/>
        </w:rPr>
        <w:t>ES</w:t>
      </w:r>
      <w:r w:rsidR="00560091">
        <w:rPr>
          <w:rFonts w:hint="eastAsia"/>
        </w:rPr>
        <w:t>数据</w:t>
      </w:r>
      <w:r w:rsidR="00560091">
        <w:t>库中</w:t>
      </w:r>
      <w:r w:rsidR="00560091">
        <w:rPr>
          <w:rFonts w:hint="eastAsia"/>
        </w:rPr>
        <w:t>问诊</w:t>
      </w:r>
      <w:r w:rsidR="00560091">
        <w:t>记录的</w:t>
      </w:r>
      <w:r w:rsidR="00560091">
        <w:rPr>
          <w:rFonts w:hint="eastAsia"/>
        </w:rPr>
        <w:t>索引</w:t>
      </w:r>
      <w:r w:rsidR="00560091">
        <w:t>，</w:t>
      </w:r>
      <w:r w:rsidR="00560091">
        <w:rPr>
          <w:rFonts w:hint="eastAsia"/>
        </w:rPr>
        <w:t>用来</w:t>
      </w:r>
      <w:r w:rsidRPr="00A15294">
        <w:rPr>
          <w:rFonts w:hint="eastAsia"/>
        </w:rPr>
        <w:t>检测</w:t>
      </w:r>
      <w:r w:rsidR="00560091">
        <w:rPr>
          <w:rFonts w:hint="eastAsia"/>
        </w:rPr>
        <w:t>问诊</w:t>
      </w:r>
      <w:r w:rsidRPr="00A15294">
        <w:t>记录</w:t>
      </w:r>
      <w:r w:rsidR="0048499F">
        <w:rPr>
          <w:rFonts w:hint="eastAsia"/>
        </w:rPr>
        <w:t>。</w:t>
      </w:r>
      <w:r w:rsidRPr="00A15294">
        <w:rPr>
          <w:rFonts w:hint="eastAsia"/>
        </w:rPr>
        <w:t>当</w:t>
      </w:r>
      <w:r w:rsidRPr="00A15294">
        <w:t>输入是症状的</w:t>
      </w:r>
      <w:r w:rsidRPr="00A15294">
        <w:rPr>
          <w:rFonts w:hint="eastAsia"/>
        </w:rPr>
        <w:t>时候</w:t>
      </w:r>
      <w:r w:rsidRPr="00A15294">
        <w:t>，</w:t>
      </w:r>
      <w:r w:rsidRPr="00A15294">
        <w:rPr>
          <w:rFonts w:hint="eastAsia"/>
        </w:rPr>
        <w:t>先</w:t>
      </w:r>
      <w:r w:rsidRPr="00A15294">
        <w:t>进行分词，选出其中的名词，然后检索</w:t>
      </w:r>
      <w:r w:rsidRPr="00A15294">
        <w:rPr>
          <w:rFonts w:hint="eastAsia"/>
        </w:rPr>
        <w:t>相关词</w:t>
      </w:r>
      <w:r w:rsidRPr="00A15294">
        <w:t>模型，找出关键词，</w:t>
      </w:r>
      <w:r w:rsidRPr="00A15294">
        <w:rPr>
          <w:rFonts w:hint="eastAsia"/>
        </w:rPr>
        <w:t>如果</w:t>
      </w:r>
      <w:r w:rsidRPr="00A15294">
        <w:t>没有关键词，则业务结束</w:t>
      </w:r>
      <w:r w:rsidRPr="00A15294">
        <w:rPr>
          <w:rFonts w:hint="eastAsia"/>
        </w:rPr>
        <w:t>，</w:t>
      </w:r>
      <w:r w:rsidRPr="00A15294">
        <w:t>然后检索</w:t>
      </w:r>
      <w:r w:rsidRPr="00A15294">
        <w:rPr>
          <w:rFonts w:hint="eastAsia"/>
        </w:rPr>
        <w:t>ES</w:t>
      </w:r>
      <w:r w:rsidRPr="00A15294">
        <w:rPr>
          <w:rFonts w:hint="eastAsia"/>
        </w:rPr>
        <w:t>数据</w:t>
      </w:r>
      <w:r w:rsidRPr="00A15294">
        <w:t>库</w:t>
      </w:r>
      <w:r w:rsidRPr="00A15294">
        <w:rPr>
          <w:rFonts w:hint="eastAsia"/>
        </w:rPr>
        <w:t>。</w:t>
      </w:r>
    </w:p>
    <w:p w:rsidR="00FF70C8" w:rsidRPr="00A15294" w:rsidRDefault="00FF70C8" w:rsidP="00987934">
      <w:pPr>
        <w:ind w:firstLineChars="0" w:firstLine="426"/>
      </w:pPr>
      <w:r w:rsidRPr="00A15294">
        <w:rPr>
          <w:rFonts w:hint="eastAsia"/>
        </w:rPr>
        <w:t>3)</w:t>
      </w:r>
      <w:r w:rsidRPr="00A15294">
        <w:rPr>
          <w:rFonts w:hint="eastAsia"/>
        </w:rPr>
        <w:t>检索</w:t>
      </w:r>
      <w:r w:rsidRPr="00A15294">
        <w:rPr>
          <w:rFonts w:hint="eastAsia"/>
        </w:rPr>
        <w:t>ES</w:t>
      </w:r>
      <w:r w:rsidRPr="00A15294">
        <w:rPr>
          <w:rFonts w:hint="eastAsia"/>
        </w:rPr>
        <w:t>数据库</w:t>
      </w:r>
      <w:r w:rsidRPr="00A15294">
        <w:t>时，如果找到</w:t>
      </w:r>
      <w:r w:rsidRPr="00A15294">
        <w:rPr>
          <w:rFonts w:hint="eastAsia"/>
        </w:rPr>
        <w:t>相关</w:t>
      </w:r>
      <w:r w:rsidR="00560091">
        <w:rPr>
          <w:rFonts w:hint="eastAsia"/>
        </w:rPr>
        <w:t>问诊</w:t>
      </w:r>
      <w:r w:rsidR="00560091">
        <w:t>记录</w:t>
      </w:r>
      <w:r w:rsidRPr="00A15294">
        <w:t>索引，则按照</w:t>
      </w:r>
      <w:r w:rsidRPr="00A15294">
        <w:rPr>
          <w:rFonts w:hint="eastAsia"/>
        </w:rPr>
        <w:t>ES</w:t>
      </w:r>
      <w:r w:rsidRPr="00A15294">
        <w:rPr>
          <w:rFonts w:hint="eastAsia"/>
        </w:rPr>
        <w:t>默认</w:t>
      </w:r>
      <w:r w:rsidR="00560091">
        <w:rPr>
          <w:rFonts w:hint="eastAsia"/>
        </w:rPr>
        <w:t>的</w:t>
      </w:r>
      <w:r w:rsidR="00560091">
        <w:rPr>
          <w:rFonts w:hint="eastAsia"/>
        </w:rPr>
        <w:t>TF/IDF</w:t>
      </w:r>
      <w:r w:rsidR="00560091">
        <w:rPr>
          <w:rFonts w:hint="eastAsia"/>
        </w:rPr>
        <w:t>算法进行排序</w:t>
      </w:r>
      <w:r w:rsidRPr="00A15294">
        <w:t>展示。</w:t>
      </w:r>
      <w:r w:rsidRPr="00A15294">
        <w:rPr>
          <w:rFonts w:hint="eastAsia"/>
        </w:rPr>
        <w:t>如果</w:t>
      </w:r>
      <w:r w:rsidRPr="00A15294">
        <w:t>没找到</w:t>
      </w:r>
      <w:r w:rsidRPr="00A15294">
        <w:rPr>
          <w:rFonts w:hint="eastAsia"/>
        </w:rPr>
        <w:t>，</w:t>
      </w:r>
      <w:r w:rsidRPr="00A15294">
        <w:t>则业务结束。</w:t>
      </w:r>
    </w:p>
    <w:p w:rsidR="00FF70C8" w:rsidRDefault="00FF70C8" w:rsidP="00987934">
      <w:pPr>
        <w:ind w:firstLineChars="0" w:firstLine="426"/>
      </w:pPr>
      <w:r w:rsidRPr="00A15294">
        <w:rPr>
          <w:rFonts w:hint="eastAsia"/>
        </w:rPr>
        <w:t>4)</w:t>
      </w:r>
      <w:r w:rsidRPr="00A15294">
        <w:rPr>
          <w:rFonts w:hint="eastAsia"/>
        </w:rPr>
        <w:t>如果</w:t>
      </w:r>
      <w:r w:rsidRPr="00A15294">
        <w:t>用户</w:t>
      </w:r>
      <w:r w:rsidRPr="00A15294">
        <w:rPr>
          <w:rFonts w:hint="eastAsia"/>
        </w:rPr>
        <w:t>想</w:t>
      </w:r>
      <w:r w:rsidRPr="00A15294">
        <w:t>显示单个</w:t>
      </w:r>
      <w:r w:rsidRPr="00A15294">
        <w:rPr>
          <w:rFonts w:hint="eastAsia"/>
        </w:rPr>
        <w:t>搜索</w:t>
      </w:r>
      <w:r w:rsidRPr="00A15294">
        <w:t>结果，则可</w:t>
      </w:r>
      <w:r w:rsidRPr="00A15294">
        <w:rPr>
          <w:rFonts w:hint="eastAsia"/>
        </w:rPr>
        <w:t>以</w:t>
      </w:r>
      <w:r w:rsidRPr="00A15294">
        <w:t>点击单个</w:t>
      </w:r>
      <w:r w:rsidRPr="00A15294">
        <w:rPr>
          <w:rFonts w:hint="eastAsia"/>
        </w:rPr>
        <w:t>问题</w:t>
      </w:r>
      <w:r w:rsidRPr="00A15294">
        <w:t>卡，进行展示。</w:t>
      </w:r>
    </w:p>
    <w:p w:rsidR="00FF70C8" w:rsidRDefault="00987934" w:rsidP="005A4922">
      <w:pPr>
        <w:pStyle w:val="3"/>
      </w:pPr>
      <w:bookmarkStart w:id="129" w:name="_Toc516931996"/>
      <w:r>
        <w:rPr>
          <w:rFonts w:hint="eastAsia"/>
        </w:rPr>
        <w:t>知识卡</w:t>
      </w:r>
      <w:r w:rsidRPr="00A15294">
        <w:t>检索业务分析</w:t>
      </w:r>
      <w:bookmarkEnd w:id="129"/>
    </w:p>
    <w:p w:rsidR="00987934" w:rsidRPr="00A15294" w:rsidRDefault="00987934" w:rsidP="00987934">
      <w:pPr>
        <w:ind w:firstLineChars="0" w:firstLine="426"/>
      </w:pPr>
      <w:r w:rsidRPr="00A15294">
        <w:rPr>
          <w:rFonts w:hint="eastAsia"/>
        </w:rPr>
        <w:t>知识卡管理业务是指对问诊</w:t>
      </w:r>
      <w:r w:rsidRPr="00A15294">
        <w:t>中医生总结的知识卡</w:t>
      </w:r>
      <w:r w:rsidRPr="00A15294">
        <w:rPr>
          <w:rFonts w:hint="eastAsia"/>
        </w:rPr>
        <w:t>进行</w:t>
      </w:r>
      <w:r w:rsidRPr="00A15294">
        <w:t>构建和检索</w:t>
      </w:r>
      <w:r w:rsidRPr="00A15294">
        <w:rPr>
          <w:rFonts w:hint="eastAsia"/>
        </w:rPr>
        <w:t>的业务，其中包括构建</w:t>
      </w:r>
      <w:r w:rsidRPr="00A15294">
        <w:t>知识卡，同步知识卡，检索知识卡</w:t>
      </w:r>
      <w:r w:rsidRPr="00A15294">
        <w:rPr>
          <w:rFonts w:hint="eastAsia"/>
        </w:rPr>
        <w:t>等</w:t>
      </w:r>
      <w:r>
        <w:rPr>
          <w:rFonts w:hint="eastAsia"/>
        </w:rPr>
        <w:t>。知识卡</w:t>
      </w:r>
      <w:r w:rsidRPr="00A15294">
        <w:rPr>
          <w:rFonts w:hint="eastAsia"/>
        </w:rPr>
        <w:t>业务活动图如图</w:t>
      </w:r>
      <w:r w:rsidRPr="00A15294">
        <w:rPr>
          <w:rFonts w:hint="eastAsia"/>
        </w:rPr>
        <w:t>3.3</w:t>
      </w:r>
      <w:r w:rsidRPr="00A15294">
        <w:rPr>
          <w:rFonts w:hint="eastAsia"/>
        </w:rPr>
        <w:t>所示。</w:t>
      </w:r>
    </w:p>
    <w:p w:rsidR="00987934" w:rsidRPr="00A15294" w:rsidRDefault="00987934" w:rsidP="00987934">
      <w:pPr>
        <w:ind w:firstLineChars="0" w:firstLine="426"/>
      </w:pPr>
    </w:p>
    <w:p w:rsidR="00987934" w:rsidRPr="00A15294" w:rsidRDefault="00722507" w:rsidP="00A431D8">
      <w:pPr>
        <w:spacing w:line="240" w:lineRule="auto"/>
        <w:ind w:firstLineChars="0" w:firstLine="0"/>
        <w:jc w:val="center"/>
      </w:pPr>
      <w:r w:rsidRPr="00722507">
        <w:drawing>
          <wp:inline distT="0" distB="0" distL="0" distR="0">
            <wp:extent cx="4276725" cy="3438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76725" cy="3438525"/>
                    </a:xfrm>
                    <a:prstGeom prst="rect">
                      <a:avLst/>
                    </a:prstGeom>
                    <a:noFill/>
                    <a:ln>
                      <a:noFill/>
                    </a:ln>
                  </pic:spPr>
                </pic:pic>
              </a:graphicData>
            </a:graphic>
          </wp:inline>
        </w:drawing>
      </w:r>
    </w:p>
    <w:p w:rsidR="00987934" w:rsidRPr="00A15294" w:rsidRDefault="00987934" w:rsidP="00191AFB">
      <w:pPr>
        <w:pStyle w:val="-0"/>
      </w:pPr>
      <w:bookmarkStart w:id="130" w:name="_Toc478853809"/>
      <w:r w:rsidRPr="00A15294">
        <w:rPr>
          <w:rFonts w:hint="eastAsia"/>
        </w:rPr>
        <w:t xml:space="preserve"> </w:t>
      </w:r>
      <w:bookmarkStart w:id="131" w:name="_Toc516932087"/>
      <w:r>
        <w:rPr>
          <w:rFonts w:hint="eastAsia"/>
        </w:rPr>
        <w:t>知识卡</w:t>
      </w:r>
      <w:r>
        <w:t>检索</w:t>
      </w:r>
      <w:r w:rsidRPr="00A15294">
        <w:rPr>
          <w:rFonts w:hint="eastAsia"/>
        </w:rPr>
        <w:t>活动图</w:t>
      </w:r>
      <w:bookmarkEnd w:id="130"/>
      <w:bookmarkEnd w:id="131"/>
    </w:p>
    <w:p w:rsidR="00987934" w:rsidRPr="00A15294" w:rsidRDefault="00987934" w:rsidP="00987934">
      <w:pPr>
        <w:ind w:firstLineChars="0" w:firstLine="426"/>
      </w:pPr>
    </w:p>
    <w:p w:rsidR="00987934" w:rsidRPr="00A15294" w:rsidRDefault="00987934" w:rsidP="00987934">
      <w:pPr>
        <w:ind w:firstLineChars="0" w:firstLine="426"/>
      </w:pPr>
      <w:r w:rsidRPr="00A15294">
        <w:rPr>
          <w:rFonts w:hint="eastAsia"/>
        </w:rPr>
        <w:t>从图</w:t>
      </w:r>
      <w:r w:rsidRPr="00A15294">
        <w:rPr>
          <w:rFonts w:hint="eastAsia"/>
        </w:rPr>
        <w:t>3.3</w:t>
      </w:r>
      <w:r w:rsidR="008979ED">
        <w:rPr>
          <w:rFonts w:hint="eastAsia"/>
        </w:rPr>
        <w:t>可以得知，知识卡</w:t>
      </w:r>
      <w:r w:rsidR="008979ED">
        <w:t>检索</w:t>
      </w:r>
      <w:r w:rsidRPr="00A15294">
        <w:rPr>
          <w:rFonts w:hint="eastAsia"/>
        </w:rPr>
        <w:t>的业务整体流程如下：</w:t>
      </w:r>
    </w:p>
    <w:p w:rsidR="00987934" w:rsidRPr="00A15294" w:rsidRDefault="00987934" w:rsidP="00987934">
      <w:pPr>
        <w:ind w:firstLineChars="0" w:firstLine="426"/>
      </w:pPr>
      <w:r w:rsidRPr="00A15294">
        <w:rPr>
          <w:rFonts w:hint="eastAsia"/>
        </w:rPr>
        <w:t>输入</w:t>
      </w:r>
      <w:r w:rsidRPr="00A15294">
        <w:t>相关症状名称，送入</w:t>
      </w:r>
      <w:r w:rsidRPr="00A15294">
        <w:rPr>
          <w:rFonts w:hint="eastAsia"/>
        </w:rPr>
        <w:t>ES</w:t>
      </w:r>
      <w:r w:rsidRPr="00A15294">
        <w:rPr>
          <w:rFonts w:hint="eastAsia"/>
        </w:rPr>
        <w:t>数据库</w:t>
      </w:r>
      <w:r w:rsidR="00D367FC">
        <w:t>，</w:t>
      </w:r>
      <w:r w:rsidR="00560091">
        <w:rPr>
          <w:rFonts w:hint="eastAsia"/>
        </w:rPr>
        <w:t>当</w:t>
      </w:r>
      <w:r w:rsidR="00560091">
        <w:t>检索</w:t>
      </w:r>
      <w:r w:rsidR="00560091">
        <w:rPr>
          <w:rFonts w:hint="eastAsia"/>
        </w:rPr>
        <w:t>ES</w:t>
      </w:r>
      <w:r w:rsidR="00560091">
        <w:rPr>
          <w:rFonts w:hint="eastAsia"/>
        </w:rPr>
        <w:t>数据库</w:t>
      </w:r>
      <w:r w:rsidR="00560091">
        <w:t>时候，</w:t>
      </w:r>
      <w:r w:rsidR="00560091">
        <w:rPr>
          <w:rFonts w:hint="eastAsia"/>
        </w:rPr>
        <w:t>ES</w:t>
      </w:r>
      <w:r w:rsidR="00560091">
        <w:rPr>
          <w:rFonts w:hint="eastAsia"/>
        </w:rPr>
        <w:t>会</w:t>
      </w:r>
      <w:r w:rsidR="00560091">
        <w:t>检索相关症状的</w:t>
      </w:r>
      <w:r w:rsidR="00560091">
        <w:rPr>
          <w:rFonts w:hint="eastAsia"/>
        </w:rPr>
        <w:t>索引</w:t>
      </w:r>
      <w:r w:rsidR="00560091">
        <w:t>，该索引是每次重启</w:t>
      </w:r>
      <w:r w:rsidR="00560091">
        <w:rPr>
          <w:rFonts w:hint="eastAsia"/>
        </w:rPr>
        <w:t>ES</w:t>
      </w:r>
      <w:r w:rsidR="00560091">
        <w:rPr>
          <w:rFonts w:hint="eastAsia"/>
        </w:rPr>
        <w:t>数据库</w:t>
      </w:r>
      <w:r w:rsidR="00560091">
        <w:t>的时候，系统会</w:t>
      </w:r>
      <w:r w:rsidR="00560091">
        <w:rPr>
          <w:rFonts w:hint="eastAsia"/>
        </w:rPr>
        <w:t>将</w:t>
      </w:r>
      <w:r w:rsidR="00560091">
        <w:rPr>
          <w:rFonts w:hint="eastAsia"/>
        </w:rPr>
        <w:t>M</w:t>
      </w:r>
      <w:r w:rsidR="00560091">
        <w:t>ongoDB</w:t>
      </w:r>
      <w:r w:rsidR="00560091">
        <w:rPr>
          <w:rFonts w:hint="eastAsia"/>
        </w:rPr>
        <w:t>数据</w:t>
      </w:r>
      <w:r w:rsidR="00560091">
        <w:t>库中存储的知识卡同步构建到</w:t>
      </w:r>
      <w:r w:rsidR="00560091">
        <w:rPr>
          <w:rFonts w:hint="eastAsia"/>
        </w:rPr>
        <w:t>ES</w:t>
      </w:r>
      <w:r w:rsidR="00560091">
        <w:rPr>
          <w:rFonts w:hint="eastAsia"/>
        </w:rPr>
        <w:t>数据</w:t>
      </w:r>
      <w:r w:rsidR="00560091">
        <w:t>库中，</w:t>
      </w:r>
      <w:r w:rsidR="00D367FC">
        <w:t>如果有查询结果</w:t>
      </w:r>
      <w:r w:rsidR="00D367FC">
        <w:rPr>
          <w:rFonts w:hint="eastAsia"/>
        </w:rPr>
        <w:t>，</w:t>
      </w:r>
      <w:r w:rsidR="00560091">
        <w:t>点击症状后可以展示结果，如果没有则退出</w:t>
      </w:r>
      <w:r w:rsidR="00560091">
        <w:rPr>
          <w:rFonts w:hint="eastAsia"/>
        </w:rPr>
        <w:t>。</w:t>
      </w:r>
    </w:p>
    <w:p w:rsidR="00987934" w:rsidRDefault="00987934" w:rsidP="005A4922">
      <w:pPr>
        <w:pStyle w:val="3"/>
      </w:pPr>
      <w:bookmarkStart w:id="132" w:name="_Toc516931997"/>
      <w:r w:rsidRPr="00A15294">
        <w:rPr>
          <w:rFonts w:hint="eastAsia"/>
        </w:rPr>
        <w:t>智能</w:t>
      </w:r>
      <w:r w:rsidRPr="00A15294">
        <w:t>医生推荐服务业务分析</w:t>
      </w:r>
      <w:bookmarkEnd w:id="132"/>
    </w:p>
    <w:p w:rsidR="00987934" w:rsidRDefault="00987934" w:rsidP="00987934">
      <w:pPr>
        <w:ind w:firstLineChars="0" w:firstLine="426"/>
      </w:pPr>
      <w:r w:rsidRPr="00A15294">
        <w:rPr>
          <w:rFonts w:hint="eastAsia"/>
        </w:rPr>
        <w:t>智能医生</w:t>
      </w:r>
      <w:r w:rsidRPr="00A15294">
        <w:t>推荐</w:t>
      </w:r>
      <w:r w:rsidRPr="00A15294">
        <w:rPr>
          <w:rFonts w:hint="eastAsia"/>
        </w:rPr>
        <w:t>系统，包括</w:t>
      </w:r>
      <w:r w:rsidRPr="00A15294">
        <w:t>当</w:t>
      </w:r>
      <w:r w:rsidRPr="00A15294">
        <w:rPr>
          <w:rFonts w:hint="eastAsia"/>
        </w:rPr>
        <w:t>终端</w:t>
      </w:r>
      <w:r w:rsidRPr="00A15294">
        <w:t>用户输入症状</w:t>
      </w:r>
      <w:r w:rsidRPr="00A15294">
        <w:rPr>
          <w:rFonts w:hint="eastAsia"/>
        </w:rPr>
        <w:t>描述或者</w:t>
      </w:r>
      <w:r w:rsidRPr="00A15294">
        <w:t>医生姓名的</w:t>
      </w:r>
      <w:r w:rsidRPr="00A15294">
        <w:rPr>
          <w:rFonts w:hint="eastAsia"/>
        </w:rPr>
        <w:t>时候</w:t>
      </w:r>
      <w:r w:rsidRPr="00A15294">
        <w:t>，经过</w:t>
      </w:r>
      <w:r w:rsidRPr="00A15294">
        <w:rPr>
          <w:rFonts w:hint="eastAsia"/>
        </w:rPr>
        <w:t>关键词</w:t>
      </w:r>
      <w:r w:rsidRPr="00A15294">
        <w:t>词典提取，</w:t>
      </w:r>
      <w:r w:rsidRPr="00A15294">
        <w:rPr>
          <w:rFonts w:hint="eastAsia"/>
        </w:rPr>
        <w:t>送入</w:t>
      </w:r>
      <w:r w:rsidRPr="00A15294">
        <w:t>相关模型</w:t>
      </w:r>
      <w:r w:rsidRPr="00A15294">
        <w:rPr>
          <w:rFonts w:hint="eastAsia"/>
        </w:rPr>
        <w:t>，匹配</w:t>
      </w:r>
      <w:r w:rsidRPr="00A15294">
        <w:t>到最终推荐的医生。</w:t>
      </w:r>
      <w:r w:rsidRPr="00A15294">
        <w:rPr>
          <w:rFonts w:hint="eastAsia"/>
        </w:rPr>
        <w:t>具体</w:t>
      </w:r>
      <w:r w:rsidRPr="00A15294">
        <w:t>业务活动图如</w:t>
      </w:r>
      <w:r w:rsidRPr="00A15294">
        <w:rPr>
          <w:rFonts w:hint="eastAsia"/>
        </w:rPr>
        <w:t>图</w:t>
      </w:r>
      <w:r w:rsidRPr="00A15294">
        <w:rPr>
          <w:rFonts w:hint="eastAsia"/>
        </w:rPr>
        <w:t>3.4</w:t>
      </w:r>
      <w:r w:rsidRPr="00A15294">
        <w:rPr>
          <w:rFonts w:hint="eastAsia"/>
        </w:rPr>
        <w:t>所示</w:t>
      </w:r>
      <w:r w:rsidRPr="00A15294">
        <w:t>。</w:t>
      </w:r>
    </w:p>
    <w:p w:rsidR="00A431D8" w:rsidRPr="00A15294" w:rsidRDefault="00A431D8" w:rsidP="00A431D8">
      <w:pPr>
        <w:ind w:firstLineChars="0" w:firstLine="426"/>
      </w:pPr>
      <w:r w:rsidRPr="00A15294">
        <w:rPr>
          <w:rFonts w:hint="eastAsia"/>
        </w:rPr>
        <w:t>从图</w:t>
      </w:r>
      <w:r w:rsidRPr="00A15294">
        <w:rPr>
          <w:rFonts w:hint="eastAsia"/>
        </w:rPr>
        <w:t>3.4</w:t>
      </w:r>
      <w:r w:rsidRPr="00A15294">
        <w:rPr>
          <w:rFonts w:hint="eastAsia"/>
        </w:rPr>
        <w:t>可以得知，业务整体流程如下：</w:t>
      </w:r>
    </w:p>
    <w:p w:rsidR="00A431D8" w:rsidRPr="00A15294" w:rsidRDefault="00A431D8" w:rsidP="00A431D8">
      <w:pPr>
        <w:ind w:firstLineChars="0" w:firstLine="426"/>
      </w:pPr>
      <w:r w:rsidRPr="00A15294">
        <w:rPr>
          <w:rFonts w:hint="eastAsia"/>
        </w:rPr>
        <w:t>1)</w:t>
      </w:r>
      <w:r w:rsidRPr="00A15294">
        <w:rPr>
          <w:rFonts w:hint="eastAsia"/>
        </w:rPr>
        <w:t>用户</w:t>
      </w:r>
      <w:r w:rsidRPr="00A15294">
        <w:t>输入症状的描述，</w:t>
      </w:r>
      <w:r w:rsidRPr="00A15294">
        <w:rPr>
          <w:rFonts w:hint="eastAsia"/>
        </w:rPr>
        <w:t>或者</w:t>
      </w:r>
      <w:r w:rsidRPr="00A15294">
        <w:t>输入医生的姓名</w:t>
      </w:r>
    </w:p>
    <w:p w:rsidR="00A431D8" w:rsidRPr="00A15294" w:rsidRDefault="00A431D8" w:rsidP="00A431D8">
      <w:pPr>
        <w:ind w:firstLineChars="0" w:firstLine="426"/>
      </w:pPr>
      <w:r w:rsidRPr="00A15294">
        <w:rPr>
          <w:rFonts w:hint="eastAsia"/>
        </w:rPr>
        <w:t>2)</w:t>
      </w:r>
      <w:r w:rsidRPr="00A15294">
        <w:rPr>
          <w:rFonts w:hint="eastAsia"/>
        </w:rPr>
        <w:t>当</w:t>
      </w:r>
      <w:r w:rsidRPr="00A15294">
        <w:t>输入是症状的时候，检索</w:t>
      </w:r>
      <w:r w:rsidRPr="00A15294">
        <w:t>“</w:t>
      </w:r>
      <w:r w:rsidRPr="00A15294">
        <w:rPr>
          <w:rFonts w:hint="eastAsia"/>
        </w:rPr>
        <w:t>医生问诊</w:t>
      </w:r>
      <w:r w:rsidRPr="00A15294">
        <w:t>”</w:t>
      </w:r>
      <w:r w:rsidRPr="00A15294">
        <w:t>模型</w:t>
      </w:r>
      <w:r w:rsidRPr="00A15294">
        <w:rPr>
          <w:rFonts w:hint="eastAsia"/>
        </w:rPr>
        <w:t>；</w:t>
      </w:r>
      <w:r w:rsidRPr="00A15294">
        <w:t>当</w:t>
      </w:r>
      <w:r w:rsidRPr="00A15294">
        <w:rPr>
          <w:rFonts w:hint="eastAsia"/>
        </w:rPr>
        <w:t>用户</w:t>
      </w:r>
      <w:r w:rsidRPr="00A15294">
        <w:t>输入</w:t>
      </w:r>
      <w:r w:rsidRPr="00A15294">
        <w:rPr>
          <w:rFonts w:hint="eastAsia"/>
        </w:rPr>
        <w:t>里</w:t>
      </w:r>
      <w:r w:rsidRPr="00A15294">
        <w:t>包含医生</w:t>
      </w:r>
      <w:r w:rsidRPr="00A15294">
        <w:rPr>
          <w:rFonts w:hint="eastAsia"/>
        </w:rPr>
        <w:t>姓名的</w:t>
      </w:r>
      <w:r w:rsidRPr="00A15294">
        <w:t>时候，检索</w:t>
      </w:r>
      <w:r w:rsidRPr="00A15294">
        <w:t xml:space="preserve"> “</w:t>
      </w:r>
      <w:r w:rsidRPr="00A15294">
        <w:rPr>
          <w:rFonts w:hint="eastAsia"/>
        </w:rPr>
        <w:t>用户医生</w:t>
      </w:r>
      <w:r w:rsidRPr="00A15294">
        <w:t>”</w:t>
      </w:r>
      <w:r w:rsidRPr="00A15294">
        <w:t>的</w:t>
      </w:r>
      <w:r w:rsidRPr="00A15294">
        <w:rPr>
          <w:rFonts w:hint="eastAsia"/>
        </w:rPr>
        <w:t>模型。</w:t>
      </w:r>
    </w:p>
    <w:p w:rsidR="00A431D8" w:rsidRPr="00A15294" w:rsidRDefault="00A431D8" w:rsidP="00A431D8">
      <w:pPr>
        <w:ind w:firstLineChars="0" w:firstLine="426"/>
      </w:pPr>
      <w:r w:rsidRPr="00A15294">
        <w:rPr>
          <w:rFonts w:hint="eastAsia"/>
        </w:rPr>
        <w:t>3)</w:t>
      </w:r>
      <w:r w:rsidRPr="00A15294">
        <w:rPr>
          <w:rFonts w:hint="eastAsia"/>
        </w:rPr>
        <w:t>如果</w:t>
      </w:r>
      <w:r w:rsidRPr="00A15294">
        <w:t>没有匹配到相关医生</w:t>
      </w:r>
      <w:r w:rsidRPr="00A15294">
        <w:rPr>
          <w:rFonts w:hint="eastAsia"/>
        </w:rPr>
        <w:t>，</w:t>
      </w:r>
      <w:r w:rsidRPr="00A15294">
        <w:t>业务结束。</w:t>
      </w:r>
    </w:p>
    <w:p w:rsidR="00A431D8" w:rsidRPr="00A431D8" w:rsidRDefault="00A431D8" w:rsidP="00A431D8">
      <w:pPr>
        <w:ind w:firstLineChars="0" w:firstLine="426"/>
      </w:pPr>
      <w:r w:rsidRPr="00A15294">
        <w:rPr>
          <w:rFonts w:hint="eastAsia"/>
        </w:rPr>
        <w:t>4)</w:t>
      </w:r>
      <w:r w:rsidRPr="00A15294">
        <w:rPr>
          <w:rFonts w:hint="eastAsia"/>
        </w:rPr>
        <w:t>如果匹配</w:t>
      </w:r>
      <w:r w:rsidRPr="00A15294">
        <w:t>到医生</w:t>
      </w:r>
      <w:r w:rsidRPr="00A15294">
        <w:rPr>
          <w:rFonts w:hint="eastAsia"/>
        </w:rPr>
        <w:t>，</w:t>
      </w:r>
      <w:r w:rsidRPr="00A15294">
        <w:t>当用户选择某一医生时候，展示医生详细</w:t>
      </w:r>
      <w:r w:rsidRPr="00A15294">
        <w:rPr>
          <w:rFonts w:hint="eastAsia"/>
        </w:rPr>
        <w:t>信息</w:t>
      </w:r>
      <w:r w:rsidRPr="00A15294">
        <w:t>。</w:t>
      </w:r>
    </w:p>
    <w:p w:rsidR="00987934" w:rsidRPr="00A15294" w:rsidRDefault="00722507" w:rsidP="00A431D8">
      <w:pPr>
        <w:spacing w:line="240" w:lineRule="auto"/>
        <w:ind w:firstLineChars="0" w:firstLine="0"/>
        <w:jc w:val="center"/>
      </w:pPr>
      <w:r w:rsidRPr="00722507">
        <w:lastRenderedPageBreak/>
        <w:drawing>
          <wp:inline distT="0" distB="0" distL="0" distR="0">
            <wp:extent cx="4238625" cy="4048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8625" cy="4048125"/>
                    </a:xfrm>
                    <a:prstGeom prst="rect">
                      <a:avLst/>
                    </a:prstGeom>
                    <a:noFill/>
                    <a:ln>
                      <a:noFill/>
                    </a:ln>
                  </pic:spPr>
                </pic:pic>
              </a:graphicData>
            </a:graphic>
          </wp:inline>
        </w:drawing>
      </w:r>
    </w:p>
    <w:p w:rsidR="00987934" w:rsidRPr="00A15294" w:rsidRDefault="00722507" w:rsidP="00191AFB">
      <w:pPr>
        <w:pStyle w:val="-0"/>
      </w:pPr>
      <w:bookmarkStart w:id="133" w:name="_Toc478853810"/>
      <w:r>
        <w:t xml:space="preserve"> </w:t>
      </w:r>
      <w:bookmarkStart w:id="134" w:name="_Toc516932088"/>
      <w:r>
        <w:rPr>
          <w:rFonts w:hint="eastAsia"/>
        </w:rPr>
        <w:t>智能</w:t>
      </w:r>
      <w:r>
        <w:t>医生推荐</w:t>
      </w:r>
      <w:r w:rsidR="00987934" w:rsidRPr="00A15294">
        <w:rPr>
          <w:rFonts w:hint="eastAsia"/>
        </w:rPr>
        <w:t>业务活动图</w:t>
      </w:r>
      <w:bookmarkEnd w:id="133"/>
      <w:bookmarkEnd w:id="134"/>
    </w:p>
    <w:p w:rsidR="00987934" w:rsidRPr="00A15294" w:rsidRDefault="00987934" w:rsidP="00987934">
      <w:pPr>
        <w:ind w:firstLineChars="0" w:firstLine="426"/>
      </w:pPr>
    </w:p>
    <w:p w:rsidR="00A709F1" w:rsidRDefault="00A709F1" w:rsidP="00987934">
      <w:pPr>
        <w:pStyle w:val="20"/>
      </w:pPr>
      <w:bookmarkStart w:id="135" w:name="_Toc32691"/>
      <w:bookmarkStart w:id="136" w:name="_Toc511297039"/>
      <w:bookmarkStart w:id="137" w:name="_Toc516931998"/>
      <w:r>
        <w:t>系统需求建模</w:t>
      </w:r>
      <w:bookmarkEnd w:id="135"/>
      <w:bookmarkEnd w:id="136"/>
      <w:bookmarkEnd w:id="137"/>
    </w:p>
    <w:p w:rsidR="00987934" w:rsidRDefault="00D353C1" w:rsidP="00987934">
      <w:pPr>
        <w:ind w:firstLineChars="0" w:firstLine="426"/>
      </w:pPr>
      <w:r>
        <w:rPr>
          <w:rFonts w:hint="eastAsia"/>
        </w:rPr>
        <w:t>智能</w:t>
      </w:r>
      <w:r>
        <w:t>问诊系统</w:t>
      </w:r>
      <w:r w:rsidR="00987934" w:rsidRPr="00A15294">
        <w:t>是为了</w:t>
      </w:r>
      <w:r w:rsidR="00987934" w:rsidRPr="00A15294">
        <w:rPr>
          <w:rFonts w:hint="eastAsia"/>
        </w:rPr>
        <w:t>有效应用目前</w:t>
      </w:r>
      <w:r w:rsidR="00987934" w:rsidRPr="00A15294">
        <w:t>在线问诊所积累的庞大</w:t>
      </w:r>
      <w:r w:rsidR="00987934" w:rsidRPr="00A15294">
        <w:rPr>
          <w:rFonts w:hint="eastAsia"/>
        </w:rPr>
        <w:t>问诊</w:t>
      </w:r>
      <w:r w:rsidR="00987934" w:rsidRPr="00A15294">
        <w:t>记录数据</w:t>
      </w:r>
      <w:r w:rsidR="00987934" w:rsidRPr="00A15294">
        <w:rPr>
          <w:rFonts w:hint="eastAsia"/>
        </w:rPr>
        <w:t>，</w:t>
      </w:r>
      <w:r w:rsidR="00987934" w:rsidRPr="00A15294">
        <w:t>这类数据中</w:t>
      </w:r>
      <w:r w:rsidR="00987934" w:rsidRPr="00A15294">
        <w:rPr>
          <w:rFonts w:hint="eastAsia"/>
        </w:rPr>
        <w:t>包含</w:t>
      </w:r>
      <w:r w:rsidR="00987934" w:rsidRPr="00A15294">
        <w:t>终端用户</w:t>
      </w:r>
      <w:r w:rsidR="00987934" w:rsidRPr="00A15294">
        <w:rPr>
          <w:rFonts w:hint="eastAsia"/>
        </w:rPr>
        <w:t>对于</w:t>
      </w:r>
      <w:r w:rsidR="00987934" w:rsidRPr="00A15294">
        <w:t>常见疾病或者健康状况的</w:t>
      </w:r>
      <w:r w:rsidR="00987934" w:rsidRPr="00A15294">
        <w:rPr>
          <w:rFonts w:hint="eastAsia"/>
        </w:rPr>
        <w:t>咨询</w:t>
      </w:r>
      <w:r w:rsidR="00987934" w:rsidRPr="00A15294">
        <w:t>，以及</w:t>
      </w:r>
      <w:r w:rsidR="00987934" w:rsidRPr="00A15294">
        <w:rPr>
          <w:rFonts w:hint="eastAsia"/>
        </w:rPr>
        <w:t>各位</w:t>
      </w:r>
      <w:r w:rsidR="00987934" w:rsidRPr="00A15294">
        <w:t>医护人员为</w:t>
      </w:r>
      <w:r w:rsidR="00987934" w:rsidRPr="00A15294">
        <w:rPr>
          <w:rFonts w:hint="eastAsia"/>
        </w:rPr>
        <w:t>其制定</w:t>
      </w:r>
      <w:r w:rsidR="00987934" w:rsidRPr="00A15294">
        <w:t>的解决方案。</w:t>
      </w:r>
      <w:r w:rsidR="00987934" w:rsidRPr="00A15294">
        <w:rPr>
          <w:rFonts w:hint="eastAsia"/>
        </w:rPr>
        <w:t>而</w:t>
      </w:r>
      <w:r w:rsidR="00987934" w:rsidRPr="00A15294">
        <w:t>建立一个搜索系统，是提取这些问诊</w:t>
      </w:r>
      <w:r w:rsidR="00987934" w:rsidRPr="00A15294">
        <w:rPr>
          <w:rFonts w:hint="eastAsia"/>
        </w:rPr>
        <w:t>数据</w:t>
      </w:r>
      <w:r w:rsidR="00987934" w:rsidRPr="00A15294">
        <w:t>价值的</w:t>
      </w:r>
      <w:r w:rsidR="00987934" w:rsidRPr="00A15294">
        <w:rPr>
          <w:rFonts w:hint="eastAsia"/>
        </w:rPr>
        <w:t>初步</w:t>
      </w:r>
      <w:r w:rsidR="00987934" w:rsidRPr="00A15294">
        <w:t>手段，基于这个</w:t>
      </w:r>
      <w:r w:rsidR="00987934" w:rsidRPr="00A15294">
        <w:rPr>
          <w:rFonts w:hint="eastAsia"/>
        </w:rPr>
        <w:t>搜索</w:t>
      </w:r>
      <w:r w:rsidR="00713EF8">
        <w:t>系统，</w:t>
      </w:r>
      <w:r w:rsidR="00987934" w:rsidRPr="00A15294">
        <w:t>可以利用</w:t>
      </w:r>
      <w:r w:rsidR="00987934" w:rsidRPr="00A15294">
        <w:rPr>
          <w:rFonts w:hint="eastAsia"/>
        </w:rPr>
        <w:t>一些</w:t>
      </w:r>
      <w:r w:rsidR="00987934" w:rsidRPr="00A15294">
        <w:t>深度学习的神经网络，</w:t>
      </w:r>
      <w:r w:rsidR="00987934" w:rsidRPr="00A15294">
        <w:rPr>
          <w:rFonts w:hint="eastAsia"/>
        </w:rPr>
        <w:t>使得</w:t>
      </w:r>
      <w:r w:rsidR="00987934" w:rsidRPr="00A15294">
        <w:t>整个系统变得更加智能</w:t>
      </w:r>
      <w:r w:rsidR="00987934" w:rsidRPr="00A15294">
        <w:rPr>
          <w:rFonts w:hint="eastAsia"/>
        </w:rPr>
        <w:t>化</w:t>
      </w:r>
      <w:r w:rsidR="00713EF8">
        <w:t>，通过这</w:t>
      </w:r>
      <w:r w:rsidR="00713EF8">
        <w:rPr>
          <w:rFonts w:hint="eastAsia"/>
        </w:rPr>
        <w:t>些</w:t>
      </w:r>
      <w:r w:rsidR="00987934" w:rsidRPr="00A15294">
        <w:t>智能化的</w:t>
      </w:r>
      <w:r w:rsidR="00987934" w:rsidRPr="00A15294">
        <w:rPr>
          <w:rFonts w:hint="eastAsia"/>
        </w:rPr>
        <w:t>赋能</w:t>
      </w:r>
      <w:r w:rsidR="00987934" w:rsidRPr="00A15294">
        <w:t>，</w:t>
      </w:r>
      <w:r w:rsidR="00987934" w:rsidRPr="00A15294">
        <w:rPr>
          <w:rFonts w:hint="eastAsia"/>
        </w:rPr>
        <w:t>能够</w:t>
      </w:r>
      <w:r w:rsidR="00713EF8">
        <w:t>使得</w:t>
      </w:r>
      <w:r w:rsidR="00987934" w:rsidRPr="00A15294">
        <w:t>这些数据的价值</w:t>
      </w:r>
      <w:r w:rsidR="00987934" w:rsidRPr="00A15294">
        <w:rPr>
          <w:rFonts w:hint="eastAsia"/>
        </w:rPr>
        <w:t>最大</w:t>
      </w:r>
      <w:r w:rsidR="00987934" w:rsidRPr="00A15294">
        <w:t>化的</w:t>
      </w:r>
      <w:r w:rsidR="00987934" w:rsidRPr="00A15294">
        <w:rPr>
          <w:rFonts w:hint="eastAsia"/>
        </w:rPr>
        <w:t>被</w:t>
      </w:r>
      <w:r w:rsidR="00987934" w:rsidRPr="00A15294">
        <w:t>挖掘</w:t>
      </w:r>
      <w:r w:rsidR="00987934" w:rsidRPr="00A15294">
        <w:rPr>
          <w:rFonts w:hint="eastAsia"/>
        </w:rPr>
        <w:t>，</w:t>
      </w:r>
      <w:r w:rsidR="00987934" w:rsidRPr="00A15294">
        <w:t>从而更好的为病患服务，进一步，提升整个医疗服务行业的效率，</w:t>
      </w:r>
      <w:r w:rsidR="00987934" w:rsidRPr="00A15294">
        <w:rPr>
          <w:rFonts w:hint="eastAsia"/>
        </w:rPr>
        <w:t>进而</w:t>
      </w:r>
      <w:r w:rsidR="00987934" w:rsidRPr="00A15294">
        <w:t>可以推动整个医疗服务行业的</w:t>
      </w:r>
      <w:r w:rsidR="00987934" w:rsidRPr="00A15294">
        <w:rPr>
          <w:rFonts w:hint="eastAsia"/>
        </w:rPr>
        <w:t>发展</w:t>
      </w:r>
      <w:r w:rsidR="00987934" w:rsidRPr="00A15294">
        <w:t>。</w:t>
      </w:r>
    </w:p>
    <w:p w:rsidR="00647287" w:rsidRPr="00A15294" w:rsidRDefault="00647287" w:rsidP="00647287">
      <w:pPr>
        <w:ind w:firstLineChars="0" w:firstLine="426"/>
      </w:pPr>
      <w:r w:rsidRPr="00A15294">
        <w:rPr>
          <w:rFonts w:hint="eastAsia"/>
        </w:rPr>
        <w:t>从图</w:t>
      </w:r>
      <w:r w:rsidRPr="00A15294">
        <w:rPr>
          <w:rFonts w:hint="eastAsia"/>
        </w:rPr>
        <w:t>3.5</w:t>
      </w:r>
      <w:r w:rsidRPr="00A15294">
        <w:rPr>
          <w:rFonts w:hint="eastAsia"/>
        </w:rPr>
        <w:t>可以</w:t>
      </w:r>
      <w:r w:rsidRPr="00A15294">
        <w:t>看出</w:t>
      </w:r>
      <w:r w:rsidRPr="00A15294">
        <w:rPr>
          <w:rFonts w:hint="eastAsia"/>
        </w:rPr>
        <w:t>，</w:t>
      </w:r>
      <w:r w:rsidRPr="00A15294">
        <w:rPr>
          <w:rFonts w:hint="eastAsia"/>
        </w:rPr>
        <w:t xml:space="preserve"> </w:t>
      </w:r>
      <w:r w:rsidRPr="00A15294">
        <w:rPr>
          <w:rFonts w:hint="eastAsia"/>
        </w:rPr>
        <w:t>智能问诊</w:t>
      </w:r>
      <w:r w:rsidRPr="00A15294">
        <w:t>系统服务整体划分为</w:t>
      </w:r>
      <w:r w:rsidRPr="00A15294">
        <w:rPr>
          <w:rFonts w:hint="eastAsia"/>
        </w:rPr>
        <w:t>3</w:t>
      </w:r>
      <w:r w:rsidRPr="00A15294">
        <w:rPr>
          <w:rFonts w:hint="eastAsia"/>
        </w:rPr>
        <w:t>个业务</w:t>
      </w:r>
      <w:r w:rsidRPr="00A15294">
        <w:t>服务，分别是</w:t>
      </w:r>
      <w:r w:rsidRPr="00A15294">
        <w:rPr>
          <w:rFonts w:hint="eastAsia"/>
        </w:rPr>
        <w:t>问诊</w:t>
      </w:r>
      <w:r w:rsidR="009314F7">
        <w:t>记录</w:t>
      </w:r>
      <w:r w:rsidR="009314F7">
        <w:rPr>
          <w:rFonts w:hint="eastAsia"/>
        </w:rPr>
        <w:t>搜索</w:t>
      </w:r>
      <w:r w:rsidRPr="00A15294">
        <w:t>、</w:t>
      </w:r>
      <w:r w:rsidRPr="00A15294">
        <w:rPr>
          <w:rFonts w:hint="eastAsia"/>
        </w:rPr>
        <w:t>知识卡构建</w:t>
      </w:r>
      <w:r w:rsidRPr="00A15294">
        <w:t>和检索、</w:t>
      </w:r>
      <w:r w:rsidRPr="00A15294">
        <w:rPr>
          <w:rFonts w:hint="eastAsia"/>
        </w:rPr>
        <w:t>智能医生推荐</w:t>
      </w:r>
      <w:r w:rsidR="009314F7">
        <w:rPr>
          <w:rFonts w:hint="eastAsia"/>
        </w:rPr>
        <w:t>服务。</w:t>
      </w:r>
    </w:p>
    <w:p w:rsidR="00647287" w:rsidRPr="00A15294" w:rsidRDefault="00647287" w:rsidP="00647287">
      <w:pPr>
        <w:ind w:firstLineChars="0" w:firstLine="426"/>
      </w:pPr>
      <w:r w:rsidRPr="00A15294">
        <w:rPr>
          <w:rFonts w:hint="eastAsia"/>
        </w:rPr>
        <w:t>问诊记录搜索</w:t>
      </w:r>
      <w:r w:rsidRPr="00A15294">
        <w:t>：</w:t>
      </w:r>
      <w:r w:rsidRPr="00A15294">
        <w:rPr>
          <w:rFonts w:hint="eastAsia"/>
        </w:rPr>
        <w:t>对</w:t>
      </w:r>
      <w:r w:rsidRPr="00A15294">
        <w:t>问诊记录查询检索。</w:t>
      </w:r>
      <w:r w:rsidRPr="00A15294">
        <w:rPr>
          <w:rFonts w:hint="eastAsia"/>
        </w:rPr>
        <w:t>包括原</w:t>
      </w:r>
      <w:r w:rsidRPr="00A15294">
        <w:t>问诊模型的数据预处理</w:t>
      </w:r>
      <w:r w:rsidRPr="00A15294">
        <w:rPr>
          <w:rFonts w:hint="eastAsia"/>
        </w:rPr>
        <w:t>、同步</w:t>
      </w:r>
      <w:r w:rsidRPr="00A15294">
        <w:t>更新</w:t>
      </w:r>
      <w:r w:rsidRPr="00A15294">
        <w:rPr>
          <w:rFonts w:hint="eastAsia"/>
        </w:rPr>
        <w:t>构建</w:t>
      </w:r>
      <w:r w:rsidRPr="00A15294">
        <w:rPr>
          <w:rFonts w:hint="eastAsia"/>
        </w:rPr>
        <w:t>ES</w:t>
      </w:r>
      <w:r w:rsidRPr="00A15294">
        <w:rPr>
          <w:rFonts w:hint="eastAsia"/>
        </w:rPr>
        <w:t>索引、全部查询</w:t>
      </w:r>
      <w:r w:rsidRPr="00A15294">
        <w:t>结果</w:t>
      </w:r>
      <w:r w:rsidRPr="00A15294">
        <w:rPr>
          <w:rFonts w:hint="eastAsia"/>
        </w:rPr>
        <w:t>、单条</w:t>
      </w:r>
      <w:r w:rsidRPr="00A15294">
        <w:t>记录</w:t>
      </w:r>
      <w:r w:rsidRPr="00A15294">
        <w:rPr>
          <w:rFonts w:hint="eastAsia"/>
        </w:rPr>
        <w:t>查询</w:t>
      </w:r>
      <w:r w:rsidRPr="00A15294">
        <w:t>。</w:t>
      </w:r>
    </w:p>
    <w:p w:rsidR="00647287" w:rsidRPr="00A15294" w:rsidRDefault="00647287" w:rsidP="00647287">
      <w:pPr>
        <w:ind w:firstLineChars="0" w:firstLine="426"/>
      </w:pPr>
      <w:r w:rsidRPr="00A15294">
        <w:rPr>
          <w:rFonts w:hint="eastAsia"/>
        </w:rPr>
        <w:t>知识</w:t>
      </w:r>
      <w:r w:rsidRPr="00A15294">
        <w:t>卡构建检索：</w:t>
      </w:r>
      <w:r w:rsidRPr="00A15294">
        <w:rPr>
          <w:rFonts w:hint="eastAsia"/>
        </w:rPr>
        <w:t>利用</w:t>
      </w:r>
      <w:r w:rsidRPr="00A15294">
        <w:t>问诊系统的知识库构建在线可检索</w:t>
      </w:r>
      <w:r w:rsidRPr="00A15294">
        <w:rPr>
          <w:rFonts w:hint="eastAsia"/>
        </w:rPr>
        <w:t>的</w:t>
      </w:r>
      <w:r w:rsidRPr="00A15294">
        <w:t>知识卡。</w:t>
      </w:r>
      <w:r w:rsidRPr="00A15294">
        <w:rPr>
          <w:rFonts w:hint="eastAsia"/>
        </w:rPr>
        <w:t>包括知识卡的创建、同步</w:t>
      </w:r>
      <w:r w:rsidRPr="00A15294">
        <w:t>更新</w:t>
      </w:r>
      <w:r w:rsidRPr="00A15294">
        <w:rPr>
          <w:rFonts w:hint="eastAsia"/>
        </w:rPr>
        <w:t>构建</w:t>
      </w:r>
      <w:r w:rsidRPr="00A15294">
        <w:rPr>
          <w:rFonts w:hint="eastAsia"/>
        </w:rPr>
        <w:t>ES</w:t>
      </w:r>
      <w:r w:rsidRPr="00A15294">
        <w:rPr>
          <w:rFonts w:hint="eastAsia"/>
        </w:rPr>
        <w:t>索引、获取</w:t>
      </w:r>
      <w:r w:rsidRPr="00A15294">
        <w:t>结果展示。</w:t>
      </w:r>
    </w:p>
    <w:p w:rsidR="00647287" w:rsidRPr="00A15294" w:rsidRDefault="00647287" w:rsidP="00647287">
      <w:pPr>
        <w:ind w:firstLineChars="0" w:firstLine="426"/>
      </w:pPr>
      <w:r w:rsidRPr="00A15294">
        <w:rPr>
          <w:rFonts w:hint="eastAsia"/>
        </w:rPr>
        <w:t>智能</w:t>
      </w:r>
      <w:r w:rsidRPr="00A15294">
        <w:t>医生推荐</w:t>
      </w:r>
      <w:r w:rsidRPr="00A15294">
        <w:rPr>
          <w:rFonts w:hint="eastAsia"/>
        </w:rPr>
        <w:t>：通过</w:t>
      </w:r>
      <w:r w:rsidR="009314F7">
        <w:rPr>
          <w:rFonts w:hint="eastAsia"/>
        </w:rPr>
        <w:t>用户</w:t>
      </w:r>
      <w:r w:rsidRPr="00A15294">
        <w:t>医生推荐模型和医生问题模型</w:t>
      </w:r>
      <w:r w:rsidRPr="00A15294">
        <w:rPr>
          <w:rFonts w:hint="eastAsia"/>
        </w:rPr>
        <w:t>，</w:t>
      </w:r>
      <w:r w:rsidRPr="00A15294">
        <w:t>预处理当前用户的输入，</w:t>
      </w:r>
      <w:r w:rsidR="009314F7">
        <w:rPr>
          <w:rFonts w:hint="eastAsia"/>
        </w:rPr>
        <w:lastRenderedPageBreak/>
        <w:t>获取</w:t>
      </w:r>
      <w:r w:rsidR="009314F7">
        <w:t>专有名词和医生姓名</w:t>
      </w:r>
      <w:r w:rsidRPr="00A15294">
        <w:t>来</w:t>
      </w:r>
      <w:r w:rsidRPr="00A15294">
        <w:rPr>
          <w:rFonts w:hint="eastAsia"/>
        </w:rPr>
        <w:t>推荐</w:t>
      </w:r>
      <w:r w:rsidRPr="00A15294">
        <w:t>相关的</w:t>
      </w:r>
      <w:r w:rsidRPr="00A15294">
        <w:rPr>
          <w:rFonts w:hint="eastAsia"/>
        </w:rPr>
        <w:t>医生</w:t>
      </w:r>
      <w:r w:rsidRPr="00A15294">
        <w:t>。</w:t>
      </w:r>
      <w:r w:rsidRPr="00A15294">
        <w:rPr>
          <w:rFonts w:hint="eastAsia"/>
        </w:rPr>
        <w:t>包括对输入数据</w:t>
      </w:r>
      <w:r w:rsidRPr="00A15294">
        <w:t>的预处理</w:t>
      </w:r>
      <w:r w:rsidRPr="00A15294">
        <w:rPr>
          <w:rFonts w:hint="eastAsia"/>
        </w:rPr>
        <w:t>、问诊</w:t>
      </w:r>
      <w:r w:rsidRPr="00A15294">
        <w:t>记录的预处理</w:t>
      </w:r>
      <w:r w:rsidRPr="00A15294">
        <w:rPr>
          <w:rFonts w:hint="eastAsia"/>
        </w:rPr>
        <w:t>、模型</w:t>
      </w:r>
      <w:r w:rsidRPr="00A15294">
        <w:t>的构建</w:t>
      </w:r>
      <w:r w:rsidRPr="00A15294">
        <w:rPr>
          <w:rFonts w:hint="eastAsia"/>
        </w:rPr>
        <w:t>、</w:t>
      </w:r>
      <w:r w:rsidRPr="00A15294">
        <w:t>获取相关结果</w:t>
      </w:r>
      <w:r w:rsidRPr="00A15294">
        <w:rPr>
          <w:rFonts w:hint="eastAsia"/>
        </w:rPr>
        <w:t>、</w:t>
      </w:r>
      <w:r w:rsidRPr="00A15294">
        <w:t>医生的展示</w:t>
      </w:r>
      <w:r w:rsidRPr="00A15294">
        <w:rPr>
          <w:rFonts w:hint="eastAsia"/>
        </w:rPr>
        <w:t>等功能。</w:t>
      </w:r>
    </w:p>
    <w:p w:rsidR="00647287" w:rsidRPr="00647287" w:rsidRDefault="00647287" w:rsidP="00987934">
      <w:pPr>
        <w:ind w:firstLineChars="0" w:firstLine="426"/>
      </w:pPr>
    </w:p>
    <w:p w:rsidR="00987934" w:rsidRPr="00A15294" w:rsidRDefault="00BA33AD" w:rsidP="00A431D8">
      <w:pPr>
        <w:spacing w:line="240" w:lineRule="auto"/>
        <w:ind w:firstLineChars="0" w:firstLine="0"/>
        <w:jc w:val="center"/>
      </w:pPr>
      <w:r w:rsidRPr="00BA33AD">
        <w:drawing>
          <wp:inline distT="0" distB="0" distL="0" distR="0">
            <wp:extent cx="3914775" cy="37242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14775" cy="3724275"/>
                    </a:xfrm>
                    <a:prstGeom prst="rect">
                      <a:avLst/>
                    </a:prstGeom>
                    <a:noFill/>
                    <a:ln>
                      <a:noFill/>
                    </a:ln>
                  </pic:spPr>
                </pic:pic>
              </a:graphicData>
            </a:graphic>
          </wp:inline>
        </w:drawing>
      </w:r>
    </w:p>
    <w:p w:rsidR="00987934" w:rsidRPr="00A15294" w:rsidRDefault="00A431D8" w:rsidP="00191AFB">
      <w:pPr>
        <w:pStyle w:val="-0"/>
      </w:pPr>
      <w:bookmarkStart w:id="138" w:name="_Toc478853813"/>
      <w:r>
        <w:rPr>
          <w:rFonts w:hint="eastAsia"/>
        </w:rPr>
        <w:t xml:space="preserve"> </w:t>
      </w:r>
      <w:bookmarkStart w:id="139" w:name="_Toc516932089"/>
      <w:r w:rsidR="00F06369">
        <w:rPr>
          <w:rFonts w:hint="eastAsia"/>
        </w:rPr>
        <w:t>智能问诊</w:t>
      </w:r>
      <w:r w:rsidR="00987934" w:rsidRPr="00A15294">
        <w:rPr>
          <w:rFonts w:hint="eastAsia"/>
        </w:rPr>
        <w:t>系统整体需求用例图</w:t>
      </w:r>
      <w:bookmarkEnd w:id="138"/>
      <w:bookmarkEnd w:id="139"/>
    </w:p>
    <w:p w:rsidR="00987934" w:rsidRPr="00A15294" w:rsidRDefault="00987934" w:rsidP="00987934">
      <w:pPr>
        <w:ind w:firstLineChars="0" w:firstLine="426"/>
      </w:pPr>
    </w:p>
    <w:p w:rsidR="00987934" w:rsidRDefault="00987934" w:rsidP="005A4922">
      <w:pPr>
        <w:pStyle w:val="3"/>
        <w:numPr>
          <w:ilvl w:val="2"/>
          <w:numId w:val="44"/>
        </w:numPr>
      </w:pPr>
      <w:bookmarkStart w:id="140" w:name="_Toc516931999"/>
      <w:r w:rsidRPr="00A15294">
        <w:rPr>
          <w:rFonts w:hint="eastAsia"/>
        </w:rPr>
        <w:t>问诊</w:t>
      </w:r>
      <w:r w:rsidRPr="00A15294">
        <w:t>记录搜索服务</w:t>
      </w:r>
      <w:r w:rsidR="00A229A7">
        <w:rPr>
          <w:rFonts w:hint="eastAsia"/>
        </w:rPr>
        <w:t>的</w:t>
      </w:r>
      <w:r w:rsidR="00A229A7">
        <w:t>需求</w:t>
      </w:r>
      <w:bookmarkEnd w:id="140"/>
    </w:p>
    <w:p w:rsidR="00987934" w:rsidRPr="00A15294" w:rsidRDefault="00987934" w:rsidP="00987934">
      <w:pPr>
        <w:ind w:firstLineChars="0" w:firstLine="426"/>
      </w:pPr>
      <w:r w:rsidRPr="00A15294">
        <w:rPr>
          <w:rFonts w:hint="eastAsia"/>
        </w:rPr>
        <w:t>问诊</w:t>
      </w:r>
      <w:r w:rsidRPr="00A15294">
        <w:t>记录搜索服务</w:t>
      </w:r>
      <w:r w:rsidRPr="00A15294">
        <w:rPr>
          <w:rFonts w:hint="eastAsia"/>
        </w:rPr>
        <w:t>需求主要</w:t>
      </w:r>
      <w:r w:rsidRPr="00A15294">
        <w:t>包括</w:t>
      </w:r>
      <w:r w:rsidRPr="00A15294">
        <w:rPr>
          <w:rFonts w:hint="eastAsia"/>
        </w:rPr>
        <w:t>对原</w:t>
      </w:r>
      <w:r w:rsidRPr="00A15294">
        <w:t>问诊记录的重新整理合并</w:t>
      </w:r>
      <w:r w:rsidRPr="00A15294">
        <w:rPr>
          <w:rFonts w:hint="eastAsia"/>
        </w:rPr>
        <w:t>，</w:t>
      </w:r>
      <w:r w:rsidRPr="00A15294">
        <w:t>并</w:t>
      </w:r>
      <w:r w:rsidRPr="00A15294">
        <w:rPr>
          <w:rFonts w:hint="eastAsia"/>
        </w:rPr>
        <w:t>构建搜索引擎</w:t>
      </w:r>
      <w:r w:rsidRPr="00A15294">
        <w:t>数据库</w:t>
      </w:r>
      <w:r w:rsidRPr="00A15294">
        <w:rPr>
          <w:rFonts w:hint="eastAsia"/>
        </w:rPr>
        <w:t>E</w:t>
      </w:r>
      <w:r w:rsidRPr="00A15294">
        <w:t>lasticSearch</w:t>
      </w:r>
      <w:r w:rsidRPr="00A15294">
        <w:rPr>
          <w:rFonts w:hint="eastAsia"/>
        </w:rPr>
        <w:t>的</w:t>
      </w:r>
      <w:r w:rsidRPr="00A15294">
        <w:t>问诊记录</w:t>
      </w:r>
      <w:r w:rsidRPr="00A15294">
        <w:rPr>
          <w:rFonts w:hint="eastAsia"/>
        </w:rPr>
        <w:t>索引</w:t>
      </w:r>
      <w:r w:rsidRPr="00A15294">
        <w:t>实现</w:t>
      </w:r>
      <w:r w:rsidRPr="00A15294">
        <w:rPr>
          <w:rFonts w:hint="eastAsia"/>
        </w:rPr>
        <w:t>搜索，</w:t>
      </w:r>
      <w:r w:rsidRPr="00A15294">
        <w:t>问诊</w:t>
      </w:r>
      <w:r w:rsidRPr="00A15294">
        <w:rPr>
          <w:rFonts w:hint="eastAsia"/>
        </w:rPr>
        <w:t>记录</w:t>
      </w:r>
      <w:r w:rsidRPr="00A15294">
        <w:t>搜</w:t>
      </w:r>
      <w:r w:rsidRPr="00A15294">
        <w:rPr>
          <w:rFonts w:hint="eastAsia"/>
        </w:rPr>
        <w:t>索服务的需求用例图如图</w:t>
      </w:r>
      <w:r w:rsidRPr="00A15294">
        <w:rPr>
          <w:rFonts w:hint="eastAsia"/>
        </w:rPr>
        <w:t>3.8</w:t>
      </w:r>
      <w:r w:rsidRPr="00A15294">
        <w:rPr>
          <w:rFonts w:hint="eastAsia"/>
        </w:rPr>
        <w:t>所示。问诊</w:t>
      </w:r>
      <w:r w:rsidRPr="00A15294">
        <w:t>记录</w:t>
      </w:r>
      <w:r w:rsidRPr="00A15294">
        <w:rPr>
          <w:rFonts w:hint="eastAsia"/>
        </w:rPr>
        <w:t>的</w:t>
      </w:r>
      <w:r w:rsidRPr="00A15294">
        <w:t>合并，主要是因为</w:t>
      </w:r>
      <w:r w:rsidRPr="00A15294">
        <w:rPr>
          <w:rFonts w:hint="eastAsia"/>
        </w:rPr>
        <w:t>依据</w:t>
      </w:r>
      <w:r w:rsidRPr="00A15294">
        <w:t>现有的实际需求</w:t>
      </w:r>
      <w:r w:rsidRPr="00A15294">
        <w:rPr>
          <w:rFonts w:hint="eastAsia"/>
        </w:rPr>
        <w:t>，想减少</w:t>
      </w:r>
      <w:r w:rsidRPr="00A15294">
        <w:t>数据库的访问压力，为了快速</w:t>
      </w:r>
      <w:r w:rsidRPr="00A15294">
        <w:rPr>
          <w:rFonts w:hint="eastAsia"/>
        </w:rPr>
        <w:t>构建</w:t>
      </w:r>
      <w:r w:rsidRPr="00A15294">
        <w:t>精准的</w:t>
      </w:r>
      <w:r w:rsidRPr="00A15294">
        <w:rPr>
          <w:rFonts w:hint="eastAsia"/>
        </w:rPr>
        <w:t>搜索</w:t>
      </w:r>
      <w:r w:rsidRPr="00A15294">
        <w:t>引擎</w:t>
      </w:r>
      <w:r w:rsidRPr="00A15294">
        <w:rPr>
          <w:rFonts w:hint="eastAsia"/>
        </w:rPr>
        <w:t>数据</w:t>
      </w:r>
      <w:r w:rsidRPr="00A15294">
        <w:t>库</w:t>
      </w:r>
      <w:r w:rsidRPr="00A15294">
        <w:rPr>
          <w:rFonts w:hint="eastAsia"/>
        </w:rPr>
        <w:t>的</w:t>
      </w:r>
      <w:r w:rsidRPr="00A15294">
        <w:t>索引和之后为</w:t>
      </w:r>
      <w:r w:rsidRPr="00A15294">
        <w:rPr>
          <w:rFonts w:hint="eastAsia"/>
        </w:rPr>
        <w:t>医生推荐</w:t>
      </w:r>
      <w:r w:rsidRPr="00A15294">
        <w:t>模型训练</w:t>
      </w:r>
      <w:r w:rsidRPr="00A15294">
        <w:rPr>
          <w:rFonts w:hint="eastAsia"/>
        </w:rPr>
        <w:t>阶段更</w:t>
      </w:r>
      <w:r w:rsidRPr="00A15294">
        <w:t>容易的</w:t>
      </w:r>
      <w:r w:rsidRPr="00A15294">
        <w:rPr>
          <w:rFonts w:hint="eastAsia"/>
        </w:rPr>
        <w:t>提取</w:t>
      </w:r>
      <w:r w:rsidRPr="00A15294">
        <w:t>字段所服务，</w:t>
      </w:r>
      <w:r w:rsidRPr="00A15294">
        <w:rPr>
          <w:rFonts w:hint="eastAsia"/>
        </w:rPr>
        <w:t>因此</w:t>
      </w:r>
      <w:r w:rsidRPr="00A15294">
        <w:t>将原有</w:t>
      </w:r>
      <w:r w:rsidRPr="00A15294">
        <w:rPr>
          <w:rFonts w:hint="eastAsia"/>
        </w:rPr>
        <w:t>问诊</w:t>
      </w:r>
      <w:r w:rsidRPr="00A15294">
        <w:t>记录</w:t>
      </w:r>
      <w:r w:rsidRPr="00A15294">
        <w:rPr>
          <w:rFonts w:hint="eastAsia"/>
        </w:rPr>
        <w:t>按照</w:t>
      </w:r>
      <w:r w:rsidRPr="00A15294">
        <w:t>，</w:t>
      </w:r>
      <w:r w:rsidRPr="00A15294">
        <w:rPr>
          <w:rFonts w:hint="eastAsia"/>
        </w:rPr>
        <w:t>每个终端</w:t>
      </w:r>
      <w:r w:rsidRPr="00A15294">
        <w:t>用户</w:t>
      </w:r>
      <w:r w:rsidRPr="00A15294">
        <w:rPr>
          <w:rFonts w:hint="eastAsia"/>
        </w:rPr>
        <w:t>所</w:t>
      </w:r>
      <w:r w:rsidRPr="00A15294">
        <w:t>咨询医生</w:t>
      </w:r>
      <w:r w:rsidRPr="00A15294">
        <w:rPr>
          <w:rFonts w:hint="eastAsia"/>
        </w:rPr>
        <w:t>的</w:t>
      </w:r>
      <w:r w:rsidRPr="00A15294">
        <w:t>方式进行</w:t>
      </w:r>
      <w:r w:rsidRPr="00A15294">
        <w:rPr>
          <w:rFonts w:hint="eastAsia"/>
        </w:rPr>
        <w:t>合并，</w:t>
      </w:r>
      <w:r w:rsidRPr="00A15294">
        <w:t>合并之后给整个问诊记录</w:t>
      </w:r>
      <w:r w:rsidRPr="00A15294">
        <w:rPr>
          <w:rFonts w:hint="eastAsia"/>
        </w:rPr>
        <w:t>同步</w:t>
      </w:r>
      <w:r w:rsidRPr="00A15294">
        <w:t>映射到数据搜索引擎</w:t>
      </w:r>
      <w:r w:rsidRPr="00A15294">
        <w:rPr>
          <w:rFonts w:hint="eastAsia"/>
        </w:rPr>
        <w:t>E</w:t>
      </w:r>
      <w:r w:rsidRPr="00A15294">
        <w:t>lasticSearch</w:t>
      </w:r>
      <w:r w:rsidRPr="00A15294">
        <w:t>。</w:t>
      </w:r>
    </w:p>
    <w:p w:rsidR="00647287" w:rsidRPr="00A15294" w:rsidRDefault="00647287" w:rsidP="00647287">
      <w:pPr>
        <w:ind w:firstLineChars="0" w:firstLine="426"/>
      </w:pPr>
      <w:r w:rsidRPr="00A15294">
        <w:rPr>
          <w:rFonts w:hint="eastAsia"/>
        </w:rPr>
        <w:t>从图</w:t>
      </w:r>
      <w:r w:rsidRPr="00A15294">
        <w:rPr>
          <w:rFonts w:hint="eastAsia"/>
        </w:rPr>
        <w:t>3.6</w:t>
      </w:r>
      <w:r w:rsidRPr="00A15294">
        <w:rPr>
          <w:rFonts w:hint="eastAsia"/>
        </w:rPr>
        <w:t>可以看出，在问诊记录</w:t>
      </w:r>
      <w:r w:rsidRPr="00A15294">
        <w:t>搜索</w:t>
      </w:r>
      <w:r w:rsidRPr="00A15294">
        <w:rPr>
          <w:rFonts w:hint="eastAsia"/>
        </w:rPr>
        <w:t>的需求中，用户一般</w:t>
      </w:r>
      <w:r w:rsidRPr="00A15294">
        <w:t>为医护人员</w:t>
      </w:r>
      <w:r w:rsidRPr="00A15294">
        <w:rPr>
          <w:rFonts w:hint="eastAsia"/>
        </w:rPr>
        <w:t>，且医护人员可以通过输入，后</w:t>
      </w:r>
      <w:r w:rsidRPr="00A15294">
        <w:t>调用相关</w:t>
      </w:r>
      <w:r w:rsidRPr="00A15294">
        <w:rPr>
          <w:rFonts w:hint="eastAsia"/>
        </w:rPr>
        <w:t>API</w:t>
      </w:r>
      <w:r w:rsidRPr="00A15294">
        <w:rPr>
          <w:rFonts w:hint="eastAsia"/>
        </w:rPr>
        <w:t>，</w:t>
      </w:r>
      <w:r w:rsidRPr="00A15294">
        <w:t>正常在前端展示</w:t>
      </w:r>
      <w:r w:rsidRPr="00A15294">
        <w:rPr>
          <w:rFonts w:hint="eastAsia"/>
        </w:rPr>
        <w:t>。</w:t>
      </w:r>
    </w:p>
    <w:p w:rsidR="00187C01" w:rsidRDefault="00647287" w:rsidP="00187C01">
      <w:pPr>
        <w:ind w:firstLineChars="0" w:firstLine="426"/>
      </w:pPr>
      <w:r w:rsidRPr="00A15294">
        <w:rPr>
          <w:rFonts w:hint="eastAsia"/>
        </w:rPr>
        <w:t>用例规格</w:t>
      </w:r>
      <w:r w:rsidRPr="00A15294">
        <w:t>说明如表</w:t>
      </w:r>
      <w:r w:rsidRPr="00A15294">
        <w:rPr>
          <w:rFonts w:hint="eastAsia"/>
        </w:rPr>
        <w:t>3.1</w:t>
      </w:r>
      <w:r>
        <w:rPr>
          <w:rFonts w:hint="eastAsia"/>
        </w:rPr>
        <w:t>所示</w:t>
      </w:r>
      <w:r w:rsidRPr="00A15294">
        <w:t>，</w:t>
      </w:r>
      <w:r>
        <w:rPr>
          <w:rFonts w:hint="eastAsia"/>
        </w:rPr>
        <w:t>在</w:t>
      </w:r>
      <w:r>
        <w:t>满足预设条件</w:t>
      </w:r>
      <w:r w:rsidR="001408BA">
        <w:rPr>
          <w:rFonts w:hint="eastAsia"/>
        </w:rPr>
        <w:t>系统各项</w:t>
      </w:r>
      <w:r w:rsidR="001408BA">
        <w:t>基础服务正常</w:t>
      </w:r>
      <w:r w:rsidR="001408BA">
        <w:rPr>
          <w:rFonts w:hint="eastAsia"/>
        </w:rPr>
        <w:t>运行</w:t>
      </w:r>
      <w:r w:rsidR="001408BA">
        <w:t>，</w:t>
      </w:r>
      <w:r w:rsidR="001408BA">
        <w:rPr>
          <w:rFonts w:hint="eastAsia"/>
        </w:rPr>
        <w:t>数据</w:t>
      </w:r>
      <w:r w:rsidR="001408BA">
        <w:t>预处理完毕以及问诊</w:t>
      </w:r>
      <w:r w:rsidR="001408BA">
        <w:rPr>
          <w:rFonts w:hint="eastAsia"/>
        </w:rPr>
        <w:t>记录</w:t>
      </w:r>
      <w:r w:rsidR="001408BA">
        <w:t>字段的索引在</w:t>
      </w:r>
      <w:r w:rsidR="001408BA">
        <w:rPr>
          <w:rFonts w:hint="eastAsia"/>
        </w:rPr>
        <w:t>ES</w:t>
      </w:r>
      <w:r w:rsidR="001408BA">
        <w:rPr>
          <w:rFonts w:hint="eastAsia"/>
        </w:rPr>
        <w:t>中</w:t>
      </w:r>
      <w:r w:rsidR="001408BA">
        <w:t>构建完毕</w:t>
      </w:r>
      <w:r w:rsidR="001408BA">
        <w:rPr>
          <w:rFonts w:hint="eastAsia"/>
        </w:rPr>
        <w:t>的</w:t>
      </w:r>
      <w:r w:rsidR="001408BA">
        <w:t>情况</w:t>
      </w:r>
      <w:r>
        <w:t>下，</w:t>
      </w:r>
      <w:r>
        <w:rPr>
          <w:rFonts w:hint="eastAsia"/>
        </w:rPr>
        <w:t>医护人员按照表</w:t>
      </w:r>
      <w:r>
        <w:rPr>
          <w:rFonts w:hint="eastAsia"/>
        </w:rPr>
        <w:t>3.1</w:t>
      </w:r>
      <w:r>
        <w:rPr>
          <w:rFonts w:hint="eastAsia"/>
        </w:rPr>
        <w:t>中事件流</w:t>
      </w:r>
      <w:r>
        <w:t>顺序依次执行每个</w:t>
      </w:r>
      <w:r>
        <w:rPr>
          <w:rFonts w:hint="eastAsia"/>
        </w:rPr>
        <w:t>事件</w:t>
      </w:r>
      <w:r>
        <w:t>。</w:t>
      </w:r>
    </w:p>
    <w:p w:rsidR="00187C01" w:rsidRPr="00647287" w:rsidRDefault="00187C01" w:rsidP="00647287">
      <w:pPr>
        <w:ind w:firstLineChars="0" w:firstLine="426"/>
      </w:pPr>
    </w:p>
    <w:p w:rsidR="00987934" w:rsidRPr="00A15294" w:rsidRDefault="00C90F82" w:rsidP="00A431D8">
      <w:pPr>
        <w:spacing w:line="240" w:lineRule="auto"/>
        <w:ind w:firstLineChars="0" w:firstLine="0"/>
        <w:jc w:val="center"/>
      </w:pPr>
      <w:r w:rsidRPr="00C90F82">
        <w:lastRenderedPageBreak/>
        <w:drawing>
          <wp:inline distT="0" distB="0" distL="0" distR="0">
            <wp:extent cx="4972050" cy="437021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3006" cy="4371059"/>
                    </a:xfrm>
                    <a:prstGeom prst="rect">
                      <a:avLst/>
                    </a:prstGeom>
                    <a:noFill/>
                    <a:ln>
                      <a:noFill/>
                    </a:ln>
                  </pic:spPr>
                </pic:pic>
              </a:graphicData>
            </a:graphic>
          </wp:inline>
        </w:drawing>
      </w:r>
    </w:p>
    <w:p w:rsidR="00987934" w:rsidRPr="00A15294" w:rsidRDefault="00987934" w:rsidP="00191AFB">
      <w:pPr>
        <w:pStyle w:val="-0"/>
      </w:pPr>
      <w:bookmarkStart w:id="141" w:name="_Toc478853814"/>
      <w:r w:rsidRPr="00A15294">
        <w:rPr>
          <w:rFonts w:hint="eastAsia"/>
        </w:rPr>
        <w:t xml:space="preserve"> </w:t>
      </w:r>
      <w:bookmarkStart w:id="142" w:name="_Toc516932090"/>
      <w:r w:rsidRPr="00A15294">
        <w:rPr>
          <w:rFonts w:hint="eastAsia"/>
        </w:rPr>
        <w:t>问诊</w:t>
      </w:r>
      <w:r w:rsidRPr="00A15294">
        <w:t>记录搜索</w:t>
      </w:r>
      <w:r w:rsidRPr="00A15294">
        <w:rPr>
          <w:rFonts w:hint="eastAsia"/>
        </w:rPr>
        <w:t>需求用例图</w:t>
      </w:r>
      <w:bookmarkEnd w:id="141"/>
      <w:bookmarkEnd w:id="142"/>
    </w:p>
    <w:p w:rsidR="00987934" w:rsidRPr="00A15294" w:rsidRDefault="00987934" w:rsidP="00647287">
      <w:pPr>
        <w:ind w:firstLineChars="0" w:firstLine="0"/>
      </w:pPr>
    </w:p>
    <w:p w:rsidR="00987934" w:rsidRPr="00A15294" w:rsidRDefault="00987934" w:rsidP="00351EAC">
      <w:pPr>
        <w:pStyle w:val="-"/>
      </w:pPr>
      <w:bookmarkStart w:id="143" w:name="_Toc478853642"/>
      <w:r w:rsidRPr="00A15294">
        <w:rPr>
          <w:rFonts w:hint="eastAsia"/>
        </w:rPr>
        <w:t xml:space="preserve"> </w:t>
      </w:r>
      <w:bookmarkStart w:id="144" w:name="_Toc516931950"/>
      <w:r w:rsidRPr="00A15294">
        <w:rPr>
          <w:rFonts w:hint="eastAsia"/>
        </w:rPr>
        <w:t>问诊</w:t>
      </w:r>
      <w:r w:rsidRPr="00A15294">
        <w:t>记录</w:t>
      </w:r>
      <w:r w:rsidRPr="00A15294">
        <w:rPr>
          <w:rFonts w:hint="eastAsia"/>
        </w:rPr>
        <w:t>搜索</w:t>
      </w:r>
      <w:r w:rsidRPr="00A15294">
        <w:t>用例规格说明</w:t>
      </w:r>
      <w:bookmarkEnd w:id="143"/>
      <w:bookmarkEnd w:id="144"/>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476"/>
      </w:tblGrid>
      <w:tr w:rsidR="00987934" w:rsidRPr="00A15294" w:rsidTr="00D42BAF">
        <w:tc>
          <w:tcPr>
            <w:tcW w:w="1526" w:type="dxa"/>
            <w:shd w:val="clear" w:color="auto" w:fill="auto"/>
          </w:tcPr>
          <w:p w:rsidR="00987934" w:rsidRPr="00647287" w:rsidRDefault="00987934" w:rsidP="00647287">
            <w:pPr>
              <w:ind w:firstLineChars="0" w:firstLine="0"/>
              <w:jc w:val="left"/>
              <w:rPr>
                <w:sz w:val="21"/>
              </w:rPr>
            </w:pPr>
            <w:r w:rsidRPr="00647287">
              <w:rPr>
                <w:rFonts w:hint="eastAsia"/>
                <w:sz w:val="21"/>
              </w:rPr>
              <w:t>用例</w:t>
            </w:r>
            <w:r w:rsidRPr="00647287">
              <w:rPr>
                <w:sz w:val="21"/>
              </w:rPr>
              <w:t>名称</w:t>
            </w:r>
          </w:p>
        </w:tc>
        <w:tc>
          <w:tcPr>
            <w:tcW w:w="7476" w:type="dxa"/>
            <w:shd w:val="clear" w:color="auto" w:fill="auto"/>
          </w:tcPr>
          <w:p w:rsidR="00987934" w:rsidRPr="00647287" w:rsidRDefault="00987934" w:rsidP="00647287">
            <w:pPr>
              <w:ind w:firstLineChars="0" w:firstLine="0"/>
              <w:jc w:val="left"/>
              <w:rPr>
                <w:sz w:val="21"/>
              </w:rPr>
            </w:pPr>
            <w:r w:rsidRPr="00647287">
              <w:rPr>
                <w:rFonts w:hint="eastAsia"/>
                <w:sz w:val="21"/>
              </w:rPr>
              <w:t>问诊</w:t>
            </w:r>
            <w:r w:rsidRPr="00647287">
              <w:rPr>
                <w:sz w:val="21"/>
              </w:rPr>
              <w:t>记录搜索</w:t>
            </w:r>
          </w:p>
        </w:tc>
      </w:tr>
      <w:tr w:rsidR="00987934" w:rsidRPr="00A15294" w:rsidTr="00D42BAF">
        <w:tc>
          <w:tcPr>
            <w:tcW w:w="1526" w:type="dxa"/>
            <w:shd w:val="clear" w:color="auto" w:fill="auto"/>
          </w:tcPr>
          <w:p w:rsidR="00987934" w:rsidRPr="00647287" w:rsidRDefault="00987934" w:rsidP="00647287">
            <w:pPr>
              <w:ind w:firstLineChars="0" w:firstLine="0"/>
              <w:rPr>
                <w:sz w:val="21"/>
              </w:rPr>
            </w:pPr>
            <w:r w:rsidRPr="00647287">
              <w:rPr>
                <w:rFonts w:hint="eastAsia"/>
                <w:sz w:val="21"/>
              </w:rPr>
              <w:t>参与者</w:t>
            </w:r>
          </w:p>
        </w:tc>
        <w:tc>
          <w:tcPr>
            <w:tcW w:w="7476" w:type="dxa"/>
            <w:shd w:val="clear" w:color="auto" w:fill="auto"/>
          </w:tcPr>
          <w:p w:rsidR="00987934" w:rsidRPr="00647287" w:rsidRDefault="00987934" w:rsidP="00647287">
            <w:pPr>
              <w:ind w:firstLineChars="0" w:firstLine="0"/>
              <w:jc w:val="left"/>
              <w:rPr>
                <w:sz w:val="21"/>
              </w:rPr>
            </w:pPr>
            <w:r w:rsidRPr="00647287">
              <w:rPr>
                <w:rFonts w:hint="eastAsia"/>
                <w:sz w:val="21"/>
              </w:rPr>
              <w:t>医护人员</w:t>
            </w:r>
          </w:p>
        </w:tc>
      </w:tr>
      <w:tr w:rsidR="00987934" w:rsidRPr="00A15294" w:rsidTr="00D42BAF">
        <w:tc>
          <w:tcPr>
            <w:tcW w:w="1526" w:type="dxa"/>
            <w:shd w:val="clear" w:color="auto" w:fill="auto"/>
          </w:tcPr>
          <w:p w:rsidR="00987934" w:rsidRPr="00647287" w:rsidRDefault="00987934" w:rsidP="00647287">
            <w:pPr>
              <w:ind w:firstLineChars="0" w:firstLine="0"/>
              <w:jc w:val="left"/>
              <w:rPr>
                <w:sz w:val="21"/>
              </w:rPr>
            </w:pPr>
            <w:r w:rsidRPr="00647287">
              <w:rPr>
                <w:rFonts w:hint="eastAsia"/>
                <w:sz w:val="21"/>
              </w:rPr>
              <w:t>前置条件</w:t>
            </w:r>
          </w:p>
        </w:tc>
        <w:tc>
          <w:tcPr>
            <w:tcW w:w="7476" w:type="dxa"/>
            <w:shd w:val="clear" w:color="auto" w:fill="auto"/>
          </w:tcPr>
          <w:p w:rsidR="00987934" w:rsidRPr="00647287" w:rsidRDefault="00987934" w:rsidP="00647287">
            <w:pPr>
              <w:ind w:firstLineChars="0" w:firstLine="0"/>
              <w:jc w:val="left"/>
              <w:rPr>
                <w:sz w:val="21"/>
              </w:rPr>
            </w:pPr>
            <w:r w:rsidRPr="00647287">
              <w:rPr>
                <w:rFonts w:hint="eastAsia"/>
                <w:sz w:val="21"/>
              </w:rPr>
              <w:t>服务正常运行。</w:t>
            </w:r>
          </w:p>
          <w:p w:rsidR="00647287" w:rsidRDefault="00987934" w:rsidP="00647287">
            <w:pPr>
              <w:ind w:firstLineChars="0" w:firstLine="0"/>
              <w:jc w:val="left"/>
              <w:rPr>
                <w:sz w:val="21"/>
              </w:rPr>
            </w:pPr>
            <w:r w:rsidRPr="00647287">
              <w:rPr>
                <w:rFonts w:hint="eastAsia"/>
                <w:sz w:val="21"/>
              </w:rPr>
              <w:t>数据</w:t>
            </w:r>
            <w:r w:rsidRPr="00647287">
              <w:rPr>
                <w:sz w:val="21"/>
              </w:rPr>
              <w:t>预处理结束。</w:t>
            </w:r>
          </w:p>
          <w:p w:rsidR="00987934" w:rsidRPr="00647287" w:rsidRDefault="00987934" w:rsidP="00647287">
            <w:pPr>
              <w:ind w:firstLineChars="0" w:firstLine="0"/>
              <w:jc w:val="left"/>
              <w:rPr>
                <w:sz w:val="21"/>
              </w:rPr>
            </w:pPr>
            <w:r w:rsidRPr="00647287">
              <w:rPr>
                <w:rFonts w:hint="eastAsia"/>
                <w:sz w:val="21"/>
              </w:rPr>
              <w:t>构建</w:t>
            </w:r>
            <w:r w:rsidRPr="00647287">
              <w:rPr>
                <w:sz w:val="21"/>
              </w:rPr>
              <w:t>索引</w:t>
            </w:r>
            <w:r w:rsidRPr="00647287">
              <w:rPr>
                <w:rFonts w:hint="eastAsia"/>
                <w:sz w:val="21"/>
              </w:rPr>
              <w:t>全字段</w:t>
            </w:r>
            <w:r w:rsidRPr="00647287">
              <w:rPr>
                <w:sz w:val="21"/>
              </w:rPr>
              <w:t>索引。</w:t>
            </w:r>
          </w:p>
        </w:tc>
      </w:tr>
      <w:tr w:rsidR="00987934" w:rsidRPr="00A15294" w:rsidTr="00D42BAF">
        <w:trPr>
          <w:trHeight w:val="1715"/>
        </w:trPr>
        <w:tc>
          <w:tcPr>
            <w:tcW w:w="1526" w:type="dxa"/>
            <w:shd w:val="clear" w:color="auto" w:fill="auto"/>
          </w:tcPr>
          <w:p w:rsidR="00987934" w:rsidRPr="00647287" w:rsidRDefault="00987934" w:rsidP="00647287">
            <w:pPr>
              <w:ind w:firstLineChars="0" w:firstLine="0"/>
              <w:jc w:val="left"/>
              <w:rPr>
                <w:sz w:val="21"/>
              </w:rPr>
            </w:pPr>
            <w:r w:rsidRPr="00647287">
              <w:rPr>
                <w:rFonts w:hint="eastAsia"/>
                <w:sz w:val="21"/>
              </w:rPr>
              <w:t>事件流</w:t>
            </w:r>
          </w:p>
        </w:tc>
        <w:tc>
          <w:tcPr>
            <w:tcW w:w="7476" w:type="dxa"/>
            <w:shd w:val="clear" w:color="auto" w:fill="auto"/>
          </w:tcPr>
          <w:p w:rsidR="00987934" w:rsidRPr="00647287" w:rsidRDefault="00987934" w:rsidP="00647287">
            <w:pPr>
              <w:ind w:firstLineChars="0" w:firstLine="0"/>
              <w:jc w:val="left"/>
              <w:rPr>
                <w:sz w:val="21"/>
              </w:rPr>
            </w:pPr>
            <w:r w:rsidRPr="00647287">
              <w:rPr>
                <w:rFonts w:hint="eastAsia"/>
                <w:sz w:val="21"/>
              </w:rPr>
              <w:t>1.</w:t>
            </w:r>
            <w:r w:rsidRPr="00647287">
              <w:rPr>
                <w:rFonts w:hint="eastAsia"/>
                <w:sz w:val="21"/>
              </w:rPr>
              <w:t>当</w:t>
            </w:r>
            <w:r w:rsidRPr="00647287">
              <w:rPr>
                <w:sz w:val="21"/>
              </w:rPr>
              <w:t>用户输入</w:t>
            </w:r>
            <w:r w:rsidRPr="00647287">
              <w:rPr>
                <w:rFonts w:hint="eastAsia"/>
                <w:sz w:val="21"/>
              </w:rPr>
              <w:t>症状</w:t>
            </w:r>
            <w:r w:rsidRPr="00647287">
              <w:rPr>
                <w:sz w:val="21"/>
              </w:rPr>
              <w:t>名称</w:t>
            </w:r>
            <w:r w:rsidRPr="00647287">
              <w:rPr>
                <w:sz w:val="21"/>
              </w:rPr>
              <w:br/>
              <w:t>2.</w:t>
            </w:r>
            <w:r w:rsidRPr="00647287">
              <w:rPr>
                <w:rFonts w:hint="eastAsia"/>
                <w:sz w:val="21"/>
              </w:rPr>
              <w:t>输入相关</w:t>
            </w:r>
            <w:r w:rsidRPr="00647287">
              <w:rPr>
                <w:sz w:val="21"/>
              </w:rPr>
              <w:t>关键字，和相关问诊记录</w:t>
            </w:r>
            <w:r w:rsidRPr="00647287">
              <w:rPr>
                <w:sz w:val="21"/>
              </w:rPr>
              <w:br/>
            </w:r>
            <w:r w:rsidRPr="00647287">
              <w:rPr>
                <w:rFonts w:hint="eastAsia"/>
                <w:sz w:val="21"/>
              </w:rPr>
              <w:t>3.</w:t>
            </w:r>
            <w:r w:rsidRPr="00647287">
              <w:rPr>
                <w:rFonts w:hint="eastAsia"/>
                <w:sz w:val="21"/>
              </w:rPr>
              <w:t>点击</w:t>
            </w:r>
            <w:r w:rsidRPr="00647287">
              <w:rPr>
                <w:sz w:val="21"/>
              </w:rPr>
              <w:t>”</w:t>
            </w:r>
            <w:r w:rsidRPr="00647287">
              <w:rPr>
                <w:rFonts w:hint="eastAsia"/>
                <w:sz w:val="21"/>
              </w:rPr>
              <w:t>相关</w:t>
            </w:r>
            <w:r w:rsidRPr="00647287">
              <w:rPr>
                <w:sz w:val="21"/>
              </w:rPr>
              <w:t>关键字</w:t>
            </w:r>
            <w:r w:rsidRPr="00647287">
              <w:rPr>
                <w:sz w:val="21"/>
              </w:rPr>
              <w:t>”</w:t>
            </w:r>
            <w:r w:rsidRPr="00647287">
              <w:rPr>
                <w:rFonts w:hint="eastAsia"/>
                <w:sz w:val="21"/>
              </w:rPr>
              <w:t>，</w:t>
            </w:r>
            <w:r w:rsidRPr="00647287">
              <w:rPr>
                <w:sz w:val="21"/>
              </w:rPr>
              <w:t>更新相关问诊记录</w:t>
            </w:r>
          </w:p>
          <w:p w:rsidR="00987934" w:rsidRPr="00647287" w:rsidRDefault="00987934" w:rsidP="00647287">
            <w:pPr>
              <w:ind w:firstLineChars="0" w:firstLine="0"/>
              <w:jc w:val="left"/>
              <w:rPr>
                <w:sz w:val="21"/>
              </w:rPr>
            </w:pPr>
            <w:r w:rsidRPr="00647287">
              <w:rPr>
                <w:rFonts w:hint="eastAsia"/>
                <w:sz w:val="21"/>
              </w:rPr>
              <w:t>4.</w:t>
            </w:r>
            <w:r w:rsidRPr="00647287">
              <w:rPr>
                <w:rFonts w:hint="eastAsia"/>
                <w:sz w:val="21"/>
              </w:rPr>
              <w:t>点击</w:t>
            </w:r>
            <w:r w:rsidRPr="00647287">
              <w:rPr>
                <w:sz w:val="21"/>
              </w:rPr>
              <w:t>”</w:t>
            </w:r>
            <w:r w:rsidRPr="00647287">
              <w:rPr>
                <w:sz w:val="21"/>
              </w:rPr>
              <w:t>单个问诊记录</w:t>
            </w:r>
            <w:r w:rsidRPr="00647287">
              <w:rPr>
                <w:sz w:val="21"/>
              </w:rPr>
              <w:t>”</w:t>
            </w:r>
            <w:r w:rsidRPr="00647287">
              <w:rPr>
                <w:rFonts w:hint="eastAsia"/>
                <w:sz w:val="21"/>
              </w:rPr>
              <w:t>，</w:t>
            </w:r>
            <w:r w:rsidRPr="00647287">
              <w:rPr>
                <w:sz w:val="21"/>
              </w:rPr>
              <w:t>切换问诊详情界面</w:t>
            </w:r>
          </w:p>
        </w:tc>
      </w:tr>
    </w:tbl>
    <w:p w:rsidR="00647287" w:rsidRPr="00647287" w:rsidRDefault="00647287" w:rsidP="00647287">
      <w:pPr>
        <w:ind w:firstLineChars="0" w:firstLine="0"/>
      </w:pPr>
    </w:p>
    <w:p w:rsidR="00647287" w:rsidRPr="00647287" w:rsidRDefault="00987934" w:rsidP="005A4922">
      <w:pPr>
        <w:pStyle w:val="3"/>
      </w:pPr>
      <w:bookmarkStart w:id="145" w:name="_Toc516932000"/>
      <w:r w:rsidRPr="00A15294">
        <w:rPr>
          <w:rFonts w:hint="eastAsia"/>
        </w:rPr>
        <w:t>知识</w:t>
      </w:r>
      <w:r w:rsidRPr="00A15294">
        <w:t>卡检索服务</w:t>
      </w:r>
      <w:r w:rsidR="00A229A7">
        <w:rPr>
          <w:rFonts w:hint="eastAsia"/>
        </w:rPr>
        <w:t>的</w:t>
      </w:r>
      <w:r w:rsidR="00A229A7">
        <w:t>需求</w:t>
      </w:r>
      <w:bookmarkEnd w:id="145"/>
    </w:p>
    <w:p w:rsidR="00987934" w:rsidRDefault="00987934" w:rsidP="00987934">
      <w:pPr>
        <w:ind w:firstLineChars="0" w:firstLine="426"/>
      </w:pPr>
      <w:r w:rsidRPr="00A15294">
        <w:rPr>
          <w:rFonts w:hint="eastAsia"/>
        </w:rPr>
        <w:t>知识卡检索需求主要</w:t>
      </w:r>
      <w:r w:rsidRPr="00A15294">
        <w:t>包括</w:t>
      </w:r>
      <w:r w:rsidRPr="00A15294">
        <w:rPr>
          <w:rFonts w:hint="eastAsia"/>
        </w:rPr>
        <w:t>通过对利用</w:t>
      </w:r>
      <w:r w:rsidRPr="00A15294">
        <w:t>现有医生总结的疾病分类知识库</w:t>
      </w:r>
      <w:r w:rsidRPr="00A15294">
        <w:rPr>
          <w:rFonts w:hint="eastAsia"/>
        </w:rPr>
        <w:t>，当医护</w:t>
      </w:r>
      <w:r w:rsidRPr="00A15294">
        <w:t>人</w:t>
      </w:r>
      <w:r w:rsidRPr="00A15294">
        <w:lastRenderedPageBreak/>
        <w:t>员输入症状名称</w:t>
      </w:r>
      <w:r w:rsidRPr="00A15294">
        <w:rPr>
          <w:rFonts w:hint="eastAsia"/>
        </w:rPr>
        <w:t>的</w:t>
      </w:r>
      <w:r w:rsidRPr="00A15294">
        <w:t>时候，通过</w:t>
      </w:r>
      <w:r w:rsidRPr="00A15294">
        <w:rPr>
          <w:rFonts w:hint="eastAsia"/>
        </w:rPr>
        <w:t>数据搜素引擎</w:t>
      </w:r>
      <w:r w:rsidRPr="00A15294">
        <w:rPr>
          <w:rFonts w:hint="eastAsia"/>
        </w:rPr>
        <w:t>E</w:t>
      </w:r>
      <w:r w:rsidRPr="00A15294">
        <w:t>lasticSearch</w:t>
      </w:r>
      <w:r w:rsidR="005E7430">
        <w:t>，检索出相关疾病</w:t>
      </w:r>
      <w:r w:rsidR="005E7430">
        <w:rPr>
          <w:rFonts w:hint="eastAsia"/>
        </w:rPr>
        <w:t>知识卡</w:t>
      </w:r>
      <w:r w:rsidRPr="00A15294">
        <w:rPr>
          <w:rFonts w:hint="eastAsia"/>
        </w:rPr>
        <w:t>，</w:t>
      </w:r>
      <w:r w:rsidR="005E7430">
        <w:t>并显示某一</w:t>
      </w:r>
      <w:r w:rsidR="005E7430">
        <w:rPr>
          <w:rFonts w:hint="eastAsia"/>
        </w:rPr>
        <w:t>知识卡</w:t>
      </w:r>
      <w:r w:rsidRPr="00A15294">
        <w:t>的详情。</w:t>
      </w:r>
    </w:p>
    <w:p w:rsidR="000C1826" w:rsidRPr="00A15294" w:rsidRDefault="000C1826" w:rsidP="00987934">
      <w:pPr>
        <w:ind w:firstLineChars="0" w:firstLine="426"/>
      </w:pPr>
    </w:p>
    <w:p w:rsidR="00987934" w:rsidRPr="00A15294" w:rsidRDefault="000026A1" w:rsidP="000C1826">
      <w:pPr>
        <w:spacing w:line="240" w:lineRule="auto"/>
        <w:ind w:firstLineChars="0" w:firstLine="0"/>
        <w:jc w:val="center"/>
      </w:pPr>
      <w:r w:rsidRPr="000026A1">
        <w:drawing>
          <wp:inline distT="0" distB="0" distL="0" distR="0">
            <wp:extent cx="5579110" cy="43351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9110" cy="4335119"/>
                    </a:xfrm>
                    <a:prstGeom prst="rect">
                      <a:avLst/>
                    </a:prstGeom>
                    <a:noFill/>
                    <a:ln>
                      <a:noFill/>
                    </a:ln>
                  </pic:spPr>
                </pic:pic>
              </a:graphicData>
            </a:graphic>
          </wp:inline>
        </w:drawing>
      </w:r>
    </w:p>
    <w:p w:rsidR="00987934" w:rsidRPr="00A15294" w:rsidRDefault="00987934" w:rsidP="00191AFB">
      <w:pPr>
        <w:pStyle w:val="-0"/>
      </w:pPr>
      <w:bookmarkStart w:id="146" w:name="_Toc478853815"/>
      <w:r w:rsidRPr="00A15294">
        <w:rPr>
          <w:rFonts w:hint="eastAsia"/>
        </w:rPr>
        <w:t xml:space="preserve"> </w:t>
      </w:r>
      <w:bookmarkStart w:id="147" w:name="_Toc516932091"/>
      <w:r w:rsidRPr="00A15294">
        <w:rPr>
          <w:rFonts w:hint="eastAsia"/>
        </w:rPr>
        <w:t>知识</w:t>
      </w:r>
      <w:r w:rsidRPr="00A15294">
        <w:t>卡检索</w:t>
      </w:r>
      <w:r w:rsidRPr="00A15294">
        <w:rPr>
          <w:rFonts w:hint="eastAsia"/>
        </w:rPr>
        <w:t>需求用例图</w:t>
      </w:r>
      <w:bookmarkEnd w:id="146"/>
      <w:bookmarkEnd w:id="147"/>
    </w:p>
    <w:p w:rsidR="00987934" w:rsidRPr="00A15294" w:rsidRDefault="00987934" w:rsidP="000026A1">
      <w:pPr>
        <w:ind w:firstLineChars="0" w:firstLine="0"/>
      </w:pPr>
    </w:p>
    <w:p w:rsidR="00987934" w:rsidRPr="00A15294" w:rsidRDefault="00987934" w:rsidP="00351EAC">
      <w:pPr>
        <w:pStyle w:val="-"/>
      </w:pPr>
      <w:bookmarkStart w:id="148" w:name="_Toc478853648"/>
      <w:r w:rsidRPr="00A15294">
        <w:t xml:space="preserve"> </w:t>
      </w:r>
      <w:bookmarkStart w:id="149" w:name="_Toc516931951"/>
      <w:r w:rsidRPr="00A15294">
        <w:rPr>
          <w:rFonts w:hint="eastAsia"/>
        </w:rPr>
        <w:t>知识卡</w:t>
      </w:r>
      <w:r w:rsidRPr="00A15294">
        <w:t>检索用例规格说明</w:t>
      </w:r>
      <w:bookmarkEnd w:id="148"/>
      <w:bookmarkEnd w:id="149"/>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476"/>
      </w:tblGrid>
      <w:tr w:rsidR="00987934" w:rsidRPr="00A15294" w:rsidTr="00D42BAF">
        <w:tc>
          <w:tcPr>
            <w:tcW w:w="1526" w:type="dxa"/>
            <w:shd w:val="clear" w:color="auto" w:fill="auto"/>
          </w:tcPr>
          <w:p w:rsidR="00987934" w:rsidRPr="008907AA" w:rsidRDefault="00987934" w:rsidP="00647287">
            <w:pPr>
              <w:ind w:firstLineChars="0" w:firstLine="0"/>
              <w:rPr>
                <w:sz w:val="21"/>
              </w:rPr>
            </w:pPr>
            <w:r w:rsidRPr="008907AA">
              <w:rPr>
                <w:rFonts w:hint="eastAsia"/>
                <w:sz w:val="21"/>
              </w:rPr>
              <w:t>用例</w:t>
            </w:r>
            <w:r w:rsidRPr="008907AA">
              <w:rPr>
                <w:sz w:val="21"/>
              </w:rPr>
              <w:t>名称</w:t>
            </w:r>
          </w:p>
        </w:tc>
        <w:tc>
          <w:tcPr>
            <w:tcW w:w="7476" w:type="dxa"/>
            <w:shd w:val="clear" w:color="auto" w:fill="auto"/>
          </w:tcPr>
          <w:p w:rsidR="00987934" w:rsidRPr="008907AA" w:rsidRDefault="00987934" w:rsidP="008907AA">
            <w:pPr>
              <w:ind w:firstLineChars="0" w:firstLine="0"/>
              <w:jc w:val="left"/>
              <w:rPr>
                <w:sz w:val="21"/>
              </w:rPr>
            </w:pPr>
            <w:r w:rsidRPr="008907AA">
              <w:rPr>
                <w:rFonts w:hint="eastAsia"/>
                <w:sz w:val="21"/>
              </w:rPr>
              <w:t>知识卡</w:t>
            </w:r>
            <w:r w:rsidRPr="008907AA">
              <w:rPr>
                <w:sz w:val="21"/>
              </w:rPr>
              <w:t>检索</w:t>
            </w:r>
          </w:p>
        </w:tc>
      </w:tr>
      <w:tr w:rsidR="00987934" w:rsidRPr="00A15294" w:rsidTr="00D42BAF">
        <w:tc>
          <w:tcPr>
            <w:tcW w:w="1526" w:type="dxa"/>
            <w:shd w:val="clear" w:color="auto" w:fill="auto"/>
          </w:tcPr>
          <w:p w:rsidR="00987934" w:rsidRPr="008907AA" w:rsidRDefault="00987934" w:rsidP="00647287">
            <w:pPr>
              <w:ind w:firstLineChars="0" w:firstLine="0"/>
              <w:rPr>
                <w:sz w:val="21"/>
              </w:rPr>
            </w:pPr>
            <w:r w:rsidRPr="008907AA">
              <w:rPr>
                <w:rFonts w:hint="eastAsia"/>
                <w:sz w:val="21"/>
              </w:rPr>
              <w:t>参与者</w:t>
            </w:r>
          </w:p>
        </w:tc>
        <w:tc>
          <w:tcPr>
            <w:tcW w:w="7476" w:type="dxa"/>
            <w:shd w:val="clear" w:color="auto" w:fill="auto"/>
          </w:tcPr>
          <w:p w:rsidR="00987934" w:rsidRPr="008907AA" w:rsidRDefault="00987934" w:rsidP="008907AA">
            <w:pPr>
              <w:ind w:firstLineChars="0" w:firstLine="0"/>
              <w:rPr>
                <w:sz w:val="21"/>
              </w:rPr>
            </w:pPr>
            <w:r w:rsidRPr="008907AA">
              <w:rPr>
                <w:rFonts w:hint="eastAsia"/>
                <w:sz w:val="21"/>
              </w:rPr>
              <w:t>医护</w:t>
            </w:r>
            <w:r w:rsidRPr="008907AA">
              <w:rPr>
                <w:sz w:val="21"/>
              </w:rPr>
              <w:t>人员</w:t>
            </w:r>
            <w:r w:rsidRPr="008907AA">
              <w:rPr>
                <w:rFonts w:hint="eastAsia"/>
                <w:sz w:val="21"/>
              </w:rPr>
              <w:t>1</w:t>
            </w:r>
          </w:p>
        </w:tc>
      </w:tr>
      <w:tr w:rsidR="00987934" w:rsidRPr="00A15294" w:rsidTr="00D42BAF">
        <w:tc>
          <w:tcPr>
            <w:tcW w:w="1526" w:type="dxa"/>
            <w:shd w:val="clear" w:color="auto" w:fill="auto"/>
          </w:tcPr>
          <w:p w:rsidR="00987934" w:rsidRPr="008907AA" w:rsidRDefault="00987934" w:rsidP="00647287">
            <w:pPr>
              <w:ind w:firstLineChars="0" w:firstLine="0"/>
              <w:rPr>
                <w:sz w:val="21"/>
              </w:rPr>
            </w:pPr>
            <w:r w:rsidRPr="008907AA">
              <w:rPr>
                <w:rFonts w:hint="eastAsia"/>
                <w:sz w:val="21"/>
              </w:rPr>
              <w:t>前置条件</w:t>
            </w:r>
          </w:p>
        </w:tc>
        <w:tc>
          <w:tcPr>
            <w:tcW w:w="7476" w:type="dxa"/>
            <w:shd w:val="clear" w:color="auto" w:fill="auto"/>
          </w:tcPr>
          <w:p w:rsidR="00987934" w:rsidRPr="008907AA" w:rsidRDefault="00987934" w:rsidP="008907AA">
            <w:pPr>
              <w:ind w:firstLineChars="0" w:firstLine="0"/>
              <w:rPr>
                <w:sz w:val="21"/>
              </w:rPr>
            </w:pPr>
            <w:r w:rsidRPr="008907AA">
              <w:rPr>
                <w:rFonts w:hint="eastAsia"/>
                <w:sz w:val="21"/>
              </w:rPr>
              <w:t>服务正常运行。</w:t>
            </w:r>
          </w:p>
          <w:p w:rsidR="00987934" w:rsidRPr="008907AA" w:rsidRDefault="00987934" w:rsidP="008907AA">
            <w:pPr>
              <w:ind w:firstLineChars="0" w:firstLine="0"/>
              <w:rPr>
                <w:sz w:val="21"/>
              </w:rPr>
            </w:pPr>
            <w:r w:rsidRPr="008907AA">
              <w:rPr>
                <w:rFonts w:hint="eastAsia"/>
                <w:sz w:val="21"/>
              </w:rPr>
              <w:t>知识卡</w:t>
            </w:r>
            <w:r w:rsidRPr="008907AA">
              <w:rPr>
                <w:sz w:val="21"/>
              </w:rPr>
              <w:t>构建</w:t>
            </w:r>
            <w:r w:rsidRPr="008907AA">
              <w:rPr>
                <w:rFonts w:hint="eastAsia"/>
                <w:sz w:val="21"/>
              </w:rPr>
              <w:t>服务</w:t>
            </w:r>
            <w:r w:rsidRPr="008907AA">
              <w:rPr>
                <w:sz w:val="21"/>
              </w:rPr>
              <w:t>已经完成。</w:t>
            </w:r>
          </w:p>
        </w:tc>
      </w:tr>
      <w:tr w:rsidR="00987934" w:rsidRPr="00A15294" w:rsidTr="00D42BAF">
        <w:tc>
          <w:tcPr>
            <w:tcW w:w="1526" w:type="dxa"/>
            <w:shd w:val="clear" w:color="auto" w:fill="auto"/>
          </w:tcPr>
          <w:p w:rsidR="00987934" w:rsidRPr="008907AA" w:rsidRDefault="00987934" w:rsidP="00647287">
            <w:pPr>
              <w:ind w:firstLineChars="0" w:firstLine="0"/>
              <w:rPr>
                <w:sz w:val="21"/>
              </w:rPr>
            </w:pPr>
            <w:r w:rsidRPr="008907AA">
              <w:rPr>
                <w:rFonts w:hint="eastAsia"/>
                <w:sz w:val="21"/>
              </w:rPr>
              <w:t>事件流</w:t>
            </w:r>
          </w:p>
        </w:tc>
        <w:tc>
          <w:tcPr>
            <w:tcW w:w="7476" w:type="dxa"/>
            <w:shd w:val="clear" w:color="auto" w:fill="auto"/>
          </w:tcPr>
          <w:p w:rsidR="00987934" w:rsidRPr="008907AA" w:rsidRDefault="00987934" w:rsidP="008907AA">
            <w:pPr>
              <w:ind w:firstLineChars="0" w:firstLine="0"/>
              <w:rPr>
                <w:sz w:val="21"/>
              </w:rPr>
            </w:pPr>
            <w:r w:rsidRPr="008907AA">
              <w:rPr>
                <w:rFonts w:hint="eastAsia"/>
                <w:sz w:val="21"/>
              </w:rPr>
              <w:t>1.</w:t>
            </w:r>
            <w:r w:rsidRPr="008907AA">
              <w:rPr>
                <w:rFonts w:hint="eastAsia"/>
                <w:sz w:val="21"/>
              </w:rPr>
              <w:t>当输入</w:t>
            </w:r>
            <w:r w:rsidRPr="008907AA">
              <w:rPr>
                <w:sz w:val="21"/>
              </w:rPr>
              <w:t>“</w:t>
            </w:r>
            <w:r w:rsidRPr="008907AA">
              <w:rPr>
                <w:rFonts w:hint="eastAsia"/>
                <w:sz w:val="21"/>
              </w:rPr>
              <w:t>症状</w:t>
            </w:r>
            <w:r w:rsidRPr="008907AA">
              <w:rPr>
                <w:sz w:val="21"/>
              </w:rPr>
              <w:t>名称</w:t>
            </w:r>
            <w:r w:rsidRPr="008907AA">
              <w:rPr>
                <w:sz w:val="21"/>
              </w:rPr>
              <w:t>”</w:t>
            </w:r>
            <w:r w:rsidRPr="008907AA">
              <w:rPr>
                <w:rFonts w:hint="eastAsia"/>
                <w:sz w:val="21"/>
              </w:rPr>
              <w:t>时</w:t>
            </w:r>
            <w:r w:rsidRPr="008907AA">
              <w:rPr>
                <w:sz w:val="21"/>
              </w:rPr>
              <w:t>，调用</w:t>
            </w:r>
            <w:r w:rsidRPr="008907AA">
              <w:rPr>
                <w:rFonts w:hint="eastAsia"/>
                <w:sz w:val="21"/>
              </w:rPr>
              <w:t>知识卡</w:t>
            </w:r>
            <w:r w:rsidRPr="008907AA">
              <w:rPr>
                <w:sz w:val="21"/>
              </w:rPr>
              <w:t>查询</w:t>
            </w:r>
            <w:r w:rsidRPr="008907AA">
              <w:rPr>
                <w:rFonts w:hint="eastAsia"/>
                <w:sz w:val="21"/>
              </w:rPr>
              <w:t>API</w:t>
            </w:r>
            <w:r w:rsidRPr="008907AA">
              <w:rPr>
                <w:rFonts w:hint="eastAsia"/>
                <w:sz w:val="21"/>
              </w:rPr>
              <w:t>，</w:t>
            </w:r>
            <w:r w:rsidRPr="008907AA">
              <w:rPr>
                <w:sz w:val="21"/>
              </w:rPr>
              <w:t>显示相</w:t>
            </w:r>
            <w:r w:rsidRPr="008907AA">
              <w:rPr>
                <w:rFonts w:hint="eastAsia"/>
                <w:sz w:val="21"/>
              </w:rPr>
              <w:t>关</w:t>
            </w:r>
            <w:r w:rsidRPr="008907AA">
              <w:rPr>
                <w:sz w:val="21"/>
              </w:rPr>
              <w:t>病症分类</w:t>
            </w:r>
            <w:r w:rsidRPr="008907AA">
              <w:rPr>
                <w:rFonts w:hint="eastAsia"/>
                <w:sz w:val="21"/>
              </w:rPr>
              <w:t>。</w:t>
            </w:r>
          </w:p>
          <w:p w:rsidR="00987934" w:rsidRPr="008907AA" w:rsidRDefault="008907AA" w:rsidP="008907AA">
            <w:pPr>
              <w:ind w:firstLineChars="0" w:firstLine="0"/>
              <w:rPr>
                <w:sz w:val="21"/>
              </w:rPr>
            </w:pPr>
            <w:r>
              <w:rPr>
                <w:sz w:val="21"/>
              </w:rPr>
              <w:t>2</w:t>
            </w:r>
            <w:r w:rsidR="00987934" w:rsidRPr="008907AA">
              <w:rPr>
                <w:sz w:val="21"/>
              </w:rPr>
              <w:t>.</w:t>
            </w:r>
            <w:r w:rsidR="00987934" w:rsidRPr="008907AA">
              <w:rPr>
                <w:rFonts w:hint="eastAsia"/>
                <w:sz w:val="21"/>
              </w:rPr>
              <w:t>当</w:t>
            </w:r>
            <w:r w:rsidR="00987934" w:rsidRPr="008907AA">
              <w:rPr>
                <w:sz w:val="21"/>
              </w:rPr>
              <w:t>点击</w:t>
            </w:r>
            <w:r w:rsidR="00987934" w:rsidRPr="008907AA">
              <w:rPr>
                <w:sz w:val="21"/>
              </w:rPr>
              <w:t>“</w:t>
            </w:r>
            <w:r w:rsidR="00987934" w:rsidRPr="008907AA">
              <w:rPr>
                <w:rFonts w:hint="eastAsia"/>
                <w:sz w:val="21"/>
              </w:rPr>
              <w:t>相关</w:t>
            </w:r>
            <w:r w:rsidR="00987934" w:rsidRPr="008907AA">
              <w:rPr>
                <w:sz w:val="21"/>
              </w:rPr>
              <w:t>病症分类的</w:t>
            </w:r>
            <w:r w:rsidR="00987934" w:rsidRPr="008907AA">
              <w:rPr>
                <w:sz w:val="21"/>
              </w:rPr>
              <w:t>”</w:t>
            </w:r>
            <w:r w:rsidR="00987934" w:rsidRPr="008907AA">
              <w:rPr>
                <w:rFonts w:hint="eastAsia"/>
                <w:sz w:val="21"/>
              </w:rPr>
              <w:t>，调用知识卡</w:t>
            </w:r>
            <w:r w:rsidR="00987934" w:rsidRPr="008907AA">
              <w:rPr>
                <w:sz w:val="21"/>
              </w:rPr>
              <w:t>显示</w:t>
            </w:r>
            <w:r w:rsidR="00987934" w:rsidRPr="008907AA">
              <w:rPr>
                <w:rFonts w:hint="eastAsia"/>
                <w:sz w:val="21"/>
              </w:rPr>
              <w:t>API</w:t>
            </w:r>
            <w:r w:rsidR="00987934" w:rsidRPr="008907AA">
              <w:rPr>
                <w:sz w:val="21"/>
              </w:rPr>
              <w:t>。</w:t>
            </w:r>
            <w:r w:rsidR="00987934" w:rsidRPr="008907AA">
              <w:rPr>
                <w:sz w:val="21"/>
              </w:rPr>
              <w:br/>
            </w:r>
            <w:r w:rsidR="00987934" w:rsidRPr="008907AA">
              <w:rPr>
                <w:rFonts w:hint="eastAsia"/>
                <w:sz w:val="21"/>
              </w:rPr>
              <w:t>3.</w:t>
            </w:r>
            <w:r w:rsidR="00987934" w:rsidRPr="008907AA">
              <w:rPr>
                <w:rFonts w:hint="eastAsia"/>
                <w:sz w:val="21"/>
              </w:rPr>
              <w:t>显示</w:t>
            </w:r>
            <w:r w:rsidR="00987934" w:rsidRPr="008907AA">
              <w:rPr>
                <w:sz w:val="21"/>
              </w:rPr>
              <w:t>知识卡，点击某一具体问题时候</w:t>
            </w:r>
            <w:r w:rsidR="00987934" w:rsidRPr="008907AA">
              <w:rPr>
                <w:rFonts w:hint="eastAsia"/>
                <w:sz w:val="21"/>
              </w:rPr>
              <w:t>，</w:t>
            </w:r>
            <w:r w:rsidR="00987934" w:rsidRPr="008907AA">
              <w:rPr>
                <w:sz w:val="21"/>
              </w:rPr>
              <w:t>显示解决方法。</w:t>
            </w:r>
          </w:p>
        </w:tc>
      </w:tr>
    </w:tbl>
    <w:p w:rsidR="000026A1" w:rsidRDefault="000026A1" w:rsidP="000026A1">
      <w:pPr>
        <w:ind w:firstLineChars="0" w:firstLine="426"/>
      </w:pPr>
    </w:p>
    <w:p w:rsidR="000026A1" w:rsidRPr="000026A1" w:rsidRDefault="000026A1" w:rsidP="000026A1">
      <w:pPr>
        <w:ind w:firstLineChars="0" w:firstLine="426"/>
      </w:pPr>
      <w:r w:rsidRPr="00A15294">
        <w:rPr>
          <w:rFonts w:hint="eastAsia"/>
        </w:rPr>
        <w:t>从图</w:t>
      </w:r>
      <w:r w:rsidRPr="00A15294">
        <w:rPr>
          <w:rFonts w:hint="eastAsia"/>
        </w:rPr>
        <w:t>3.</w:t>
      </w:r>
      <w:r w:rsidRPr="00A15294">
        <w:t>7</w:t>
      </w:r>
      <w:r w:rsidRPr="00A15294">
        <w:rPr>
          <w:rFonts w:hint="eastAsia"/>
        </w:rPr>
        <w:t>可以看出，在知识卡</w:t>
      </w:r>
      <w:r w:rsidRPr="00A15294">
        <w:t>检索</w:t>
      </w:r>
      <w:r w:rsidRPr="00A15294">
        <w:rPr>
          <w:rFonts w:hint="eastAsia"/>
        </w:rPr>
        <w:t>的需求中，用户一般</w:t>
      </w:r>
      <w:r w:rsidRPr="00A15294">
        <w:t>是医护人员</w:t>
      </w:r>
      <w:r w:rsidRPr="00A15294">
        <w:rPr>
          <w:rFonts w:hint="eastAsia"/>
        </w:rPr>
        <w:t>，且其</w:t>
      </w:r>
      <w:r w:rsidRPr="00A15294">
        <w:t>可以构建</w:t>
      </w:r>
      <w:r w:rsidRPr="00A15294">
        <w:rPr>
          <w:rFonts w:hint="eastAsia"/>
        </w:rPr>
        <w:t>知识卡</w:t>
      </w:r>
      <w:r w:rsidRPr="00A15294">
        <w:t>，具体</w:t>
      </w:r>
      <w:r w:rsidRPr="00A15294">
        <w:rPr>
          <w:rFonts w:hint="eastAsia"/>
        </w:rPr>
        <w:t>业务</w:t>
      </w:r>
      <w:r w:rsidRPr="00A15294">
        <w:t>描述，就是将线下医生利用</w:t>
      </w:r>
      <w:r w:rsidRPr="00A15294">
        <w:rPr>
          <w:rFonts w:hint="eastAsia"/>
        </w:rPr>
        <w:t>E</w:t>
      </w:r>
      <w:r w:rsidRPr="00A15294">
        <w:t>xcel</w:t>
      </w:r>
      <w:r w:rsidRPr="00A15294">
        <w:t>表格工具总结的病症</w:t>
      </w:r>
      <w:r w:rsidRPr="00A15294">
        <w:rPr>
          <w:rFonts w:hint="eastAsia"/>
        </w:rPr>
        <w:t>分类</w:t>
      </w:r>
      <w:r w:rsidRPr="00A15294">
        <w:t>，描述，常见</w:t>
      </w:r>
      <w:r w:rsidRPr="00A15294">
        <w:rPr>
          <w:rFonts w:hint="eastAsia"/>
        </w:rPr>
        <w:t>问题</w:t>
      </w:r>
      <w:r w:rsidRPr="00A15294">
        <w:t>及其解决方法</w:t>
      </w:r>
      <w:r w:rsidRPr="00A15294">
        <w:rPr>
          <w:rFonts w:hint="eastAsia"/>
        </w:rPr>
        <w:t>等</w:t>
      </w:r>
      <w:r w:rsidRPr="00A15294">
        <w:t>知识库，</w:t>
      </w:r>
      <w:r w:rsidRPr="00A15294">
        <w:rPr>
          <w:rFonts w:hint="eastAsia"/>
        </w:rPr>
        <w:t>存入</w:t>
      </w:r>
      <w:r w:rsidRPr="00A15294">
        <w:t>MongoDB</w:t>
      </w:r>
      <w:r w:rsidRPr="00A15294">
        <w:t>数据库，</w:t>
      </w:r>
      <w:r w:rsidRPr="00A15294">
        <w:rPr>
          <w:rFonts w:hint="eastAsia"/>
        </w:rPr>
        <w:t>之后</w:t>
      </w:r>
      <w:r w:rsidRPr="00A15294">
        <w:t>和</w:t>
      </w:r>
      <w:r w:rsidRPr="00A15294">
        <w:rPr>
          <w:rFonts w:hint="eastAsia"/>
        </w:rPr>
        <w:t>ES</w:t>
      </w:r>
      <w:r w:rsidRPr="00A15294">
        <w:rPr>
          <w:rFonts w:hint="eastAsia"/>
        </w:rPr>
        <w:t>数据</w:t>
      </w:r>
      <w:r w:rsidRPr="00A15294">
        <w:t>库</w:t>
      </w:r>
      <w:r w:rsidRPr="00A15294">
        <w:rPr>
          <w:rFonts w:hint="eastAsia"/>
        </w:rPr>
        <w:t>建</w:t>
      </w:r>
      <w:r w:rsidRPr="00A15294">
        <w:rPr>
          <w:rFonts w:hint="eastAsia"/>
        </w:rPr>
        <w:lastRenderedPageBreak/>
        <w:t>立索引</w:t>
      </w:r>
      <w:r w:rsidRPr="00A15294">
        <w:t>，方便之后检索。</w:t>
      </w:r>
    </w:p>
    <w:p w:rsidR="00987934" w:rsidRPr="00A15294" w:rsidRDefault="00987934" w:rsidP="00451710">
      <w:pPr>
        <w:ind w:firstLineChars="0" w:firstLine="480"/>
      </w:pPr>
      <w:r w:rsidRPr="00A15294">
        <w:rPr>
          <w:rFonts w:hint="eastAsia"/>
        </w:rPr>
        <w:t>知识卡</w:t>
      </w:r>
      <w:r w:rsidRPr="00A15294">
        <w:t>检索的服务</w:t>
      </w:r>
      <w:r w:rsidRPr="00A15294">
        <w:rPr>
          <w:rFonts w:hint="eastAsia"/>
        </w:rPr>
        <w:t>的</w:t>
      </w:r>
      <w:r w:rsidRPr="00A15294">
        <w:t>用例规格说明如表</w:t>
      </w:r>
      <w:r w:rsidRPr="00A15294">
        <w:rPr>
          <w:rFonts w:hint="eastAsia"/>
        </w:rPr>
        <w:t>3.2</w:t>
      </w:r>
      <w:r w:rsidRPr="00A15294">
        <w:rPr>
          <w:rFonts w:hint="eastAsia"/>
        </w:rPr>
        <w:t>所示。从表</w:t>
      </w:r>
      <w:r w:rsidRPr="00A15294">
        <w:rPr>
          <w:rFonts w:hint="eastAsia"/>
        </w:rPr>
        <w:t>3.2</w:t>
      </w:r>
      <w:r w:rsidRPr="00A15294">
        <w:rPr>
          <w:rFonts w:hint="eastAsia"/>
        </w:rPr>
        <w:t>可以</w:t>
      </w:r>
      <w:r w:rsidRPr="00A15294">
        <w:t>看出，用户可以通过</w:t>
      </w:r>
      <w:r w:rsidRPr="00A15294">
        <w:rPr>
          <w:rFonts w:hint="eastAsia"/>
        </w:rPr>
        <w:t>输入病症</w:t>
      </w:r>
      <w:r w:rsidRPr="00A15294">
        <w:t>名称可以检索到</w:t>
      </w:r>
      <w:r w:rsidRPr="00A15294">
        <w:rPr>
          <w:rFonts w:hint="eastAsia"/>
        </w:rPr>
        <w:t>相关</w:t>
      </w:r>
      <w:r w:rsidRPr="00A15294">
        <w:t>病症分类及其解决方案</w:t>
      </w:r>
      <w:r w:rsidRPr="00A15294">
        <w:rPr>
          <w:rFonts w:hint="eastAsia"/>
        </w:rPr>
        <w:t>。</w:t>
      </w:r>
    </w:p>
    <w:p w:rsidR="00987934" w:rsidRDefault="00987934" w:rsidP="005A4922">
      <w:pPr>
        <w:pStyle w:val="3"/>
      </w:pPr>
      <w:bookmarkStart w:id="150" w:name="_Toc516932001"/>
      <w:r w:rsidRPr="00A15294">
        <w:rPr>
          <w:rFonts w:hint="eastAsia"/>
        </w:rPr>
        <w:t>智能医生</w:t>
      </w:r>
      <w:r w:rsidRPr="00A15294">
        <w:t>推荐系统</w:t>
      </w:r>
      <w:r w:rsidR="00A229A7">
        <w:rPr>
          <w:rFonts w:hint="eastAsia"/>
        </w:rPr>
        <w:t>的</w:t>
      </w:r>
      <w:r w:rsidR="00A229A7">
        <w:t>需求</w:t>
      </w:r>
      <w:bookmarkEnd w:id="150"/>
    </w:p>
    <w:p w:rsidR="00987934" w:rsidRPr="00A15294" w:rsidRDefault="00987934" w:rsidP="00987934">
      <w:pPr>
        <w:ind w:firstLineChars="0" w:firstLine="426"/>
      </w:pPr>
      <w:r w:rsidRPr="00A15294">
        <w:rPr>
          <w:rFonts w:hint="eastAsia"/>
        </w:rPr>
        <w:t>智能</w:t>
      </w:r>
      <w:r w:rsidRPr="00A15294">
        <w:t>医生推荐系统</w:t>
      </w:r>
      <w:r w:rsidRPr="00A15294">
        <w:rPr>
          <w:rFonts w:hint="eastAsia"/>
        </w:rPr>
        <w:t>需求的</w:t>
      </w:r>
      <w:r w:rsidRPr="00A15294">
        <w:t>主要用户是各种终端用</w:t>
      </w:r>
      <w:r w:rsidRPr="00A15294">
        <w:rPr>
          <w:rFonts w:hint="eastAsia"/>
        </w:rPr>
        <w:t>（手机</w:t>
      </w:r>
      <w:r w:rsidRPr="00A15294">
        <w:t>、</w:t>
      </w:r>
      <w:r w:rsidRPr="00A15294">
        <w:rPr>
          <w:rFonts w:hint="eastAsia"/>
        </w:rPr>
        <w:t>PC</w:t>
      </w:r>
      <w:r w:rsidRPr="00A15294">
        <w:rPr>
          <w:rFonts w:hint="eastAsia"/>
        </w:rPr>
        <w:t>等），当</w:t>
      </w:r>
      <w:r w:rsidRPr="00A15294">
        <w:t>用户</w:t>
      </w:r>
      <w:r w:rsidRPr="00A15294">
        <w:rPr>
          <w:rFonts w:hint="eastAsia"/>
        </w:rPr>
        <w:t>输入</w:t>
      </w:r>
      <w:r w:rsidRPr="00A15294">
        <w:t>症状</w:t>
      </w:r>
      <w:r w:rsidRPr="00A15294">
        <w:rPr>
          <w:rFonts w:hint="eastAsia"/>
        </w:rPr>
        <w:t>信息</w:t>
      </w:r>
      <w:r w:rsidRPr="00A15294">
        <w:t>时，</w:t>
      </w:r>
      <w:r w:rsidRPr="00A15294">
        <w:rPr>
          <w:rFonts w:hint="eastAsia"/>
        </w:rPr>
        <w:t>系统会</w:t>
      </w:r>
      <w:r w:rsidRPr="00A15294">
        <w:t>根据</w:t>
      </w:r>
      <w:r w:rsidRPr="00A15294">
        <w:rPr>
          <w:rFonts w:hint="eastAsia"/>
        </w:rPr>
        <w:t>从</w:t>
      </w:r>
      <w:r w:rsidRPr="00A15294">
        <w:t>症状信息中</w:t>
      </w:r>
      <w:r w:rsidRPr="00A15294">
        <w:rPr>
          <w:rFonts w:hint="eastAsia"/>
        </w:rPr>
        <w:t>提取</w:t>
      </w:r>
      <w:r w:rsidRPr="00A15294">
        <w:t>的名词来</w:t>
      </w:r>
      <w:r w:rsidRPr="00A15294">
        <w:rPr>
          <w:rFonts w:hint="eastAsia"/>
        </w:rPr>
        <w:t>，利用</w:t>
      </w:r>
      <w:r w:rsidRPr="00A15294">
        <w:t>Word2Vec</w:t>
      </w:r>
      <w:r w:rsidRPr="00A15294">
        <w:rPr>
          <w:rFonts w:hint="eastAsia"/>
        </w:rPr>
        <w:t>算法构建</w:t>
      </w:r>
      <w:r w:rsidRPr="00A15294">
        <w:t>的</w:t>
      </w:r>
      <w:r w:rsidRPr="00A15294">
        <w:rPr>
          <w:rFonts w:hint="eastAsia"/>
        </w:rPr>
        <w:t>医生</w:t>
      </w:r>
      <w:r w:rsidRPr="00A15294">
        <w:t>问诊模型，来</w:t>
      </w:r>
      <w:r w:rsidRPr="00A15294">
        <w:rPr>
          <w:rFonts w:hint="eastAsia"/>
        </w:rPr>
        <w:t>预测</w:t>
      </w:r>
      <w:r w:rsidRPr="00A15294">
        <w:t>和该名词相近的</w:t>
      </w:r>
      <w:r w:rsidRPr="00A15294">
        <w:rPr>
          <w:rFonts w:hint="eastAsia"/>
        </w:rPr>
        <w:t>医生，</w:t>
      </w:r>
      <w:r w:rsidRPr="00A15294">
        <w:t>并将</w:t>
      </w:r>
      <w:r w:rsidRPr="00A15294">
        <w:rPr>
          <w:rFonts w:hint="eastAsia"/>
        </w:rPr>
        <w:t>选择</w:t>
      </w:r>
      <w:r w:rsidRPr="00A15294">
        <w:t>排名前</w:t>
      </w:r>
      <w:r w:rsidR="003F31BC">
        <w:rPr>
          <w:rFonts w:hint="eastAsia"/>
        </w:rPr>
        <w:t>9</w:t>
      </w:r>
      <w:r w:rsidRPr="00A15294">
        <w:rPr>
          <w:rFonts w:hint="eastAsia"/>
        </w:rPr>
        <w:t>的</w:t>
      </w:r>
      <w:r w:rsidRPr="00A15294">
        <w:t>医生，</w:t>
      </w:r>
      <w:r w:rsidRPr="00A15294">
        <w:rPr>
          <w:rFonts w:hint="eastAsia"/>
        </w:rPr>
        <w:t>推荐</w:t>
      </w:r>
      <w:r w:rsidRPr="00A15294">
        <w:t>给用户</w:t>
      </w:r>
      <w:r w:rsidRPr="00A15294">
        <w:rPr>
          <w:rFonts w:hint="eastAsia"/>
        </w:rPr>
        <w:t>。</w:t>
      </w:r>
    </w:p>
    <w:p w:rsidR="00987934" w:rsidRPr="00A15294" w:rsidRDefault="00987934" w:rsidP="00987934">
      <w:pPr>
        <w:ind w:firstLineChars="0" w:firstLine="426"/>
      </w:pPr>
      <w:r w:rsidRPr="00A15294">
        <w:rPr>
          <w:rFonts w:hint="eastAsia"/>
        </w:rPr>
        <w:t>当</w:t>
      </w:r>
      <w:r w:rsidRPr="00A15294">
        <w:t>用户输入的信息里包含医生姓名的时候，这</w:t>
      </w:r>
      <w:r w:rsidRPr="00A15294">
        <w:rPr>
          <w:rFonts w:hint="eastAsia"/>
        </w:rPr>
        <w:t>时候的</w:t>
      </w:r>
      <w:r w:rsidRPr="00A15294">
        <w:t>推荐是</w:t>
      </w:r>
      <w:r w:rsidRPr="00A15294">
        <w:rPr>
          <w:rFonts w:hint="eastAsia"/>
        </w:rPr>
        <w:t>依据用户</w:t>
      </w:r>
      <w:r w:rsidRPr="00A15294">
        <w:t>医生模型，来预测</w:t>
      </w:r>
      <w:r w:rsidRPr="00A15294">
        <w:rPr>
          <w:rFonts w:hint="eastAsia"/>
        </w:rPr>
        <w:t>与</w:t>
      </w:r>
      <w:r w:rsidRPr="00A15294">
        <w:t>该医生相关的医生，并将排名前</w:t>
      </w:r>
      <w:r w:rsidR="003F31BC">
        <w:rPr>
          <w:rFonts w:hint="eastAsia"/>
        </w:rPr>
        <w:t>9</w:t>
      </w:r>
      <w:r w:rsidRPr="00A15294">
        <w:rPr>
          <w:rFonts w:hint="eastAsia"/>
        </w:rPr>
        <w:t>的</w:t>
      </w:r>
      <w:r w:rsidRPr="00A15294">
        <w:t>医生，推荐给用户。</w:t>
      </w:r>
      <w:r w:rsidRPr="00A15294">
        <w:rPr>
          <w:rFonts w:hint="eastAsia"/>
        </w:rPr>
        <w:t>智能</w:t>
      </w:r>
      <w:r w:rsidRPr="00A15294">
        <w:t>医生推荐系统</w:t>
      </w:r>
      <w:r w:rsidRPr="00A15294">
        <w:rPr>
          <w:rFonts w:hint="eastAsia"/>
        </w:rPr>
        <w:t>的需求用例图如图</w:t>
      </w:r>
      <w:r w:rsidRPr="00A15294">
        <w:rPr>
          <w:rFonts w:hint="eastAsia"/>
        </w:rPr>
        <w:t>3.8</w:t>
      </w:r>
      <w:r w:rsidRPr="00A15294">
        <w:rPr>
          <w:rFonts w:hint="eastAsia"/>
        </w:rPr>
        <w:t>所示。</w:t>
      </w:r>
    </w:p>
    <w:p w:rsidR="00987934" w:rsidRPr="00A15294" w:rsidRDefault="00987934" w:rsidP="00987934">
      <w:pPr>
        <w:ind w:firstLineChars="0" w:firstLine="426"/>
      </w:pPr>
      <w:r w:rsidRPr="00A15294">
        <w:rPr>
          <w:rFonts w:hint="eastAsia"/>
        </w:rPr>
        <w:t>从图</w:t>
      </w:r>
      <w:r w:rsidRPr="00A15294">
        <w:rPr>
          <w:rFonts w:hint="eastAsia"/>
        </w:rPr>
        <w:t>3.8</w:t>
      </w:r>
      <w:r w:rsidRPr="00A15294">
        <w:rPr>
          <w:rFonts w:hint="eastAsia"/>
        </w:rPr>
        <w:t>可以看出，在</w:t>
      </w:r>
      <w:r w:rsidRPr="00A15294">
        <w:t>智能医生推荐系统</w:t>
      </w:r>
      <w:r w:rsidRPr="00A15294">
        <w:rPr>
          <w:rFonts w:hint="eastAsia"/>
        </w:rPr>
        <w:t>的需求中，用户一般</w:t>
      </w:r>
      <w:r w:rsidRPr="00A15294">
        <w:t>是想要</w:t>
      </w:r>
      <w:r w:rsidRPr="00A15294">
        <w:rPr>
          <w:rFonts w:hint="eastAsia"/>
        </w:rPr>
        <w:t>在线</w:t>
      </w:r>
      <w:r w:rsidRPr="00A15294">
        <w:t>问诊的用户</w:t>
      </w:r>
      <w:r w:rsidRPr="00A15294">
        <w:rPr>
          <w:rFonts w:hint="eastAsia"/>
        </w:rPr>
        <w:t>，且这类</w:t>
      </w:r>
      <w:r w:rsidRPr="00A15294">
        <w:t>用户</w:t>
      </w:r>
      <w:r w:rsidRPr="00A15294">
        <w:rPr>
          <w:rFonts w:hint="eastAsia"/>
        </w:rPr>
        <w:t>想要</w:t>
      </w:r>
      <w:r w:rsidRPr="00A15294">
        <w:t>通过简要的描述症状信息，就可以快速的匹配到合适</w:t>
      </w:r>
      <w:r w:rsidRPr="00A15294">
        <w:rPr>
          <w:rFonts w:hint="eastAsia"/>
        </w:rPr>
        <w:t>医生</w:t>
      </w:r>
      <w:r w:rsidRPr="00A15294">
        <w:t>，为他们提供专业的建议和</w:t>
      </w:r>
      <w:r w:rsidRPr="00A15294">
        <w:rPr>
          <w:rFonts w:hint="eastAsia"/>
        </w:rPr>
        <w:t>指导。</w:t>
      </w:r>
      <w:r w:rsidR="00B43771">
        <w:rPr>
          <w:rFonts w:hint="eastAsia"/>
        </w:rPr>
        <w:t>但是，</w:t>
      </w:r>
      <w:r w:rsidR="00B43771">
        <w:t>要满足这个需求</w:t>
      </w:r>
      <w:r w:rsidR="00B43771">
        <w:rPr>
          <w:rFonts w:hint="eastAsia"/>
        </w:rPr>
        <w:t>，</w:t>
      </w:r>
      <w:r w:rsidR="00B43771">
        <w:t>需要</w:t>
      </w:r>
      <w:r w:rsidR="00B43771">
        <w:rPr>
          <w:rFonts w:hint="eastAsia"/>
        </w:rPr>
        <w:t>以下</w:t>
      </w:r>
      <w:r w:rsidR="00B43771">
        <w:t>前置</w:t>
      </w:r>
      <w:r w:rsidR="00B43771">
        <w:rPr>
          <w:rFonts w:hint="eastAsia"/>
        </w:rPr>
        <w:t>性</w:t>
      </w:r>
      <w:r w:rsidR="00B43771">
        <w:t>服务</w:t>
      </w:r>
      <w:r w:rsidR="00B43771">
        <w:rPr>
          <w:rFonts w:hint="eastAsia"/>
        </w:rPr>
        <w:t>：问诊</w:t>
      </w:r>
      <w:r w:rsidR="00B43771">
        <w:t>数据</w:t>
      </w:r>
      <w:r w:rsidR="00B43771">
        <w:rPr>
          <w:rFonts w:hint="eastAsia"/>
        </w:rPr>
        <w:t>预处理</w:t>
      </w:r>
      <w:r w:rsidR="00B43771">
        <w:t>，将问诊记录表进行合并</w:t>
      </w:r>
      <w:r w:rsidR="00B43771">
        <w:rPr>
          <w:rFonts w:hint="eastAsia"/>
        </w:rPr>
        <w:t>使得新表</w:t>
      </w:r>
      <w:r w:rsidR="00B43771">
        <w:t>中包含某一用户对应医生的</w:t>
      </w:r>
      <w:r w:rsidR="00B43771">
        <w:rPr>
          <w:rFonts w:hint="eastAsia"/>
        </w:rPr>
        <w:t>全部</w:t>
      </w:r>
      <w:r w:rsidR="00B43771">
        <w:t>问诊记录</w:t>
      </w:r>
      <w:r w:rsidR="00B43771">
        <w:rPr>
          <w:rFonts w:hint="eastAsia"/>
        </w:rPr>
        <w:t>，不需要</w:t>
      </w:r>
      <w:r w:rsidR="00B43771">
        <w:t>频繁进行联合查询</w:t>
      </w:r>
      <w:r w:rsidR="00B43771">
        <w:rPr>
          <w:rFonts w:hint="eastAsia"/>
        </w:rPr>
        <w:t>，浪费</w:t>
      </w:r>
      <w:r w:rsidR="00B43771">
        <w:rPr>
          <w:rFonts w:hint="eastAsia"/>
        </w:rPr>
        <w:t>M</w:t>
      </w:r>
      <w:r w:rsidR="00B43771">
        <w:t>ongoDB</w:t>
      </w:r>
      <w:r w:rsidR="00B43771">
        <w:rPr>
          <w:rFonts w:hint="eastAsia"/>
        </w:rPr>
        <w:t>的内存</w:t>
      </w:r>
      <w:r w:rsidR="00B43771">
        <w:t>和</w:t>
      </w:r>
      <w:r w:rsidR="00B43771">
        <w:rPr>
          <w:rFonts w:hint="eastAsia"/>
        </w:rPr>
        <w:t>IO</w:t>
      </w:r>
      <w:r w:rsidR="00B43771">
        <w:rPr>
          <w:rFonts w:hint="eastAsia"/>
        </w:rPr>
        <w:t>开销；用户</w:t>
      </w:r>
      <w:r w:rsidR="00B43771">
        <w:t>医生</w:t>
      </w:r>
      <w:r w:rsidR="00B43771">
        <w:rPr>
          <w:rFonts w:hint="eastAsia"/>
        </w:rPr>
        <w:t>推荐</w:t>
      </w:r>
      <w:r w:rsidR="00B43771">
        <w:t>模型</w:t>
      </w:r>
      <w:r w:rsidR="00B43771">
        <w:rPr>
          <w:rFonts w:hint="eastAsia"/>
        </w:rPr>
        <w:t>的</w:t>
      </w:r>
      <w:r w:rsidR="00B43771">
        <w:t>生成服务，</w:t>
      </w:r>
      <w:r w:rsidR="00B43771">
        <w:rPr>
          <w:rFonts w:hint="eastAsia"/>
        </w:rPr>
        <w:t>要</w:t>
      </w:r>
      <w:r w:rsidR="00B43771">
        <w:t>实现</w:t>
      </w:r>
      <w:r w:rsidR="00B43771">
        <w:rPr>
          <w:rFonts w:hint="eastAsia"/>
        </w:rPr>
        <w:t>根据</w:t>
      </w:r>
      <w:r w:rsidR="00B43771">
        <w:t>输入医生姓名进行</w:t>
      </w:r>
      <w:r w:rsidR="00B43771">
        <w:rPr>
          <w:rFonts w:hint="eastAsia"/>
        </w:rPr>
        <w:t>推荐</w:t>
      </w:r>
      <w:r w:rsidR="00B43771">
        <w:t>与其相关的其他</w:t>
      </w:r>
      <w:r w:rsidR="00B43771">
        <w:rPr>
          <w:rFonts w:hint="eastAsia"/>
        </w:rPr>
        <w:t>医生</w:t>
      </w:r>
      <w:r w:rsidR="00B43771">
        <w:t>，需要构建此推荐模型</w:t>
      </w:r>
      <w:r w:rsidR="00B43771">
        <w:rPr>
          <w:rFonts w:hint="eastAsia"/>
        </w:rPr>
        <w:t>；</w:t>
      </w:r>
      <w:r w:rsidR="00B43771">
        <w:t>医生</w:t>
      </w:r>
      <w:r w:rsidR="00B43771">
        <w:rPr>
          <w:rFonts w:hint="eastAsia"/>
        </w:rPr>
        <w:t>问诊</w:t>
      </w:r>
      <w:r w:rsidR="00B43771">
        <w:t>推荐模型的统建，</w:t>
      </w:r>
      <w:r w:rsidR="00B43771">
        <w:rPr>
          <w:rFonts w:hint="eastAsia"/>
        </w:rPr>
        <w:t>就是</w:t>
      </w:r>
      <w:r w:rsidR="00B43771">
        <w:t>根据用户输入对症状的</w:t>
      </w:r>
      <w:r w:rsidR="00B43771">
        <w:rPr>
          <w:rFonts w:hint="eastAsia"/>
        </w:rPr>
        <w:t>描述</w:t>
      </w:r>
      <w:r w:rsidR="00B43771">
        <w:t>，为其推荐合适的医生</w:t>
      </w:r>
      <w:r w:rsidR="00B43771">
        <w:rPr>
          <w:rFonts w:hint="eastAsia"/>
        </w:rPr>
        <w:t>。</w:t>
      </w:r>
    </w:p>
    <w:p w:rsidR="00987934" w:rsidRPr="00A15294" w:rsidRDefault="00987934" w:rsidP="00987934">
      <w:pPr>
        <w:ind w:firstLineChars="0" w:firstLine="426"/>
      </w:pPr>
      <w:r w:rsidRPr="00A15294">
        <w:rPr>
          <w:rFonts w:hint="eastAsia"/>
        </w:rPr>
        <w:t>智能</w:t>
      </w:r>
      <w:r w:rsidRPr="00A15294">
        <w:t>医生推荐系统</w:t>
      </w:r>
      <w:r w:rsidRPr="00A15294">
        <w:rPr>
          <w:rFonts w:hint="eastAsia"/>
        </w:rPr>
        <w:t>的</w:t>
      </w:r>
      <w:r w:rsidRPr="00A15294">
        <w:t>用例规格说明如表</w:t>
      </w:r>
      <w:r w:rsidRPr="00A15294">
        <w:rPr>
          <w:rFonts w:hint="eastAsia"/>
        </w:rPr>
        <w:t>3.</w:t>
      </w:r>
      <w:r w:rsidR="008907AA">
        <w:t>3</w:t>
      </w:r>
      <w:r w:rsidR="00B43771">
        <w:rPr>
          <w:rFonts w:hint="eastAsia"/>
        </w:rPr>
        <w:t>所示，标注</w:t>
      </w:r>
      <w:r w:rsidR="00B43771">
        <w:t>的前置条件</w:t>
      </w:r>
      <w:r w:rsidR="00B43771">
        <w:rPr>
          <w:rFonts w:hint="eastAsia"/>
        </w:rPr>
        <w:t>中服务</w:t>
      </w:r>
      <w:r w:rsidR="00B43771">
        <w:t>正常运行，是指</w:t>
      </w:r>
      <w:r w:rsidR="00B43771">
        <w:rPr>
          <w:rFonts w:hint="eastAsia"/>
        </w:rPr>
        <w:t>当前</w:t>
      </w:r>
      <w:r w:rsidR="00B43771">
        <w:t>系统的各项</w:t>
      </w:r>
      <w:r w:rsidR="00B43771">
        <w:rPr>
          <w:rFonts w:hint="eastAsia"/>
        </w:rPr>
        <w:t>基础</w:t>
      </w:r>
      <w:r w:rsidR="00B43771">
        <w:t>服务</w:t>
      </w:r>
      <w:r w:rsidR="00B43771">
        <w:rPr>
          <w:rFonts w:hint="eastAsia"/>
        </w:rPr>
        <w:t>包括</w:t>
      </w:r>
      <w:r w:rsidR="00B43771">
        <w:rPr>
          <w:rFonts w:hint="eastAsia"/>
        </w:rPr>
        <w:t>M</w:t>
      </w:r>
      <w:r w:rsidR="00B43771">
        <w:t>ongoDB</w:t>
      </w:r>
      <w:r w:rsidR="00BF6D19">
        <w:rPr>
          <w:rFonts w:hint="eastAsia"/>
        </w:rPr>
        <w:t>服务</w:t>
      </w:r>
      <w:r w:rsidR="00BF6D19">
        <w:t>、</w:t>
      </w:r>
      <w:r w:rsidR="00B43771">
        <w:rPr>
          <w:rFonts w:hint="eastAsia"/>
        </w:rPr>
        <w:t>W</w:t>
      </w:r>
      <w:r w:rsidR="00B43771">
        <w:t>eb</w:t>
      </w:r>
      <w:r w:rsidR="00B43771">
        <w:rPr>
          <w:rFonts w:hint="eastAsia"/>
        </w:rPr>
        <w:t>服务与</w:t>
      </w:r>
      <w:r w:rsidR="00B43771">
        <w:rPr>
          <w:rFonts w:hint="eastAsia"/>
        </w:rPr>
        <w:t>RPC</w:t>
      </w:r>
      <w:r w:rsidR="00B43771">
        <w:rPr>
          <w:rFonts w:hint="eastAsia"/>
        </w:rPr>
        <w:t>服务正常</w:t>
      </w:r>
      <w:r w:rsidR="00B43771">
        <w:t>运行</w:t>
      </w:r>
      <w:r w:rsidR="00B43771">
        <w:rPr>
          <w:rFonts w:hint="eastAsia"/>
        </w:rPr>
        <w:t>，</w:t>
      </w:r>
      <w:r w:rsidR="00BF6D19">
        <w:rPr>
          <w:rFonts w:hint="eastAsia"/>
        </w:rPr>
        <w:t>以及</w:t>
      </w:r>
      <w:r w:rsidR="00BF6D19">
        <w:t>数据预处理和各个</w:t>
      </w:r>
      <w:r w:rsidR="00BF6D19">
        <w:rPr>
          <w:rFonts w:hint="eastAsia"/>
        </w:rPr>
        <w:t>W</w:t>
      </w:r>
      <w:r w:rsidR="00BF6D19">
        <w:t>ord2Vec</w:t>
      </w:r>
      <w:r w:rsidR="00BF6D19">
        <w:rPr>
          <w:rFonts w:hint="eastAsia"/>
        </w:rPr>
        <w:t>算法</w:t>
      </w:r>
      <w:r w:rsidR="00B43771">
        <w:t>模型构建</w:t>
      </w:r>
      <w:r w:rsidR="00B43771">
        <w:rPr>
          <w:rFonts w:hint="eastAsia"/>
        </w:rPr>
        <w:t>完毕</w:t>
      </w:r>
      <w:r w:rsidR="00B43771">
        <w:t>，是指用户医生推荐</w:t>
      </w:r>
      <w:r w:rsidR="00B43771">
        <w:rPr>
          <w:rFonts w:hint="eastAsia"/>
        </w:rPr>
        <w:t>模型</w:t>
      </w:r>
      <w:r w:rsidR="00B43771">
        <w:t>与医生</w:t>
      </w:r>
      <w:r w:rsidR="00B43771">
        <w:rPr>
          <w:rFonts w:hint="eastAsia"/>
        </w:rPr>
        <w:t>问诊</w:t>
      </w:r>
      <w:r w:rsidR="00B43771">
        <w:t>推荐模型</w:t>
      </w:r>
      <w:r w:rsidR="00B43771">
        <w:rPr>
          <w:rFonts w:hint="eastAsia"/>
        </w:rPr>
        <w:t>构建</w:t>
      </w:r>
      <w:r w:rsidR="00BF6D19">
        <w:t>完成，</w:t>
      </w:r>
      <w:r w:rsidR="00BF6D19">
        <w:rPr>
          <w:rFonts w:hint="eastAsia"/>
        </w:rPr>
        <w:t>通过用户医生</w:t>
      </w:r>
      <w:r w:rsidR="00BF6D19">
        <w:t>和医生问诊正常输出推荐的医生姓名</w:t>
      </w:r>
      <w:r w:rsidR="00BF6D19">
        <w:rPr>
          <w:rFonts w:hint="eastAsia"/>
        </w:rPr>
        <w:t>。</w:t>
      </w:r>
    </w:p>
    <w:p w:rsidR="00987934" w:rsidRPr="00A15294" w:rsidRDefault="00987934" w:rsidP="00987934">
      <w:pPr>
        <w:ind w:firstLineChars="0" w:firstLine="426"/>
      </w:pPr>
    </w:p>
    <w:p w:rsidR="00987934" w:rsidRPr="00A15294" w:rsidRDefault="00987934" w:rsidP="00351EAC">
      <w:pPr>
        <w:pStyle w:val="-"/>
      </w:pPr>
      <w:bookmarkStart w:id="151" w:name="_Toc478853652"/>
      <w:r w:rsidRPr="00A15294">
        <w:t xml:space="preserve"> </w:t>
      </w:r>
      <w:bookmarkStart w:id="152" w:name="_Toc516931952"/>
      <w:r w:rsidR="005A4922">
        <w:rPr>
          <w:rFonts w:hint="eastAsia"/>
        </w:rPr>
        <w:t>智能</w:t>
      </w:r>
      <w:r w:rsidR="005A4922">
        <w:t>医生推荐系统</w:t>
      </w:r>
      <w:r w:rsidR="005A4922">
        <w:rPr>
          <w:rFonts w:hint="eastAsia"/>
        </w:rPr>
        <w:t>用例</w:t>
      </w:r>
      <w:r w:rsidR="005A4922">
        <w:t>规格</w:t>
      </w:r>
      <w:r w:rsidRPr="00A15294">
        <w:t>说明</w:t>
      </w:r>
      <w:bookmarkEnd w:id="151"/>
      <w:bookmarkEnd w:id="152"/>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476"/>
      </w:tblGrid>
      <w:tr w:rsidR="00987934" w:rsidRPr="00A15294" w:rsidTr="00D42BAF">
        <w:tc>
          <w:tcPr>
            <w:tcW w:w="1526" w:type="dxa"/>
            <w:shd w:val="clear" w:color="auto" w:fill="auto"/>
          </w:tcPr>
          <w:p w:rsidR="00987934" w:rsidRPr="008907AA" w:rsidRDefault="00987934" w:rsidP="00647287">
            <w:pPr>
              <w:ind w:firstLineChars="0" w:firstLine="0"/>
              <w:jc w:val="left"/>
              <w:rPr>
                <w:sz w:val="21"/>
              </w:rPr>
            </w:pPr>
            <w:r w:rsidRPr="008907AA">
              <w:rPr>
                <w:rFonts w:hint="eastAsia"/>
                <w:sz w:val="21"/>
              </w:rPr>
              <w:t>用例</w:t>
            </w:r>
            <w:r w:rsidRPr="008907AA">
              <w:rPr>
                <w:sz w:val="21"/>
              </w:rPr>
              <w:t>名称</w:t>
            </w:r>
          </w:p>
        </w:tc>
        <w:tc>
          <w:tcPr>
            <w:tcW w:w="7476" w:type="dxa"/>
            <w:shd w:val="clear" w:color="auto" w:fill="auto"/>
          </w:tcPr>
          <w:p w:rsidR="00987934" w:rsidRPr="008907AA" w:rsidRDefault="00987934" w:rsidP="008907AA">
            <w:pPr>
              <w:ind w:firstLineChars="0" w:firstLine="0"/>
              <w:jc w:val="left"/>
              <w:rPr>
                <w:sz w:val="21"/>
              </w:rPr>
            </w:pPr>
            <w:r w:rsidRPr="008907AA">
              <w:rPr>
                <w:rFonts w:hint="eastAsia"/>
                <w:sz w:val="21"/>
              </w:rPr>
              <w:t>智能</w:t>
            </w:r>
            <w:r w:rsidRPr="008907AA">
              <w:rPr>
                <w:sz w:val="21"/>
              </w:rPr>
              <w:t>医生推荐系统</w:t>
            </w:r>
          </w:p>
        </w:tc>
      </w:tr>
      <w:tr w:rsidR="00987934" w:rsidRPr="00A15294" w:rsidTr="00D42BAF">
        <w:tc>
          <w:tcPr>
            <w:tcW w:w="1526" w:type="dxa"/>
            <w:shd w:val="clear" w:color="auto" w:fill="auto"/>
          </w:tcPr>
          <w:p w:rsidR="00987934" w:rsidRPr="008907AA" w:rsidRDefault="00987934" w:rsidP="00647287">
            <w:pPr>
              <w:ind w:firstLineChars="0" w:firstLine="0"/>
              <w:jc w:val="left"/>
              <w:rPr>
                <w:sz w:val="21"/>
              </w:rPr>
            </w:pPr>
            <w:r w:rsidRPr="008907AA">
              <w:rPr>
                <w:rFonts w:hint="eastAsia"/>
                <w:sz w:val="21"/>
              </w:rPr>
              <w:t>参与者</w:t>
            </w:r>
          </w:p>
        </w:tc>
        <w:tc>
          <w:tcPr>
            <w:tcW w:w="7476" w:type="dxa"/>
            <w:shd w:val="clear" w:color="auto" w:fill="auto"/>
          </w:tcPr>
          <w:p w:rsidR="00987934" w:rsidRPr="008907AA" w:rsidRDefault="00987934" w:rsidP="008907AA">
            <w:pPr>
              <w:ind w:firstLineChars="0" w:firstLine="0"/>
              <w:jc w:val="left"/>
              <w:rPr>
                <w:sz w:val="21"/>
              </w:rPr>
            </w:pPr>
            <w:r w:rsidRPr="008907AA">
              <w:rPr>
                <w:rFonts w:hint="eastAsia"/>
                <w:sz w:val="21"/>
              </w:rPr>
              <w:t>终端</w:t>
            </w:r>
            <w:r w:rsidRPr="008907AA">
              <w:rPr>
                <w:sz w:val="21"/>
              </w:rPr>
              <w:t>用户</w:t>
            </w:r>
          </w:p>
        </w:tc>
      </w:tr>
      <w:tr w:rsidR="00987934" w:rsidRPr="00A15294" w:rsidTr="00D42BAF">
        <w:tc>
          <w:tcPr>
            <w:tcW w:w="1526" w:type="dxa"/>
            <w:shd w:val="clear" w:color="auto" w:fill="auto"/>
          </w:tcPr>
          <w:p w:rsidR="00987934" w:rsidRPr="008907AA" w:rsidRDefault="00987934" w:rsidP="00647287">
            <w:pPr>
              <w:ind w:firstLineChars="0" w:firstLine="0"/>
              <w:jc w:val="left"/>
              <w:rPr>
                <w:sz w:val="21"/>
              </w:rPr>
            </w:pPr>
            <w:r w:rsidRPr="008907AA">
              <w:rPr>
                <w:rFonts w:hint="eastAsia"/>
                <w:sz w:val="21"/>
              </w:rPr>
              <w:t>前置条件</w:t>
            </w:r>
          </w:p>
        </w:tc>
        <w:tc>
          <w:tcPr>
            <w:tcW w:w="7476" w:type="dxa"/>
            <w:shd w:val="clear" w:color="auto" w:fill="auto"/>
          </w:tcPr>
          <w:p w:rsidR="00987934" w:rsidRPr="008907AA" w:rsidRDefault="00987934" w:rsidP="008907AA">
            <w:pPr>
              <w:ind w:firstLineChars="0" w:firstLine="0"/>
              <w:jc w:val="left"/>
              <w:rPr>
                <w:sz w:val="21"/>
              </w:rPr>
            </w:pPr>
            <w:r w:rsidRPr="008907AA">
              <w:rPr>
                <w:rFonts w:hint="eastAsia"/>
                <w:sz w:val="21"/>
              </w:rPr>
              <w:t>服务正常运行</w:t>
            </w:r>
            <w:r w:rsidRPr="008907AA">
              <w:rPr>
                <w:sz w:val="21"/>
              </w:rPr>
              <w:t>。</w:t>
            </w:r>
          </w:p>
          <w:p w:rsidR="00987934" w:rsidRPr="008907AA" w:rsidRDefault="00987934" w:rsidP="008907AA">
            <w:pPr>
              <w:ind w:firstLineChars="0" w:firstLine="0"/>
              <w:jc w:val="left"/>
              <w:rPr>
                <w:sz w:val="21"/>
              </w:rPr>
            </w:pPr>
            <w:r w:rsidRPr="008907AA">
              <w:rPr>
                <w:rFonts w:hint="eastAsia"/>
                <w:sz w:val="21"/>
              </w:rPr>
              <w:t>模型构建完毕</w:t>
            </w:r>
            <w:r w:rsidRPr="008907AA">
              <w:rPr>
                <w:sz w:val="21"/>
              </w:rPr>
              <w:t>，且正常运行。</w:t>
            </w:r>
          </w:p>
        </w:tc>
      </w:tr>
      <w:tr w:rsidR="00987934" w:rsidRPr="00A15294" w:rsidTr="00D42BAF">
        <w:tc>
          <w:tcPr>
            <w:tcW w:w="1526" w:type="dxa"/>
            <w:shd w:val="clear" w:color="auto" w:fill="auto"/>
          </w:tcPr>
          <w:p w:rsidR="00987934" w:rsidRPr="008907AA" w:rsidRDefault="00987934" w:rsidP="00647287">
            <w:pPr>
              <w:ind w:firstLineChars="0" w:firstLine="0"/>
              <w:jc w:val="left"/>
              <w:rPr>
                <w:sz w:val="21"/>
              </w:rPr>
            </w:pPr>
            <w:r w:rsidRPr="008907AA">
              <w:rPr>
                <w:rFonts w:hint="eastAsia"/>
                <w:sz w:val="21"/>
              </w:rPr>
              <w:t>事件流</w:t>
            </w:r>
          </w:p>
        </w:tc>
        <w:tc>
          <w:tcPr>
            <w:tcW w:w="7476" w:type="dxa"/>
            <w:shd w:val="clear" w:color="auto" w:fill="auto"/>
          </w:tcPr>
          <w:p w:rsidR="00987934" w:rsidRPr="008907AA" w:rsidRDefault="00987934" w:rsidP="008907AA">
            <w:pPr>
              <w:ind w:firstLineChars="0" w:firstLine="0"/>
              <w:jc w:val="left"/>
              <w:rPr>
                <w:sz w:val="21"/>
              </w:rPr>
            </w:pPr>
            <w:r w:rsidRPr="008907AA">
              <w:rPr>
                <w:rFonts w:hint="eastAsia"/>
                <w:sz w:val="21"/>
              </w:rPr>
              <w:t>1.</w:t>
            </w:r>
            <w:r w:rsidRPr="008907AA">
              <w:rPr>
                <w:rFonts w:hint="eastAsia"/>
                <w:sz w:val="21"/>
              </w:rPr>
              <w:t>输入</w:t>
            </w:r>
            <w:r w:rsidRPr="008907AA">
              <w:rPr>
                <w:sz w:val="21"/>
              </w:rPr>
              <w:t>症状描述</w:t>
            </w:r>
            <w:r w:rsidR="000C1826">
              <w:rPr>
                <w:rFonts w:hint="eastAsia"/>
                <w:sz w:val="21"/>
              </w:rPr>
              <w:t>或</w:t>
            </w:r>
            <w:r w:rsidR="000C1826">
              <w:rPr>
                <w:sz w:val="21"/>
              </w:rPr>
              <w:t>医生姓名</w:t>
            </w:r>
            <w:r w:rsidRPr="008907AA">
              <w:rPr>
                <w:rFonts w:hint="eastAsia"/>
                <w:sz w:val="21"/>
              </w:rPr>
              <w:t>，正常</w:t>
            </w:r>
            <w:r w:rsidRPr="008907AA">
              <w:rPr>
                <w:sz w:val="21"/>
              </w:rPr>
              <w:t>提交输入</w:t>
            </w:r>
            <w:r w:rsidRPr="008907AA">
              <w:rPr>
                <w:rFonts w:hint="eastAsia"/>
                <w:sz w:val="21"/>
              </w:rPr>
              <w:t>，</w:t>
            </w:r>
            <w:r w:rsidRPr="008907AA">
              <w:rPr>
                <w:rFonts w:hint="eastAsia"/>
                <w:sz w:val="21"/>
              </w:rPr>
              <w:t xml:space="preserve"> </w:t>
            </w:r>
            <w:r w:rsidRPr="008907AA">
              <w:rPr>
                <w:rFonts w:hint="eastAsia"/>
                <w:sz w:val="21"/>
              </w:rPr>
              <w:t>调用</w:t>
            </w:r>
            <w:r w:rsidRPr="008907AA">
              <w:rPr>
                <w:sz w:val="21"/>
              </w:rPr>
              <w:t>推荐</w:t>
            </w:r>
            <w:r w:rsidRPr="008907AA">
              <w:rPr>
                <w:rFonts w:hint="eastAsia"/>
                <w:sz w:val="21"/>
              </w:rPr>
              <w:t>医生</w:t>
            </w:r>
            <w:r w:rsidRPr="008907AA">
              <w:rPr>
                <w:rFonts w:hint="eastAsia"/>
                <w:sz w:val="21"/>
              </w:rPr>
              <w:t>API</w:t>
            </w:r>
            <w:r w:rsidRPr="008907AA">
              <w:rPr>
                <w:rFonts w:hint="eastAsia"/>
                <w:sz w:val="21"/>
              </w:rPr>
              <w:t>。</w:t>
            </w:r>
          </w:p>
          <w:p w:rsidR="00987934" w:rsidRPr="008907AA" w:rsidRDefault="00987934" w:rsidP="008907AA">
            <w:pPr>
              <w:ind w:firstLineChars="0" w:firstLine="0"/>
              <w:jc w:val="left"/>
              <w:rPr>
                <w:sz w:val="21"/>
              </w:rPr>
            </w:pPr>
            <w:r w:rsidRPr="008907AA">
              <w:rPr>
                <w:sz w:val="21"/>
              </w:rPr>
              <w:t>2.</w:t>
            </w:r>
            <w:r w:rsidRPr="008907AA">
              <w:rPr>
                <w:rFonts w:hint="eastAsia"/>
                <w:sz w:val="21"/>
              </w:rPr>
              <w:t>点击</w:t>
            </w:r>
            <w:r w:rsidRPr="008907AA">
              <w:rPr>
                <w:sz w:val="21"/>
              </w:rPr>
              <w:t>“</w:t>
            </w:r>
            <w:r w:rsidRPr="008907AA">
              <w:rPr>
                <w:rFonts w:hint="eastAsia"/>
                <w:sz w:val="21"/>
              </w:rPr>
              <w:t>医生</w:t>
            </w:r>
            <w:r w:rsidRPr="008907AA">
              <w:rPr>
                <w:sz w:val="21"/>
              </w:rPr>
              <w:t>姓名</w:t>
            </w:r>
            <w:r w:rsidRPr="008907AA">
              <w:rPr>
                <w:sz w:val="21"/>
              </w:rPr>
              <w:t>”</w:t>
            </w:r>
            <w:r w:rsidRPr="008907AA">
              <w:rPr>
                <w:rFonts w:hint="eastAsia"/>
                <w:sz w:val="21"/>
              </w:rPr>
              <w:t>。</w:t>
            </w:r>
          </w:p>
          <w:p w:rsidR="00987934" w:rsidRPr="008907AA" w:rsidRDefault="00987934" w:rsidP="008907AA">
            <w:pPr>
              <w:ind w:firstLineChars="0" w:firstLine="0"/>
              <w:jc w:val="left"/>
              <w:rPr>
                <w:sz w:val="21"/>
              </w:rPr>
            </w:pPr>
            <w:r w:rsidRPr="008907AA">
              <w:rPr>
                <w:rFonts w:hint="eastAsia"/>
                <w:sz w:val="21"/>
              </w:rPr>
              <w:t>3.</w:t>
            </w:r>
            <w:r w:rsidRPr="008907AA">
              <w:rPr>
                <w:rFonts w:hint="eastAsia"/>
                <w:sz w:val="21"/>
              </w:rPr>
              <w:t>调用</w:t>
            </w:r>
            <w:r w:rsidRPr="008907AA">
              <w:rPr>
                <w:sz w:val="21"/>
              </w:rPr>
              <w:t>医生详情</w:t>
            </w:r>
            <w:r w:rsidRPr="008907AA">
              <w:rPr>
                <w:rFonts w:hint="eastAsia"/>
                <w:sz w:val="21"/>
              </w:rPr>
              <w:t>API</w:t>
            </w:r>
            <w:r w:rsidRPr="008907AA">
              <w:rPr>
                <w:rFonts w:hint="eastAsia"/>
                <w:sz w:val="21"/>
              </w:rPr>
              <w:t>，显示</w:t>
            </w:r>
            <w:r w:rsidRPr="008907AA">
              <w:rPr>
                <w:sz w:val="21"/>
              </w:rPr>
              <w:t>医生详细信息</w:t>
            </w:r>
            <w:r w:rsidRPr="008907AA">
              <w:rPr>
                <w:rFonts w:hint="eastAsia"/>
                <w:sz w:val="21"/>
              </w:rPr>
              <w:t>。</w:t>
            </w:r>
          </w:p>
        </w:tc>
      </w:tr>
    </w:tbl>
    <w:p w:rsidR="005A4922" w:rsidRPr="00A15294" w:rsidRDefault="005A4922" w:rsidP="00187C01">
      <w:pPr>
        <w:ind w:firstLineChars="0" w:firstLine="0"/>
      </w:pPr>
    </w:p>
    <w:p w:rsidR="00987934" w:rsidRPr="00A15294" w:rsidRDefault="00F9791A" w:rsidP="008907AA">
      <w:pPr>
        <w:spacing w:line="240" w:lineRule="auto"/>
        <w:ind w:firstLineChars="0" w:firstLine="0"/>
        <w:jc w:val="center"/>
      </w:pPr>
      <w:r w:rsidRPr="00F9791A">
        <w:lastRenderedPageBreak/>
        <w:drawing>
          <wp:inline distT="0" distB="0" distL="0" distR="0">
            <wp:extent cx="5562600" cy="4343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62600" cy="4343400"/>
                    </a:xfrm>
                    <a:prstGeom prst="rect">
                      <a:avLst/>
                    </a:prstGeom>
                    <a:noFill/>
                    <a:ln>
                      <a:noFill/>
                    </a:ln>
                  </pic:spPr>
                </pic:pic>
              </a:graphicData>
            </a:graphic>
          </wp:inline>
        </w:drawing>
      </w:r>
    </w:p>
    <w:p w:rsidR="00987934" w:rsidRDefault="00987934" w:rsidP="00191AFB">
      <w:pPr>
        <w:pStyle w:val="-0"/>
      </w:pPr>
      <w:bookmarkStart w:id="153" w:name="_Toc478853816"/>
      <w:r w:rsidRPr="00A15294">
        <w:rPr>
          <w:rFonts w:hint="eastAsia"/>
        </w:rPr>
        <w:t xml:space="preserve"> </w:t>
      </w:r>
      <w:bookmarkStart w:id="154" w:name="_Toc516932092"/>
      <w:r w:rsidRPr="00A15294">
        <w:rPr>
          <w:rFonts w:hint="eastAsia"/>
        </w:rPr>
        <w:t>智能</w:t>
      </w:r>
      <w:r w:rsidRPr="00A15294">
        <w:t>医生推荐系统</w:t>
      </w:r>
      <w:r w:rsidRPr="00A15294">
        <w:rPr>
          <w:rFonts w:hint="eastAsia"/>
        </w:rPr>
        <w:t>需求用例图</w:t>
      </w:r>
      <w:bookmarkEnd w:id="153"/>
      <w:bookmarkEnd w:id="154"/>
    </w:p>
    <w:p w:rsidR="00BF6D19" w:rsidRPr="00BF6D19" w:rsidRDefault="00BF6D19" w:rsidP="00BF6D19">
      <w:pPr>
        <w:ind w:firstLine="480"/>
      </w:pPr>
    </w:p>
    <w:p w:rsidR="00987934" w:rsidRDefault="00A853CB" w:rsidP="00A853CB">
      <w:pPr>
        <w:pStyle w:val="20"/>
      </w:pPr>
      <w:bookmarkStart w:id="155" w:name="_Toc516932002"/>
      <w:r>
        <w:rPr>
          <w:rFonts w:hint="eastAsia"/>
        </w:rPr>
        <w:t>智能问诊</w:t>
      </w:r>
      <w:r>
        <w:t>系统</w:t>
      </w:r>
      <w:r>
        <w:rPr>
          <w:rFonts w:hint="eastAsia"/>
        </w:rPr>
        <w:t>性能需求</w:t>
      </w:r>
      <w:bookmarkEnd w:id="155"/>
    </w:p>
    <w:p w:rsidR="00A853CB" w:rsidRDefault="00A853CB" w:rsidP="00A853CB">
      <w:pPr>
        <w:ind w:firstLine="480"/>
      </w:pPr>
      <w:r>
        <w:t>智能问诊系统</w:t>
      </w:r>
      <w:r>
        <w:rPr>
          <w:rFonts w:hint="eastAsia"/>
        </w:rPr>
        <w:t>的</w:t>
      </w:r>
      <w:r>
        <w:t>应用场景中</w:t>
      </w:r>
      <w:r>
        <w:rPr>
          <w:rFonts w:hint="eastAsia"/>
        </w:rPr>
        <w:t>，需要</w:t>
      </w:r>
      <w:r>
        <w:t>对</w:t>
      </w:r>
      <w:r w:rsidR="00B72FA3">
        <w:rPr>
          <w:rFonts w:hint="eastAsia"/>
        </w:rPr>
        <w:t>W</w:t>
      </w:r>
      <w:r w:rsidR="00B72FA3">
        <w:t>eb</w:t>
      </w:r>
      <w:r>
        <w:t>服务</w:t>
      </w:r>
      <w:r w:rsidR="00B72FA3">
        <w:rPr>
          <w:rFonts w:hint="eastAsia"/>
        </w:rPr>
        <w:t>，</w:t>
      </w:r>
      <w:r w:rsidR="00B72FA3">
        <w:rPr>
          <w:rFonts w:hint="eastAsia"/>
        </w:rPr>
        <w:t>E</w:t>
      </w:r>
      <w:r w:rsidR="00B72FA3">
        <w:t>lasticSearch</w:t>
      </w:r>
      <w:r w:rsidR="00B72FA3">
        <w:t>服务以及</w:t>
      </w:r>
      <w:r w:rsidR="00B72FA3">
        <w:rPr>
          <w:rFonts w:hint="eastAsia"/>
        </w:rPr>
        <w:t>RPC</w:t>
      </w:r>
      <w:r w:rsidR="00B72FA3">
        <w:rPr>
          <w:rFonts w:hint="eastAsia"/>
        </w:rPr>
        <w:t>服务</w:t>
      </w:r>
      <w:r>
        <w:rPr>
          <w:rFonts w:hint="eastAsia"/>
        </w:rPr>
        <w:t>的</w:t>
      </w:r>
      <w:r>
        <w:t>性能</w:t>
      </w:r>
      <w:r>
        <w:rPr>
          <w:rFonts w:hint="eastAsia"/>
        </w:rPr>
        <w:t>进行</w:t>
      </w:r>
      <w:r>
        <w:t>需求分析</w:t>
      </w:r>
      <w:r>
        <w:rPr>
          <w:rFonts w:hint="eastAsia"/>
        </w:rPr>
        <w:t>，这些</w:t>
      </w:r>
      <w:r>
        <w:t>性能指标包括</w:t>
      </w:r>
      <w:r>
        <w:rPr>
          <w:rFonts w:hint="eastAsia"/>
        </w:rPr>
        <w:t>：</w:t>
      </w:r>
      <w:r w:rsidR="00B72FA3">
        <w:rPr>
          <w:rFonts w:hint="eastAsia"/>
        </w:rPr>
        <w:t>CPU</w:t>
      </w:r>
      <w:r w:rsidR="00B72FA3">
        <w:rPr>
          <w:rFonts w:hint="eastAsia"/>
        </w:rPr>
        <w:t>使用率</w:t>
      </w:r>
      <w:r w:rsidR="00B72FA3">
        <w:t>和</w:t>
      </w:r>
      <w:r w:rsidR="00B72FA3">
        <w:rPr>
          <w:rFonts w:hint="eastAsia"/>
        </w:rPr>
        <w:t>服务</w:t>
      </w:r>
      <w:r w:rsidR="00B72FA3">
        <w:t>平均响应时间</w:t>
      </w:r>
      <w:r w:rsidR="00B72FA3">
        <w:rPr>
          <w:rFonts w:hint="eastAsia"/>
        </w:rPr>
        <w:t>，</w:t>
      </w:r>
      <w:r w:rsidR="00B72FA3">
        <w:t>具体</w:t>
      </w:r>
      <w:r w:rsidR="00B72FA3">
        <w:rPr>
          <w:rFonts w:hint="eastAsia"/>
        </w:rPr>
        <w:t>性能</w:t>
      </w:r>
      <w:r w:rsidR="00B72FA3">
        <w:t>需求如下：</w:t>
      </w:r>
    </w:p>
    <w:p w:rsidR="00B72FA3" w:rsidRDefault="00B72FA3" w:rsidP="002565D0">
      <w:pPr>
        <w:ind w:firstLineChars="0" w:firstLine="480"/>
      </w:pPr>
      <w:r>
        <w:rPr>
          <w:rFonts w:hint="eastAsia"/>
        </w:rPr>
        <w:t>CPU</w:t>
      </w:r>
      <w:r>
        <w:rPr>
          <w:rFonts w:hint="eastAsia"/>
        </w:rPr>
        <w:t>使用率：</w:t>
      </w:r>
      <w:r>
        <w:rPr>
          <w:rFonts w:hint="eastAsia"/>
        </w:rPr>
        <w:t>W</w:t>
      </w:r>
      <w:r>
        <w:t>eb</w:t>
      </w:r>
      <w:r>
        <w:t>服务器、</w:t>
      </w:r>
      <w:r>
        <w:rPr>
          <w:rFonts w:hint="eastAsia"/>
        </w:rPr>
        <w:t>E</w:t>
      </w:r>
      <w:r>
        <w:t>lasticSearch</w:t>
      </w:r>
      <w:r>
        <w:t>服务器与</w:t>
      </w:r>
      <w:r>
        <w:rPr>
          <w:rFonts w:hint="eastAsia"/>
        </w:rPr>
        <w:t>RPC</w:t>
      </w:r>
      <w:r>
        <w:rPr>
          <w:rFonts w:hint="eastAsia"/>
        </w:rPr>
        <w:t>服务器</w:t>
      </w:r>
      <w:r>
        <w:t>的</w:t>
      </w:r>
      <w:r w:rsidR="007A7FC9">
        <w:rPr>
          <w:rFonts w:hint="eastAsia"/>
        </w:rPr>
        <w:t>在</w:t>
      </w:r>
      <w:r w:rsidR="007A7FC9">
        <w:t>并发请求最大</w:t>
      </w:r>
      <w:r w:rsidR="007A7FC9">
        <w:rPr>
          <w:rFonts w:hint="eastAsia"/>
        </w:rPr>
        <w:t>数</w:t>
      </w:r>
      <w:r w:rsidR="007A7FC9">
        <w:t>达到</w:t>
      </w:r>
      <w:r w:rsidR="007A7FC9">
        <w:rPr>
          <w:rFonts w:hint="eastAsia"/>
        </w:rPr>
        <w:t>1</w:t>
      </w:r>
      <w:r w:rsidR="007A7FC9">
        <w:t>000</w:t>
      </w:r>
      <w:r w:rsidR="007A7FC9">
        <w:rPr>
          <w:rFonts w:hint="eastAsia"/>
        </w:rPr>
        <w:t>的</w:t>
      </w:r>
      <w:r w:rsidR="007A7FC9">
        <w:t>情况下，</w:t>
      </w:r>
      <w:r w:rsidR="007A7FC9">
        <w:rPr>
          <w:rFonts w:hint="eastAsia"/>
        </w:rPr>
        <w:t>各个</w:t>
      </w:r>
      <w:r w:rsidR="007A7FC9">
        <w:t>服务器的</w:t>
      </w:r>
      <w:r>
        <w:rPr>
          <w:rFonts w:hint="eastAsia"/>
        </w:rPr>
        <w:t>CPU</w:t>
      </w:r>
      <w:r w:rsidR="007A7FC9">
        <w:rPr>
          <w:rFonts w:hint="eastAsia"/>
        </w:rPr>
        <w:t>使用率不超过</w:t>
      </w:r>
      <w:r w:rsidR="007A7FC9">
        <w:rPr>
          <w:rFonts w:hint="eastAsia"/>
        </w:rPr>
        <w:t>80</w:t>
      </w:r>
      <w:r>
        <w:rPr>
          <w:rFonts w:hint="eastAsia"/>
        </w:rPr>
        <w:t>%</w:t>
      </w:r>
      <w:r w:rsidR="00F93B3D">
        <w:rPr>
          <w:rFonts w:hint="eastAsia"/>
        </w:rPr>
        <w:t>，且</w:t>
      </w:r>
      <w:r w:rsidR="00BB6CD6">
        <w:t>在并发数</w:t>
      </w:r>
      <w:r w:rsidR="00BB6CD6">
        <w:rPr>
          <w:rFonts w:hint="eastAsia"/>
        </w:rPr>
        <w:t>500</w:t>
      </w:r>
      <w:r w:rsidR="00BB6CD6">
        <w:rPr>
          <w:rFonts w:hint="eastAsia"/>
        </w:rPr>
        <w:t>的</w:t>
      </w:r>
      <w:r w:rsidR="00BB6CD6">
        <w:t>时候，各个服务</w:t>
      </w:r>
      <w:r w:rsidR="00BB6CD6">
        <w:rPr>
          <w:rFonts w:hint="eastAsia"/>
        </w:rPr>
        <w:t>器</w:t>
      </w:r>
      <w:r w:rsidR="00BB6CD6">
        <w:t>的</w:t>
      </w:r>
      <w:r w:rsidR="00BB6CD6">
        <w:rPr>
          <w:rFonts w:hint="eastAsia"/>
        </w:rPr>
        <w:t>CPU</w:t>
      </w:r>
      <w:r w:rsidR="00BB6CD6">
        <w:rPr>
          <w:rFonts w:hint="eastAsia"/>
        </w:rPr>
        <w:t>使用率应</w:t>
      </w:r>
      <w:r w:rsidR="00BB6CD6">
        <w:t>不超过</w:t>
      </w:r>
      <w:r w:rsidR="00BB6CD6">
        <w:rPr>
          <w:rFonts w:hint="eastAsia"/>
        </w:rPr>
        <w:t>40</w:t>
      </w:r>
      <w:r w:rsidR="00BB6CD6">
        <w:t>%</w:t>
      </w:r>
      <w:r w:rsidR="00BB6CD6">
        <w:t>。</w:t>
      </w:r>
    </w:p>
    <w:p w:rsidR="00B72FA3" w:rsidRPr="00A853CB" w:rsidRDefault="00B72FA3" w:rsidP="002565D0">
      <w:pPr>
        <w:ind w:firstLineChars="0" w:firstLine="480"/>
      </w:pPr>
      <w:r>
        <w:rPr>
          <w:rFonts w:hint="eastAsia"/>
        </w:rPr>
        <w:t>平均响应时间：</w:t>
      </w:r>
      <w:r>
        <w:rPr>
          <w:rFonts w:hint="eastAsia"/>
        </w:rPr>
        <w:t>Web</w:t>
      </w:r>
      <w:r>
        <w:rPr>
          <w:rFonts w:hint="eastAsia"/>
        </w:rPr>
        <w:t>服务、</w:t>
      </w:r>
      <w:r>
        <w:rPr>
          <w:rFonts w:hint="eastAsia"/>
        </w:rPr>
        <w:t>E</w:t>
      </w:r>
      <w:r>
        <w:t>lasticSearch</w:t>
      </w:r>
      <w:r>
        <w:t>服务和</w:t>
      </w:r>
      <w:r>
        <w:rPr>
          <w:rFonts w:hint="eastAsia"/>
        </w:rPr>
        <w:t>RPC</w:t>
      </w:r>
      <w:r>
        <w:rPr>
          <w:rFonts w:hint="eastAsia"/>
        </w:rPr>
        <w:t>服务</w:t>
      </w:r>
      <w:r w:rsidR="007A7FC9">
        <w:rPr>
          <w:rFonts w:hint="eastAsia"/>
        </w:rPr>
        <w:t>在</w:t>
      </w:r>
      <w:r w:rsidR="007A7FC9">
        <w:t>并发请求</w:t>
      </w:r>
      <w:r w:rsidR="00186D4B">
        <w:rPr>
          <w:rFonts w:hint="eastAsia"/>
        </w:rPr>
        <w:t>数</w:t>
      </w:r>
      <w:r w:rsidR="007A7FC9">
        <w:rPr>
          <w:rFonts w:hint="eastAsia"/>
        </w:rPr>
        <w:t>最大</w:t>
      </w:r>
      <w:r w:rsidR="007A7FC9">
        <w:rPr>
          <w:rFonts w:hint="eastAsia"/>
        </w:rPr>
        <w:t>1000</w:t>
      </w:r>
      <w:r w:rsidR="007A7FC9">
        <w:rPr>
          <w:rFonts w:hint="eastAsia"/>
        </w:rPr>
        <w:t>的条件</w:t>
      </w:r>
      <w:r w:rsidR="007A7FC9">
        <w:t>下，</w:t>
      </w:r>
      <w:r w:rsidR="007A7FC9">
        <w:rPr>
          <w:rFonts w:hint="eastAsia"/>
        </w:rPr>
        <w:t>各个</w:t>
      </w:r>
      <w:r w:rsidR="007A7FC9">
        <w:t>服务器的</w:t>
      </w:r>
      <w:r w:rsidR="007A7FC9">
        <w:rPr>
          <w:rFonts w:hint="eastAsia"/>
        </w:rPr>
        <w:t>平均响应</w:t>
      </w:r>
      <w:r>
        <w:rPr>
          <w:rFonts w:hint="eastAsia"/>
        </w:rPr>
        <w:t>时间</w:t>
      </w:r>
      <w:r w:rsidR="00F93B3D">
        <w:rPr>
          <w:rFonts w:hint="eastAsia"/>
        </w:rPr>
        <w:t>应</w:t>
      </w:r>
      <w:r>
        <w:rPr>
          <w:rFonts w:hint="eastAsia"/>
        </w:rPr>
        <w:t>不超过</w:t>
      </w:r>
      <w:r>
        <w:rPr>
          <w:rFonts w:hint="eastAsia"/>
        </w:rPr>
        <w:t>1</w:t>
      </w:r>
      <w:r w:rsidR="007A7FC9">
        <w:rPr>
          <w:rFonts w:hint="eastAsia"/>
        </w:rPr>
        <w:t>.5</w:t>
      </w:r>
      <w:r w:rsidR="00BB6CD6">
        <w:rPr>
          <w:rFonts w:hint="eastAsia"/>
        </w:rPr>
        <w:t>秒，</w:t>
      </w:r>
      <w:r w:rsidR="00BB6CD6">
        <w:t>而在</w:t>
      </w:r>
      <w:r w:rsidR="00BB6CD6">
        <w:rPr>
          <w:rFonts w:hint="eastAsia"/>
        </w:rPr>
        <w:t>并发</w:t>
      </w:r>
      <w:r w:rsidR="00BB6CD6">
        <w:t>请求数</w:t>
      </w:r>
      <w:r w:rsidR="00BB6CD6">
        <w:rPr>
          <w:rFonts w:hint="eastAsia"/>
        </w:rPr>
        <w:t>500</w:t>
      </w:r>
      <w:r w:rsidR="00BB6CD6">
        <w:rPr>
          <w:rFonts w:hint="eastAsia"/>
        </w:rPr>
        <w:t>的</w:t>
      </w:r>
      <w:r w:rsidR="00BB6CD6">
        <w:t>时候，各个服务器平均响应时间</w:t>
      </w:r>
      <w:r w:rsidR="00BB6CD6">
        <w:rPr>
          <w:rFonts w:hint="eastAsia"/>
        </w:rPr>
        <w:t>应</w:t>
      </w:r>
      <w:r w:rsidR="00BB6CD6">
        <w:t>不超过</w:t>
      </w:r>
      <w:r w:rsidR="00791F5A">
        <w:rPr>
          <w:rFonts w:hint="eastAsia"/>
        </w:rPr>
        <w:t>0</w:t>
      </w:r>
      <w:r w:rsidR="006C778A">
        <w:t>.3</w:t>
      </w:r>
      <w:r w:rsidR="00791F5A">
        <w:rPr>
          <w:rFonts w:hint="eastAsia"/>
        </w:rPr>
        <w:t>秒。</w:t>
      </w:r>
    </w:p>
    <w:p w:rsidR="00A709F1" w:rsidRDefault="00987934" w:rsidP="00A709F1">
      <w:pPr>
        <w:pStyle w:val="20"/>
      </w:pPr>
      <w:bookmarkStart w:id="156" w:name="_Toc516932003"/>
      <w:r w:rsidRPr="00A15294">
        <w:rPr>
          <w:rFonts w:hint="eastAsia"/>
        </w:rPr>
        <w:t>本章小结</w:t>
      </w:r>
      <w:bookmarkEnd w:id="156"/>
    </w:p>
    <w:p w:rsidR="00987934" w:rsidRDefault="00987934" w:rsidP="00987934">
      <w:pPr>
        <w:ind w:firstLineChars="0" w:firstLine="426"/>
      </w:pPr>
      <w:r w:rsidRPr="00A15294">
        <w:rPr>
          <w:rFonts w:hint="eastAsia"/>
        </w:rPr>
        <w:t>本章主要介绍了智能问诊</w:t>
      </w:r>
      <w:r w:rsidRPr="00A15294">
        <w:t>系统的</w:t>
      </w:r>
      <w:r w:rsidR="00744A38">
        <w:rPr>
          <w:rFonts w:hint="eastAsia"/>
        </w:rPr>
        <w:t>整个系统的业务进行需求分析，</w:t>
      </w:r>
      <w:r w:rsidR="00744A38">
        <w:t>就是从系统所需</w:t>
      </w:r>
      <w:r w:rsidR="00744A38">
        <w:lastRenderedPageBreak/>
        <w:t>要实现的</w:t>
      </w:r>
      <w:r w:rsidR="00744A38">
        <w:rPr>
          <w:rFonts w:hint="eastAsia"/>
        </w:rPr>
        <w:t>业务</w:t>
      </w:r>
      <w:r w:rsidR="00744A38">
        <w:t>层面</w:t>
      </w:r>
      <w:r w:rsidR="00744A38">
        <w:rPr>
          <w:rFonts w:hint="eastAsia"/>
        </w:rPr>
        <w:t>给出</w:t>
      </w:r>
      <w:r w:rsidR="00744A38">
        <w:t>分析。</w:t>
      </w:r>
      <w:r w:rsidR="00744A38">
        <w:rPr>
          <w:rFonts w:hint="eastAsia"/>
        </w:rPr>
        <w:t>该</w:t>
      </w:r>
      <w:r w:rsidR="00744A38">
        <w:t>章节需要实现</w:t>
      </w:r>
      <w:r w:rsidRPr="00A15294">
        <w:rPr>
          <w:rFonts w:hint="eastAsia"/>
        </w:rPr>
        <w:t>问诊</w:t>
      </w:r>
      <w:r w:rsidRPr="00A15294">
        <w:t>记录</w:t>
      </w:r>
      <w:r w:rsidRPr="00A15294">
        <w:rPr>
          <w:rFonts w:hint="eastAsia"/>
        </w:rPr>
        <w:t>搜索</w:t>
      </w:r>
      <w:r w:rsidRPr="00A15294">
        <w:t>、知识卡检索服务、智能医生推荐系统</w:t>
      </w:r>
      <w:r w:rsidRPr="00A15294">
        <w:rPr>
          <w:rFonts w:hint="eastAsia"/>
        </w:rPr>
        <w:t>的业务分析，然后对各个需求进行了分析建模，并</w:t>
      </w:r>
      <w:r w:rsidRPr="00A15294">
        <w:t>最终</w:t>
      </w:r>
      <w:r w:rsidRPr="00A15294">
        <w:rPr>
          <w:rFonts w:hint="eastAsia"/>
        </w:rPr>
        <w:t>完成整体</w:t>
      </w:r>
      <w:r w:rsidRPr="00A15294">
        <w:t>的业务梳理。</w:t>
      </w:r>
    </w:p>
    <w:p w:rsidR="00F946DC" w:rsidRDefault="00F946DC" w:rsidP="00987934">
      <w:pPr>
        <w:ind w:firstLineChars="0" w:firstLine="426"/>
      </w:pPr>
    </w:p>
    <w:p w:rsidR="00F946DC" w:rsidRPr="00A15294" w:rsidRDefault="00F946DC" w:rsidP="00987934">
      <w:pPr>
        <w:ind w:firstLineChars="0" w:firstLine="426"/>
        <w:sectPr w:rsidR="00F946DC" w:rsidRPr="00A15294" w:rsidSect="00987934">
          <w:type w:val="oddPage"/>
          <w:pgSz w:w="11906" w:h="16838"/>
          <w:pgMar w:top="1701" w:right="1418" w:bottom="1134" w:left="1418" w:header="1134" w:footer="992" w:gutter="284"/>
          <w:cols w:space="0"/>
          <w:docGrid w:linePitch="326"/>
        </w:sectPr>
      </w:pPr>
    </w:p>
    <w:p w:rsidR="00BC3FF3" w:rsidRDefault="00784941" w:rsidP="00F946DC">
      <w:pPr>
        <w:pStyle w:val="10"/>
      </w:pPr>
      <w:bookmarkStart w:id="157" w:name="_Toc12758"/>
      <w:bookmarkStart w:id="158" w:name="_Toc511297048"/>
      <w:bookmarkStart w:id="159" w:name="_Toc516932004"/>
      <w:r>
        <w:lastRenderedPageBreak/>
        <w:t>系统设计与实现</w:t>
      </w:r>
      <w:bookmarkEnd w:id="157"/>
      <w:bookmarkEnd w:id="158"/>
      <w:bookmarkEnd w:id="159"/>
    </w:p>
    <w:p w:rsidR="00987934" w:rsidRPr="00987934" w:rsidRDefault="00987934" w:rsidP="00987934">
      <w:pPr>
        <w:ind w:firstLine="480"/>
      </w:pPr>
      <w:r w:rsidRPr="00A15294">
        <w:rPr>
          <w:rFonts w:hint="eastAsia"/>
        </w:rPr>
        <w:t>在第三章中已经对智能</w:t>
      </w:r>
      <w:r w:rsidRPr="00A15294">
        <w:t>问诊搜索</w:t>
      </w:r>
      <w:r w:rsidRPr="00A15294">
        <w:rPr>
          <w:rFonts w:hint="eastAsia"/>
        </w:rPr>
        <w:t>服务平台的需求进行了分析，这一章将针对需求进行总体设计和分模块设计，并且最终实现基于</w:t>
      </w:r>
      <w:r w:rsidRPr="00A15294">
        <w:t>问诊数据的智能</w:t>
      </w:r>
      <w:r w:rsidR="00FE32A4">
        <w:rPr>
          <w:rFonts w:hint="eastAsia"/>
        </w:rPr>
        <w:t>问诊</w:t>
      </w:r>
      <w:r w:rsidRPr="00A15294">
        <w:t>平台</w:t>
      </w:r>
      <w:r w:rsidRPr="00A15294">
        <w:rPr>
          <w:rFonts w:hint="eastAsia"/>
        </w:rPr>
        <w:t>。由于智能</w:t>
      </w:r>
      <w:r w:rsidRPr="00A15294">
        <w:t>推荐医生</w:t>
      </w:r>
      <w:r w:rsidR="00FE32A4">
        <w:rPr>
          <w:rFonts w:hint="eastAsia"/>
        </w:rPr>
        <w:t>服务的内部实现较为复杂且与</w:t>
      </w:r>
      <w:r w:rsidR="00FE32A4">
        <w:t>依赖于推荐</w:t>
      </w:r>
      <w:r w:rsidR="00FE32A4">
        <w:rPr>
          <w:rFonts w:hint="eastAsia"/>
        </w:rPr>
        <w:t>模型</w:t>
      </w:r>
      <w:r w:rsidR="00FE32A4">
        <w:t>的实现，</w:t>
      </w:r>
      <w:r w:rsidR="00FE32A4">
        <w:rPr>
          <w:rFonts w:hint="eastAsia"/>
        </w:rPr>
        <w:t>因此在</w:t>
      </w:r>
      <w:r w:rsidR="00FE32A4">
        <w:t>模型训练</w:t>
      </w:r>
      <w:r w:rsidR="00FE32A4">
        <w:rPr>
          <w:rFonts w:hint="eastAsia"/>
        </w:rPr>
        <w:t>阶段</w:t>
      </w:r>
      <w:r w:rsidR="00FE32A4">
        <w:t>会详细对</w:t>
      </w:r>
      <w:r w:rsidR="00FE32A4">
        <w:rPr>
          <w:rFonts w:hint="eastAsia"/>
        </w:rPr>
        <w:t>W</w:t>
      </w:r>
      <w:r w:rsidR="00FE32A4">
        <w:t>ord2Vec</w:t>
      </w:r>
      <w:r w:rsidR="00FE32A4">
        <w:rPr>
          <w:rFonts w:hint="eastAsia"/>
        </w:rPr>
        <w:t>算法</w:t>
      </w:r>
      <w:r w:rsidR="00FE32A4">
        <w:t>中</w:t>
      </w:r>
      <w:r w:rsidR="00FE32A4">
        <w:rPr>
          <w:rFonts w:hint="eastAsia"/>
        </w:rPr>
        <w:t>S</w:t>
      </w:r>
      <w:r w:rsidR="00FE32A4">
        <w:t>kip-Gram</w:t>
      </w:r>
      <w:r w:rsidR="00FE32A4">
        <w:t>模型</w:t>
      </w:r>
      <w:r w:rsidR="00FE32A4">
        <w:rPr>
          <w:rFonts w:hint="eastAsia"/>
        </w:rPr>
        <w:t>应</w:t>
      </w:r>
      <w:r w:rsidR="00FE32A4">
        <w:t>用于</w:t>
      </w:r>
      <w:r w:rsidR="00FE32A4">
        <w:rPr>
          <w:rFonts w:hint="eastAsia"/>
        </w:rPr>
        <w:t>医生</w:t>
      </w:r>
      <w:r w:rsidR="00FE32A4">
        <w:t>推荐模型</w:t>
      </w:r>
      <w:r w:rsidR="00B54041">
        <w:rPr>
          <w:rFonts w:hint="eastAsia"/>
        </w:rPr>
        <w:t>的</w:t>
      </w:r>
      <w:r w:rsidR="00FE32A4">
        <w:t>实现进行阐述。</w:t>
      </w:r>
    </w:p>
    <w:p w:rsidR="00BA065C" w:rsidRDefault="00987934" w:rsidP="00784941">
      <w:pPr>
        <w:pStyle w:val="20"/>
      </w:pPr>
      <w:bookmarkStart w:id="160" w:name="_Toc516932005"/>
      <w:r w:rsidRPr="00A15294">
        <w:rPr>
          <w:rFonts w:hint="eastAsia"/>
        </w:rPr>
        <w:t>系统的</w:t>
      </w:r>
      <w:r w:rsidRPr="00A15294">
        <w:rPr>
          <w:rFonts w:hint="eastAsia"/>
        </w:rPr>
        <w:t>SOA</w:t>
      </w:r>
      <w:r w:rsidRPr="00A15294">
        <w:rPr>
          <w:rFonts w:hint="eastAsia"/>
        </w:rPr>
        <w:t>架构设计</w:t>
      </w:r>
      <w:bookmarkEnd w:id="160"/>
    </w:p>
    <w:p w:rsidR="00987934" w:rsidRDefault="00987934" w:rsidP="0020333A">
      <w:pPr>
        <w:ind w:firstLineChars="0" w:firstLine="426"/>
      </w:pPr>
      <w:r w:rsidRPr="00A15294">
        <w:rPr>
          <w:rFonts w:hint="eastAsia"/>
        </w:rPr>
        <w:t>智能问诊</w:t>
      </w:r>
      <w:r w:rsidRPr="00A15294">
        <w:t>系统</w:t>
      </w:r>
      <w:r w:rsidRPr="00A15294">
        <w:rPr>
          <w:rFonts w:hint="eastAsia"/>
        </w:rPr>
        <w:t>架构设计如图</w:t>
      </w:r>
      <w:r w:rsidRPr="00A15294">
        <w:rPr>
          <w:rFonts w:hint="eastAsia"/>
        </w:rPr>
        <w:t>4.1</w:t>
      </w:r>
      <w:r w:rsidRPr="00A15294">
        <w:rPr>
          <w:rFonts w:hint="eastAsia"/>
        </w:rPr>
        <w:t>所示。整个系统采用</w:t>
      </w:r>
      <w:r w:rsidRPr="00A15294">
        <w:rPr>
          <w:rFonts w:hint="eastAsia"/>
        </w:rPr>
        <w:t>SOA</w:t>
      </w:r>
      <w:r w:rsidRPr="00A15294">
        <w:rPr>
          <w:rFonts w:hint="eastAsia"/>
        </w:rPr>
        <w:t>这种</w:t>
      </w:r>
      <w:r w:rsidRPr="00A15294">
        <w:t>面向服务的架构。</w:t>
      </w:r>
      <w:r w:rsidRPr="00A15294">
        <w:rPr>
          <w:rFonts w:hint="eastAsia"/>
        </w:rPr>
        <w:t>按照</w:t>
      </w:r>
      <w:r w:rsidRPr="00A15294">
        <w:rPr>
          <w:rFonts w:hint="eastAsia"/>
        </w:rPr>
        <w:t>SOA</w:t>
      </w:r>
      <w:r w:rsidRPr="00A15294">
        <w:rPr>
          <w:rFonts w:hint="eastAsia"/>
        </w:rPr>
        <w:t>架构</w:t>
      </w:r>
      <w:r w:rsidRPr="00A15294">
        <w:t>的</w:t>
      </w:r>
      <w:r w:rsidRPr="00A15294">
        <w:rPr>
          <w:rFonts w:hint="eastAsia"/>
        </w:rPr>
        <w:t>四种</w:t>
      </w:r>
      <w:r w:rsidRPr="00A15294">
        <w:t>基本服务类型</w:t>
      </w:r>
      <w:r w:rsidRPr="00A15294">
        <w:rPr>
          <w:rFonts w:hint="eastAsia"/>
        </w:rPr>
        <w:t>，</w:t>
      </w:r>
      <w:r w:rsidRPr="00A15294">
        <w:t>构建如下的基本服务架构。</w:t>
      </w:r>
      <w:r w:rsidRPr="00A15294">
        <w:rPr>
          <w:rFonts w:hint="eastAsia"/>
        </w:rPr>
        <w:t>一般</w:t>
      </w:r>
      <w:r w:rsidRPr="00A15294">
        <w:rPr>
          <w:rFonts w:hint="eastAsia"/>
        </w:rPr>
        <w:t>SOA</w:t>
      </w:r>
      <w:r w:rsidRPr="00A15294">
        <w:rPr>
          <w:rFonts w:hint="eastAsia"/>
        </w:rPr>
        <w:t>架构定义</w:t>
      </w:r>
      <w:r w:rsidRPr="00A15294">
        <w:t>了四种基本的服务类型</w:t>
      </w:r>
      <w:r w:rsidRPr="00A15294">
        <w:rPr>
          <w:rFonts w:hint="eastAsia"/>
        </w:rPr>
        <w:t>包括</w:t>
      </w:r>
      <w:r w:rsidRPr="00A15294">
        <w:t>：</w:t>
      </w:r>
      <w:r w:rsidRPr="00A15294">
        <w:rPr>
          <w:rFonts w:hint="eastAsia"/>
        </w:rPr>
        <w:t>业务</w:t>
      </w:r>
      <w:r w:rsidRPr="00A15294">
        <w:t>服务，</w:t>
      </w:r>
      <w:r w:rsidRPr="00A15294">
        <w:rPr>
          <w:rFonts w:hint="eastAsia"/>
        </w:rPr>
        <w:t>企业</w:t>
      </w:r>
      <w:r w:rsidRPr="00A15294">
        <w:t>服务，</w:t>
      </w:r>
      <w:r w:rsidRPr="00A15294">
        <w:rPr>
          <w:rFonts w:hint="eastAsia"/>
        </w:rPr>
        <w:t>应用</w:t>
      </w:r>
      <w:r w:rsidRPr="00A15294">
        <w:t>服务，</w:t>
      </w:r>
      <w:r w:rsidRPr="00A15294">
        <w:rPr>
          <w:rFonts w:hint="eastAsia"/>
        </w:rPr>
        <w:t>基础</w:t>
      </w:r>
      <w:r w:rsidRPr="00A15294">
        <w:t>服务。</w:t>
      </w:r>
      <w:r w:rsidRPr="00A15294">
        <w:rPr>
          <w:rFonts w:hint="eastAsia"/>
        </w:rPr>
        <w:t>其中</w:t>
      </w:r>
      <w:r w:rsidRPr="00A15294">
        <w:t>，业务服务</w:t>
      </w:r>
      <w:r w:rsidRPr="00A15294">
        <w:rPr>
          <w:rFonts w:hint="eastAsia"/>
        </w:rPr>
        <w:t>一般</w:t>
      </w:r>
      <w:r w:rsidRPr="00A15294">
        <w:t>指</w:t>
      </w:r>
      <w:r w:rsidRPr="00A15294">
        <w:rPr>
          <w:rFonts w:hint="eastAsia"/>
        </w:rPr>
        <w:t>抽象</w:t>
      </w:r>
      <w:r w:rsidRPr="00A15294">
        <w:t>的</w:t>
      </w:r>
      <w:r w:rsidRPr="00A15294">
        <w:rPr>
          <w:rFonts w:hint="eastAsia"/>
        </w:rPr>
        <w:t>、</w:t>
      </w:r>
      <w:r w:rsidRPr="00A15294">
        <w:t>高层</w:t>
      </w:r>
      <w:r w:rsidRPr="00A15294">
        <w:rPr>
          <w:rFonts w:hint="eastAsia"/>
        </w:rPr>
        <w:t>级、粗粒度</w:t>
      </w:r>
      <w:r w:rsidRPr="00A15294">
        <w:t>的服务。</w:t>
      </w:r>
      <w:r w:rsidRPr="00A15294">
        <w:rPr>
          <w:rFonts w:hint="eastAsia"/>
        </w:rPr>
        <w:t>一般只</w:t>
      </w:r>
      <w:r w:rsidRPr="00A15294">
        <w:t>包括</w:t>
      </w:r>
      <w:r w:rsidRPr="00A15294">
        <w:rPr>
          <w:rFonts w:hint="eastAsia"/>
        </w:rPr>
        <w:t>服务</w:t>
      </w:r>
      <w:r w:rsidRPr="00A15294">
        <w:t>名字</w:t>
      </w:r>
      <w:r w:rsidRPr="00A15294">
        <w:rPr>
          <w:rFonts w:hint="eastAsia"/>
        </w:rPr>
        <w:t>，</w:t>
      </w:r>
      <w:r w:rsidRPr="00A15294">
        <w:t>期望的输入和输出。企业</w:t>
      </w:r>
      <w:r w:rsidRPr="00A15294">
        <w:rPr>
          <w:rFonts w:hint="eastAsia"/>
        </w:rPr>
        <w:t>服务</w:t>
      </w:r>
      <w:r w:rsidRPr="00A15294">
        <w:t>是具体的、企业层级的、粗粒度的，用以实现业务服务所定义的</w:t>
      </w:r>
      <w:r w:rsidRPr="00A15294">
        <w:rPr>
          <w:rFonts w:hint="eastAsia"/>
        </w:rPr>
        <w:t>功能</w:t>
      </w:r>
      <w:r w:rsidRPr="00A15294">
        <w:t>。</w:t>
      </w:r>
      <w:r w:rsidRPr="00A15294">
        <w:rPr>
          <w:rFonts w:hint="eastAsia"/>
        </w:rPr>
        <w:t>企业</w:t>
      </w:r>
      <w:r w:rsidRPr="00A15294">
        <w:t>服务可以与业务服务之间存在一对一或一对多的对应关系。</w:t>
      </w:r>
      <w:r w:rsidRPr="00A15294">
        <w:rPr>
          <w:rFonts w:hint="eastAsia"/>
        </w:rPr>
        <w:t>应用</w:t>
      </w:r>
      <w:r w:rsidRPr="00A15294">
        <w:t>服务，是细粒度的，特定</w:t>
      </w:r>
      <w:r w:rsidRPr="00A15294">
        <w:rPr>
          <w:rFonts w:hint="eastAsia"/>
        </w:rPr>
        <w:t>于</w:t>
      </w:r>
      <w:r w:rsidRPr="00A15294">
        <w:t>具体应用的服务，与某个特定应用的</w:t>
      </w:r>
      <w:r w:rsidRPr="00A15294">
        <w:rPr>
          <w:rFonts w:hint="eastAsia"/>
        </w:rPr>
        <w:t>语境</w:t>
      </w:r>
      <w:r w:rsidRPr="00A15294">
        <w:t>相关。应用</w:t>
      </w:r>
      <w:r w:rsidRPr="00A15294">
        <w:rPr>
          <w:rFonts w:hint="eastAsia"/>
        </w:rPr>
        <w:t>服务</w:t>
      </w:r>
      <w:r w:rsidRPr="00A15294">
        <w:t>提供在企业服务中没有特定的业务</w:t>
      </w:r>
      <w:r w:rsidRPr="00A15294">
        <w:rPr>
          <w:rFonts w:hint="eastAsia"/>
        </w:rPr>
        <w:t>功能</w:t>
      </w:r>
      <w:r w:rsidRPr="00A15294">
        <w:t>。</w:t>
      </w:r>
      <w:r w:rsidRPr="00A15294">
        <w:rPr>
          <w:rFonts w:hint="eastAsia"/>
        </w:rPr>
        <w:t>基础</w:t>
      </w:r>
      <w:r w:rsidRPr="00A15294">
        <w:t>服务</w:t>
      </w:r>
      <w:r w:rsidRPr="00A15294">
        <w:rPr>
          <w:rFonts w:hint="eastAsia"/>
        </w:rPr>
        <w:t>，</w:t>
      </w:r>
      <w:r w:rsidRPr="00A15294">
        <w:t>实现的</w:t>
      </w:r>
      <w:r w:rsidRPr="00A15294">
        <w:rPr>
          <w:rFonts w:hint="eastAsia"/>
        </w:rPr>
        <w:t>是</w:t>
      </w:r>
      <w:r w:rsidRPr="00A15294">
        <w:t>非功能</w:t>
      </w:r>
      <w:r w:rsidRPr="00A15294">
        <w:rPr>
          <w:rFonts w:hint="eastAsia"/>
        </w:rPr>
        <w:t>性业务</w:t>
      </w:r>
      <w:r w:rsidRPr="00A15294">
        <w:t>。</w:t>
      </w:r>
    </w:p>
    <w:p w:rsidR="00440147" w:rsidRPr="00A15294" w:rsidRDefault="00440147" w:rsidP="0020333A">
      <w:pPr>
        <w:ind w:firstLineChars="0" w:firstLine="426"/>
      </w:pPr>
    </w:p>
    <w:bookmarkStart w:id="161" w:name="_Toc478853819"/>
    <w:p w:rsidR="00987934" w:rsidRPr="00A15294" w:rsidRDefault="00BA33AD" w:rsidP="00440147">
      <w:pPr>
        <w:spacing w:line="240" w:lineRule="auto"/>
        <w:ind w:firstLineChars="0" w:firstLine="0"/>
        <w:jc w:val="center"/>
      </w:pPr>
      <w:r w:rsidRPr="00A15294">
        <w:object w:dxaOrig="9391" w:dyaOrig="5611">
          <v:shape id="_x0000_i1028" type="#_x0000_t75" style="width:438.75pt;height:266.25pt" o:ole="">
            <v:imagedata r:id="rId42" o:title=""/>
          </v:shape>
          <o:OLEObject Type="Embed" ProgID="Visio.Drawing.15" ShapeID="_x0000_i1028" DrawAspect="Content" ObjectID="_1590927260" r:id="rId43"/>
        </w:object>
      </w:r>
    </w:p>
    <w:p w:rsidR="00987934" w:rsidRDefault="00987934" w:rsidP="00191AFB">
      <w:pPr>
        <w:pStyle w:val="-0"/>
      </w:pPr>
      <w:r w:rsidRPr="00A15294">
        <w:rPr>
          <w:rFonts w:hint="eastAsia"/>
        </w:rPr>
        <w:t xml:space="preserve"> </w:t>
      </w:r>
      <w:bookmarkStart w:id="162" w:name="_Toc516932093"/>
      <w:r w:rsidRPr="00A15294">
        <w:rPr>
          <w:rFonts w:hint="eastAsia"/>
        </w:rPr>
        <w:t>智能</w:t>
      </w:r>
      <w:r w:rsidR="00745D7A">
        <w:rPr>
          <w:rFonts w:hint="eastAsia"/>
        </w:rPr>
        <w:t>问诊系统</w:t>
      </w:r>
      <w:r w:rsidR="005462B4">
        <w:rPr>
          <w:rFonts w:hint="eastAsia"/>
        </w:rPr>
        <w:t>SOA</w:t>
      </w:r>
      <w:r w:rsidR="005462B4">
        <w:rPr>
          <w:rFonts w:hint="eastAsia"/>
        </w:rPr>
        <w:t>架构</w:t>
      </w:r>
      <w:bookmarkEnd w:id="161"/>
      <w:bookmarkEnd w:id="162"/>
    </w:p>
    <w:p w:rsidR="00440147" w:rsidRPr="00440147" w:rsidRDefault="00440147" w:rsidP="00440147">
      <w:pPr>
        <w:ind w:firstLine="480"/>
      </w:pPr>
    </w:p>
    <w:p w:rsidR="00987934" w:rsidRPr="00A15294" w:rsidRDefault="00987934" w:rsidP="00B43771">
      <w:pPr>
        <w:ind w:firstLineChars="0" w:firstLine="426"/>
      </w:pPr>
      <w:r w:rsidRPr="00A15294">
        <w:rPr>
          <w:rFonts w:hint="eastAsia"/>
        </w:rPr>
        <w:lastRenderedPageBreak/>
        <w:t>从图</w:t>
      </w:r>
      <w:r w:rsidRPr="00A15294">
        <w:rPr>
          <w:rFonts w:hint="eastAsia"/>
        </w:rPr>
        <w:t>4.1</w:t>
      </w:r>
      <w:r w:rsidRPr="00A15294">
        <w:rPr>
          <w:rFonts w:hint="eastAsia"/>
        </w:rPr>
        <w:t>可以看出，利用</w:t>
      </w:r>
      <w:r w:rsidRPr="00A15294">
        <w:rPr>
          <w:rFonts w:hint="eastAsia"/>
        </w:rPr>
        <w:t>SOA</w:t>
      </w:r>
      <w:r w:rsidRPr="00A15294">
        <w:rPr>
          <w:rFonts w:hint="eastAsia"/>
        </w:rPr>
        <w:t>架构</w:t>
      </w:r>
      <w:r w:rsidRPr="00A15294">
        <w:t>的四种服务类型分类，将</w:t>
      </w:r>
      <w:r w:rsidRPr="00A15294">
        <w:rPr>
          <w:rFonts w:hint="eastAsia"/>
        </w:rPr>
        <w:t>智能</w:t>
      </w:r>
      <w:r w:rsidRPr="00A15294">
        <w:t>搜索平台业务</w:t>
      </w:r>
      <w:r w:rsidRPr="00A15294">
        <w:rPr>
          <w:rFonts w:hint="eastAsia"/>
        </w:rPr>
        <w:t>进行</w:t>
      </w:r>
      <w:r w:rsidRPr="00A15294">
        <w:t>拆解。</w:t>
      </w:r>
    </w:p>
    <w:p w:rsidR="00987934" w:rsidRPr="00A15294" w:rsidRDefault="00987934" w:rsidP="0020333A">
      <w:pPr>
        <w:ind w:firstLineChars="0" w:firstLine="426"/>
      </w:pPr>
      <w:r w:rsidRPr="00A15294">
        <w:rPr>
          <w:rFonts w:hint="eastAsia"/>
        </w:rPr>
        <w:t>业务服务</w:t>
      </w:r>
      <w:r w:rsidRPr="00A15294">
        <w:t>主要包括</w:t>
      </w:r>
      <w:r w:rsidRPr="00A15294">
        <w:rPr>
          <w:rFonts w:hint="eastAsia"/>
        </w:rPr>
        <w:t>该</w:t>
      </w:r>
      <w:r w:rsidRPr="00A15294">
        <w:t>系统需要实现的</w:t>
      </w:r>
      <w:r w:rsidRPr="00A15294">
        <w:rPr>
          <w:rFonts w:hint="eastAsia"/>
        </w:rPr>
        <w:t>3</w:t>
      </w:r>
      <w:r w:rsidRPr="00A15294">
        <w:rPr>
          <w:rFonts w:hint="eastAsia"/>
        </w:rPr>
        <w:t>大业务</w:t>
      </w:r>
      <w:r w:rsidRPr="00A15294">
        <w:t>，其中包括</w:t>
      </w:r>
      <w:r w:rsidRPr="00A15294">
        <w:rPr>
          <w:rFonts w:hint="eastAsia"/>
        </w:rPr>
        <w:t>，问诊</w:t>
      </w:r>
      <w:r w:rsidRPr="00A15294">
        <w:t>记录</w:t>
      </w:r>
      <w:r w:rsidRPr="00A15294">
        <w:rPr>
          <w:rFonts w:hint="eastAsia"/>
        </w:rPr>
        <w:t>搜索</w:t>
      </w:r>
      <w:r w:rsidRPr="00A15294">
        <w:t>服务，知识卡检索服务，智能医生推荐服务。</w:t>
      </w:r>
    </w:p>
    <w:p w:rsidR="00987934" w:rsidRPr="00A15294" w:rsidRDefault="00987934" w:rsidP="0020333A">
      <w:pPr>
        <w:ind w:firstLineChars="0" w:firstLine="426"/>
      </w:pPr>
      <w:r w:rsidRPr="00A15294">
        <w:rPr>
          <w:rFonts w:hint="eastAsia"/>
        </w:rPr>
        <w:t>企业</w:t>
      </w:r>
      <w:r w:rsidRPr="00A15294">
        <w:t>服务</w:t>
      </w:r>
      <w:r w:rsidRPr="00A15294">
        <w:rPr>
          <w:rFonts w:hint="eastAsia"/>
        </w:rPr>
        <w:t>提供</w:t>
      </w:r>
      <w:r w:rsidRPr="00A15294">
        <w:t>了</w:t>
      </w:r>
      <w:r w:rsidRPr="00A15294">
        <w:rPr>
          <w:rFonts w:hint="eastAsia"/>
        </w:rPr>
        <w:t>业务服务中</w:t>
      </w:r>
      <w:r w:rsidRPr="00A15294">
        <w:t>各个模块</w:t>
      </w:r>
      <w:r w:rsidRPr="00A15294">
        <w:rPr>
          <w:rFonts w:hint="eastAsia"/>
        </w:rPr>
        <w:t>所</w:t>
      </w:r>
      <w:r w:rsidRPr="00A15294">
        <w:t>需要的</w:t>
      </w:r>
      <w:r w:rsidRPr="00A15294">
        <w:rPr>
          <w:rFonts w:hint="eastAsia"/>
        </w:rPr>
        <w:t>API</w:t>
      </w:r>
      <w:r w:rsidRPr="00A15294">
        <w:t>(</w:t>
      </w:r>
      <w:r w:rsidRPr="00A15294">
        <w:rPr>
          <w:rFonts w:hint="eastAsia"/>
        </w:rPr>
        <w:t>应用</w:t>
      </w:r>
      <w:r w:rsidRPr="00A15294">
        <w:t>程序</w:t>
      </w:r>
      <w:r w:rsidRPr="00A15294">
        <w:rPr>
          <w:rFonts w:hint="eastAsia"/>
        </w:rPr>
        <w:t>接口</w:t>
      </w:r>
      <w:r w:rsidRPr="00A15294">
        <w:t>)</w:t>
      </w:r>
      <w:r w:rsidRPr="00A15294">
        <w:rPr>
          <w:rFonts w:hint="eastAsia"/>
        </w:rPr>
        <w:t>。</w:t>
      </w:r>
    </w:p>
    <w:p w:rsidR="00987934" w:rsidRPr="00A15294" w:rsidRDefault="00987934" w:rsidP="0020333A">
      <w:pPr>
        <w:ind w:firstLineChars="0" w:firstLine="426"/>
      </w:pPr>
      <w:r w:rsidRPr="00A15294">
        <w:rPr>
          <w:rFonts w:hint="eastAsia"/>
        </w:rPr>
        <w:t>应用</w:t>
      </w:r>
      <w:r w:rsidRPr="00A15294">
        <w:t>服务</w:t>
      </w:r>
      <w:r w:rsidRPr="00A15294">
        <w:rPr>
          <w:rFonts w:hint="eastAsia"/>
        </w:rPr>
        <w:t>是整个各个</w:t>
      </w:r>
      <w:r w:rsidRPr="00A15294">
        <w:t>功能实现的核心</w:t>
      </w:r>
      <w:r w:rsidRPr="00A15294">
        <w:rPr>
          <w:rFonts w:hint="eastAsia"/>
        </w:rPr>
        <w:t>。这一类</w:t>
      </w:r>
      <w:r w:rsidRPr="00A15294">
        <w:t>服务中，</w:t>
      </w:r>
      <w:r w:rsidRPr="00A15294">
        <w:rPr>
          <w:rFonts w:hint="eastAsia"/>
        </w:rPr>
        <w:t>实现</w:t>
      </w:r>
      <w:r w:rsidRPr="00A15294">
        <w:t>了问诊记录的查询服务，这个服务包括</w:t>
      </w:r>
      <w:r w:rsidRPr="00A15294">
        <w:rPr>
          <w:rFonts w:hint="eastAsia"/>
        </w:rPr>
        <w:t>，问诊</w:t>
      </w:r>
      <w:r w:rsidRPr="00A15294">
        <w:t>记录索引的构建，</w:t>
      </w:r>
      <w:r w:rsidRPr="00A15294">
        <w:rPr>
          <w:rFonts w:hint="eastAsia"/>
        </w:rPr>
        <w:t>同步。知识卡</w:t>
      </w:r>
      <w:r w:rsidRPr="00A15294">
        <w:t>的构建，和实现检索查询功能，并</w:t>
      </w:r>
      <w:r w:rsidRPr="00A15294">
        <w:rPr>
          <w:rFonts w:hint="eastAsia"/>
        </w:rPr>
        <w:t>将查询</w:t>
      </w:r>
      <w:r w:rsidRPr="00A15294">
        <w:t>结果</w:t>
      </w:r>
      <w:r w:rsidRPr="00A15294">
        <w:rPr>
          <w:rFonts w:hint="eastAsia"/>
        </w:rPr>
        <w:t>排序</w:t>
      </w:r>
      <w:r w:rsidRPr="00A15294">
        <w:t>。主要</w:t>
      </w:r>
      <w:r w:rsidRPr="00A15294">
        <w:rPr>
          <w:rFonts w:hint="eastAsia"/>
        </w:rPr>
        <w:t>实现</w:t>
      </w:r>
      <w:r w:rsidRPr="00A15294">
        <w:t>智能</w:t>
      </w:r>
      <w:r w:rsidRPr="00A15294">
        <w:rPr>
          <w:rFonts w:hint="eastAsia"/>
        </w:rPr>
        <w:t>医生</w:t>
      </w:r>
      <w:r w:rsidRPr="00A15294">
        <w:t>查询的，各个功能模块，如模型训练服务，数据</w:t>
      </w:r>
      <w:r w:rsidRPr="00A15294">
        <w:rPr>
          <w:rFonts w:hint="eastAsia"/>
        </w:rPr>
        <w:t>预处理</w:t>
      </w:r>
      <w:r w:rsidRPr="00A15294">
        <w:t>服务</w:t>
      </w:r>
      <w:r w:rsidRPr="00A15294">
        <w:rPr>
          <w:rFonts w:hint="eastAsia"/>
        </w:rPr>
        <w:t>，检索</w:t>
      </w:r>
      <w:r w:rsidRPr="00A15294">
        <w:t>医生服务，实现将这些服务注册的</w:t>
      </w:r>
      <w:r w:rsidRPr="00A15294">
        <w:rPr>
          <w:rFonts w:hint="eastAsia"/>
        </w:rPr>
        <w:t>RPC</w:t>
      </w:r>
      <w:r w:rsidRPr="00A15294">
        <w:rPr>
          <w:rFonts w:hint="eastAsia"/>
        </w:rPr>
        <w:t>服务</w:t>
      </w:r>
      <w:r w:rsidRPr="00A15294">
        <w:t>的应用服务。</w:t>
      </w:r>
    </w:p>
    <w:p w:rsidR="00987934" w:rsidRPr="00987934" w:rsidRDefault="00987934" w:rsidP="00BA3555">
      <w:pPr>
        <w:ind w:firstLineChars="0" w:firstLine="426"/>
      </w:pPr>
      <w:r w:rsidRPr="00A15294">
        <w:rPr>
          <w:rFonts w:hint="eastAsia"/>
        </w:rPr>
        <w:t>基础</w:t>
      </w:r>
      <w:r w:rsidRPr="00A15294">
        <w:t>服务，</w:t>
      </w:r>
      <w:r w:rsidRPr="00A15294">
        <w:rPr>
          <w:rFonts w:hint="eastAsia"/>
        </w:rPr>
        <w:t>主要</w:t>
      </w:r>
      <w:r w:rsidRPr="00A15294">
        <w:t>包括，搜索引擎和</w:t>
      </w:r>
      <w:r w:rsidRPr="00A15294">
        <w:rPr>
          <w:rFonts w:hint="eastAsia"/>
        </w:rPr>
        <w:t>W</w:t>
      </w:r>
      <w:r w:rsidRPr="00A15294">
        <w:t>eb</w:t>
      </w:r>
      <w:r w:rsidRPr="00A15294">
        <w:t>服务的日志服务，</w:t>
      </w:r>
      <w:r w:rsidRPr="00A15294">
        <w:rPr>
          <w:rFonts w:hint="eastAsia"/>
        </w:rPr>
        <w:t>一些</w:t>
      </w:r>
      <w:r w:rsidRPr="00A15294">
        <w:t>安全</w:t>
      </w:r>
      <w:r w:rsidRPr="00A15294">
        <w:rPr>
          <w:rFonts w:hint="eastAsia"/>
        </w:rPr>
        <w:t>策略</w:t>
      </w:r>
      <w:r w:rsidRPr="00A15294">
        <w:t>服务，</w:t>
      </w:r>
      <w:r w:rsidRPr="00A15294">
        <w:rPr>
          <w:rFonts w:hint="eastAsia"/>
        </w:rPr>
        <w:t>数据库</w:t>
      </w:r>
      <w:r w:rsidRPr="00A15294">
        <w:t>服务，和</w:t>
      </w:r>
      <w:r w:rsidRPr="00A15294">
        <w:rPr>
          <w:rFonts w:hint="eastAsia"/>
        </w:rPr>
        <w:t>ES(</w:t>
      </w:r>
      <w:r w:rsidRPr="00A15294">
        <w:t>ElasticSearch</w:t>
      </w:r>
      <w:r w:rsidRPr="00A15294">
        <w:rPr>
          <w:rFonts w:hint="eastAsia"/>
        </w:rPr>
        <w:t>搜索</w:t>
      </w:r>
      <w:r w:rsidRPr="00A15294">
        <w:rPr>
          <w:rFonts w:hint="eastAsia"/>
        </w:rPr>
        <w:t>)</w:t>
      </w:r>
      <w:r w:rsidRPr="00A15294">
        <w:rPr>
          <w:rFonts w:hint="eastAsia"/>
        </w:rPr>
        <w:t>服务</w:t>
      </w:r>
      <w:r w:rsidRPr="00A15294">
        <w:t>。</w:t>
      </w:r>
    </w:p>
    <w:p w:rsidR="00784941" w:rsidRDefault="00BA5350" w:rsidP="00784941">
      <w:pPr>
        <w:pStyle w:val="20"/>
      </w:pPr>
      <w:bookmarkStart w:id="163" w:name="_Toc516932006"/>
      <w:r w:rsidRPr="00A15294">
        <w:rPr>
          <w:rFonts w:hint="eastAsia"/>
        </w:rPr>
        <w:t>系统</w:t>
      </w:r>
      <w:r w:rsidRPr="00A15294">
        <w:t>的</w:t>
      </w:r>
      <w:r w:rsidRPr="00A15294">
        <w:rPr>
          <w:rFonts w:hint="eastAsia"/>
        </w:rPr>
        <w:t>数据库设计</w:t>
      </w:r>
      <w:bookmarkEnd w:id="163"/>
    </w:p>
    <w:p w:rsidR="00BA5350" w:rsidRPr="00A15294" w:rsidRDefault="00BA5350" w:rsidP="0020333A">
      <w:pPr>
        <w:ind w:firstLineChars="0" w:firstLine="426"/>
      </w:pPr>
      <w:r w:rsidRPr="00A15294">
        <w:rPr>
          <w:rFonts w:hint="eastAsia"/>
        </w:rPr>
        <w:t>在对智能</w:t>
      </w:r>
      <w:r w:rsidRPr="00A15294">
        <w:t>问诊</w:t>
      </w:r>
      <w:r w:rsidRPr="00A15294">
        <w:rPr>
          <w:rFonts w:hint="eastAsia"/>
        </w:rPr>
        <w:t>搜索系统的功能和性能做了详细的需求分析之后，从软件的应用场景考察，对软件中需要管理的数据进行考察和分析，对业务进一步细化，确定软件中数据实体需要涉及的属性和范围，为后续的功能设计和实现提供强有力的支持和参考。</w:t>
      </w:r>
    </w:p>
    <w:p w:rsidR="00BA5350" w:rsidRPr="00A15294" w:rsidRDefault="00BA5350" w:rsidP="0020333A">
      <w:pPr>
        <w:ind w:firstLineChars="0" w:firstLine="426"/>
      </w:pPr>
      <w:r w:rsidRPr="00A15294">
        <w:rPr>
          <w:rFonts w:hint="eastAsia"/>
        </w:rPr>
        <w:t>问诊</w:t>
      </w:r>
      <w:r w:rsidRPr="00A15294">
        <w:t>记录搜索</w:t>
      </w:r>
      <w:r w:rsidRPr="00A15294">
        <w:rPr>
          <w:rFonts w:hint="eastAsia"/>
        </w:rPr>
        <w:t>和</w:t>
      </w:r>
      <w:r w:rsidRPr="00A15294">
        <w:t>智能</w:t>
      </w:r>
      <w:r w:rsidRPr="00A15294">
        <w:rPr>
          <w:rFonts w:hint="eastAsia"/>
        </w:rPr>
        <w:t>医生</w:t>
      </w:r>
      <w:r w:rsidRPr="00A15294">
        <w:t>推荐系统的基础的是基于问诊记录</w:t>
      </w:r>
      <w:r w:rsidRPr="00A15294">
        <w:rPr>
          <w:rFonts w:hint="eastAsia"/>
        </w:rPr>
        <w:t>表</w:t>
      </w:r>
      <w:r w:rsidRPr="00A15294">
        <w:t>的，问诊记录表原来的设计是包含：</w:t>
      </w:r>
      <w:r w:rsidRPr="00A15294">
        <w:rPr>
          <w:rFonts w:hint="eastAsia"/>
        </w:rPr>
        <w:t>一个第一次</w:t>
      </w:r>
      <w:r w:rsidRPr="00A15294">
        <w:t>提问问题</w:t>
      </w:r>
      <w:r w:rsidR="00A979D6">
        <w:rPr>
          <w:rFonts w:hint="eastAsia"/>
        </w:rPr>
        <w:t>也就是</w:t>
      </w:r>
      <w:r w:rsidR="00A979D6">
        <w:t>根问题的</w:t>
      </w:r>
      <w:r w:rsidRPr="00A15294">
        <w:rPr>
          <w:rFonts w:hint="eastAsia"/>
        </w:rPr>
        <w:t>ID</w:t>
      </w:r>
      <w:r w:rsidRPr="00A15294">
        <w:rPr>
          <w:rFonts w:hint="eastAsia"/>
        </w:rPr>
        <w:t>，</w:t>
      </w:r>
      <w:r w:rsidRPr="00A15294">
        <w:t>用户</w:t>
      </w:r>
      <w:r w:rsidRPr="00A15294">
        <w:rPr>
          <w:rFonts w:hint="eastAsia"/>
        </w:rPr>
        <w:t>ID</w:t>
      </w:r>
      <w:r w:rsidRPr="00A15294">
        <w:rPr>
          <w:rFonts w:hint="eastAsia"/>
        </w:rPr>
        <w:t>，</w:t>
      </w:r>
      <w:r w:rsidRPr="00A15294">
        <w:t>医生</w:t>
      </w:r>
      <w:r w:rsidRPr="00A15294">
        <w:rPr>
          <w:rFonts w:hint="eastAsia"/>
        </w:rPr>
        <w:t>ID</w:t>
      </w:r>
      <w:r w:rsidRPr="00A15294">
        <w:rPr>
          <w:rFonts w:hint="eastAsia"/>
        </w:rPr>
        <w:t>，问诊</w:t>
      </w:r>
      <w:r w:rsidRPr="00A15294">
        <w:t>内容，图片信息列表，创建时间，</w:t>
      </w:r>
      <w:r w:rsidRPr="00A15294">
        <w:rPr>
          <w:rFonts w:hint="eastAsia"/>
        </w:rPr>
        <w:t>类型</w:t>
      </w:r>
      <w:r w:rsidRPr="00A15294">
        <w:t>，</w:t>
      </w:r>
      <w:r w:rsidRPr="00A15294">
        <w:rPr>
          <w:rFonts w:hint="eastAsia"/>
        </w:rPr>
        <w:t>以及</w:t>
      </w:r>
      <w:r w:rsidRPr="00A15294">
        <w:t>是来自谁的</w:t>
      </w:r>
      <w:r w:rsidRPr="00A15294">
        <w:rPr>
          <w:rFonts w:hint="eastAsia"/>
        </w:rPr>
        <w:t>提问</w:t>
      </w:r>
      <w:r w:rsidRPr="00A15294">
        <w:t>或</w:t>
      </w:r>
      <w:r w:rsidRPr="00A15294">
        <w:rPr>
          <w:rFonts w:hint="eastAsia"/>
        </w:rPr>
        <w:t>回答</w:t>
      </w:r>
      <w:r w:rsidRPr="00A15294">
        <w:t>一个叫</w:t>
      </w:r>
      <w:r w:rsidRPr="00A15294">
        <w:rPr>
          <w:rFonts w:hint="eastAsia"/>
        </w:rPr>
        <w:t>FROM</w:t>
      </w:r>
      <w:r w:rsidRPr="00A15294">
        <w:rPr>
          <w:rFonts w:hint="eastAsia"/>
        </w:rPr>
        <w:t>的</w:t>
      </w:r>
      <w:r w:rsidRPr="00A15294">
        <w:t>字段</w:t>
      </w:r>
      <w:r w:rsidRPr="00A15294">
        <w:rPr>
          <w:rFonts w:hint="eastAsia"/>
        </w:rPr>
        <w:t>，</w:t>
      </w:r>
      <w:r w:rsidRPr="00A15294">
        <w:t>这个字段包括两个类型一个</w:t>
      </w:r>
      <w:r w:rsidRPr="00A15294">
        <w:rPr>
          <w:rFonts w:hint="eastAsia"/>
        </w:rPr>
        <w:t>是用户</w:t>
      </w:r>
      <w:r w:rsidRPr="00A15294">
        <w:t>，一个</w:t>
      </w:r>
      <w:r w:rsidRPr="00A15294">
        <w:rPr>
          <w:rFonts w:hint="eastAsia"/>
        </w:rPr>
        <w:t>是</w:t>
      </w:r>
      <w:r w:rsidRPr="00A15294">
        <w:t>医生</w:t>
      </w:r>
      <w:r w:rsidRPr="00A15294">
        <w:rPr>
          <w:rFonts w:hint="eastAsia"/>
        </w:rPr>
        <w:t>。问诊</w:t>
      </w:r>
      <w:r w:rsidRPr="00A15294">
        <w:t>记录关联的</w:t>
      </w:r>
      <w:r w:rsidRPr="00A15294">
        <w:rPr>
          <w:rFonts w:hint="eastAsia"/>
        </w:rPr>
        <w:t>表</w:t>
      </w:r>
      <w:r w:rsidRPr="00A15294">
        <w:t>有医生</w:t>
      </w:r>
      <w:r w:rsidRPr="00A15294">
        <w:rPr>
          <w:rFonts w:hint="eastAsia"/>
        </w:rPr>
        <w:t>表</w:t>
      </w:r>
      <w:r w:rsidRPr="00A15294">
        <w:t>和用户表</w:t>
      </w:r>
      <w:r w:rsidRPr="00A15294">
        <w:rPr>
          <w:rFonts w:hint="eastAsia"/>
        </w:rPr>
        <w:t>，</w:t>
      </w:r>
      <w:r w:rsidRPr="00A15294">
        <w:t>医生表包含以下字段：</w:t>
      </w:r>
      <w:r w:rsidRPr="00A15294">
        <w:rPr>
          <w:rFonts w:hint="eastAsia"/>
        </w:rPr>
        <w:t>姓名</w:t>
      </w:r>
      <w:r w:rsidRPr="00A15294">
        <w:t>，职称，图片，</w:t>
      </w:r>
      <w:r w:rsidRPr="00A15294">
        <w:rPr>
          <w:rFonts w:hint="eastAsia"/>
        </w:rPr>
        <w:t>医院</w:t>
      </w:r>
      <w:r w:rsidRPr="00A15294">
        <w:t>，标签，描述，创建时间</w:t>
      </w:r>
      <w:r w:rsidRPr="00A15294">
        <w:rPr>
          <w:rFonts w:hint="eastAsia"/>
        </w:rPr>
        <w:t>；</w:t>
      </w:r>
      <w:r w:rsidRPr="00A15294">
        <w:t>用户表包含以下字段：</w:t>
      </w:r>
      <w:r w:rsidRPr="00A15294">
        <w:rPr>
          <w:rFonts w:hint="eastAsia"/>
        </w:rPr>
        <w:t>姓名</w:t>
      </w:r>
      <w:r w:rsidRPr="00A15294">
        <w:t>，电话，创建时间。</w:t>
      </w:r>
      <w:r w:rsidRPr="00A15294">
        <w:rPr>
          <w:rFonts w:hint="eastAsia"/>
        </w:rPr>
        <w:t>为了</w:t>
      </w:r>
      <w:r w:rsidRPr="00A15294">
        <w:t>之后便于</w:t>
      </w:r>
      <w:r w:rsidRPr="00A15294">
        <w:rPr>
          <w:rFonts w:hint="eastAsia"/>
        </w:rPr>
        <w:t>数据</w:t>
      </w:r>
      <w:r w:rsidRPr="00A15294">
        <w:t>处理和数据检索，需要将</w:t>
      </w:r>
      <w:r w:rsidRPr="00A15294">
        <w:rPr>
          <w:rFonts w:hint="eastAsia"/>
        </w:rPr>
        <w:t>问诊</w:t>
      </w:r>
      <w:r w:rsidRPr="00A15294">
        <w:t>记录表的数据进行整合构建一张新表，新表的结构</w:t>
      </w:r>
      <w:r w:rsidRPr="00A15294">
        <w:rPr>
          <w:rFonts w:hint="eastAsia"/>
        </w:rPr>
        <w:t>需要</w:t>
      </w:r>
      <w:r w:rsidRPr="00A15294">
        <w:t>包含以下字段</w:t>
      </w:r>
      <w:r w:rsidRPr="00A15294">
        <w:rPr>
          <w:rFonts w:hint="eastAsia"/>
        </w:rPr>
        <w:t>：第一次</w:t>
      </w:r>
      <w:r w:rsidRPr="00A15294">
        <w:t>提问</w:t>
      </w:r>
      <w:r w:rsidRPr="00A15294">
        <w:rPr>
          <w:rFonts w:hint="eastAsia"/>
        </w:rPr>
        <w:t>问题</w:t>
      </w:r>
      <w:r w:rsidRPr="00A15294">
        <w:rPr>
          <w:rFonts w:hint="eastAsia"/>
        </w:rPr>
        <w:t>ID</w:t>
      </w:r>
      <w:r w:rsidRPr="00A15294">
        <w:rPr>
          <w:rFonts w:hint="eastAsia"/>
        </w:rPr>
        <w:t>；</w:t>
      </w:r>
      <w:r w:rsidRPr="00A15294">
        <w:t>标签</w:t>
      </w:r>
      <w:r w:rsidRPr="00A15294">
        <w:rPr>
          <w:rFonts w:hint="eastAsia"/>
        </w:rPr>
        <w:t>；</w:t>
      </w:r>
      <w:r w:rsidRPr="00A15294">
        <w:t>医生姓名</w:t>
      </w:r>
      <w:r w:rsidRPr="00A15294">
        <w:rPr>
          <w:rFonts w:hint="eastAsia"/>
        </w:rPr>
        <w:t>；</w:t>
      </w:r>
      <w:r w:rsidRPr="00A15294">
        <w:t>日志</w:t>
      </w:r>
      <w:r w:rsidRPr="00A15294">
        <w:rPr>
          <w:rFonts w:hint="eastAsia"/>
        </w:rPr>
        <w:t>列表</w:t>
      </w:r>
      <w:r w:rsidRPr="00A15294">
        <w:t>包含</w:t>
      </w:r>
      <w:r w:rsidRPr="00A15294">
        <w:t>FROM</w:t>
      </w:r>
      <w:r w:rsidRPr="00A15294">
        <w:rPr>
          <w:rFonts w:hint="eastAsia"/>
        </w:rPr>
        <w:t>，</w:t>
      </w:r>
      <w:r w:rsidRPr="00A15294">
        <w:t>内容，图片数组</w:t>
      </w:r>
      <w:r w:rsidRPr="00A15294">
        <w:rPr>
          <w:rFonts w:hint="eastAsia"/>
        </w:rPr>
        <w:t>；创建</w:t>
      </w:r>
      <w:r w:rsidRPr="00A15294">
        <w:t>时间</w:t>
      </w:r>
      <w:r w:rsidRPr="00A15294">
        <w:rPr>
          <w:rFonts w:hint="eastAsia"/>
        </w:rPr>
        <w:t>；用户</w:t>
      </w:r>
      <w:r w:rsidRPr="00A15294">
        <w:t>名。</w:t>
      </w:r>
    </w:p>
    <w:p w:rsidR="00BA5350" w:rsidRPr="00A15294" w:rsidRDefault="00BA5350" w:rsidP="0020333A">
      <w:pPr>
        <w:ind w:firstLineChars="0" w:firstLine="426"/>
      </w:pPr>
      <w:r w:rsidRPr="00A15294">
        <w:rPr>
          <w:rFonts w:hint="eastAsia"/>
        </w:rPr>
        <w:t>知识卡</w:t>
      </w:r>
      <w:r w:rsidRPr="00A15294">
        <w:t>检索的基础是</w:t>
      </w:r>
      <w:r w:rsidRPr="00A15294">
        <w:rPr>
          <w:rFonts w:hint="eastAsia"/>
        </w:rPr>
        <w:t>线下</w:t>
      </w:r>
      <w:r w:rsidRPr="00A15294">
        <w:t>医生总结的知识文档，</w:t>
      </w:r>
      <w:r w:rsidR="009B6482">
        <w:rPr>
          <w:rFonts w:hint="eastAsia"/>
        </w:rPr>
        <w:t>需要</w:t>
      </w:r>
      <w:r w:rsidRPr="00A15294">
        <w:t>将这些文档存入数据库中，</w:t>
      </w:r>
      <w:r w:rsidRPr="00A15294">
        <w:rPr>
          <w:rFonts w:hint="eastAsia"/>
        </w:rPr>
        <w:t>然后</w:t>
      </w:r>
      <w:r w:rsidRPr="00A15294">
        <w:t>构建</w:t>
      </w:r>
      <w:r w:rsidRPr="00A15294">
        <w:rPr>
          <w:rFonts w:hint="eastAsia"/>
        </w:rPr>
        <w:t>E</w:t>
      </w:r>
      <w:r w:rsidRPr="00A15294">
        <w:t>lasticSearch</w:t>
      </w:r>
      <w:r w:rsidRPr="00A15294">
        <w:rPr>
          <w:rFonts w:hint="eastAsia"/>
        </w:rPr>
        <w:t>的索引</w:t>
      </w:r>
      <w:r w:rsidRPr="00A15294">
        <w:t>，方便检索。主要</w:t>
      </w:r>
      <w:r w:rsidRPr="00A15294">
        <w:rPr>
          <w:rFonts w:hint="eastAsia"/>
        </w:rPr>
        <w:t>是</w:t>
      </w:r>
      <w:r w:rsidRPr="00A15294">
        <w:t>包含以下字段：</w:t>
      </w:r>
      <w:r w:rsidRPr="00A15294">
        <w:rPr>
          <w:rFonts w:hint="eastAsia"/>
        </w:rPr>
        <w:t>科室</w:t>
      </w:r>
      <w:r w:rsidRPr="00A15294">
        <w:t>、分类、标签、症状、症状图片、简要描述、常见</w:t>
      </w:r>
      <w:r w:rsidRPr="00A15294">
        <w:rPr>
          <w:rFonts w:hint="eastAsia"/>
        </w:rPr>
        <w:t>问答（包含：标题</w:t>
      </w:r>
      <w:r w:rsidRPr="00A15294">
        <w:t>、内容、图片等</w:t>
      </w:r>
      <w:r w:rsidRPr="00A15294">
        <w:rPr>
          <w:rFonts w:hint="eastAsia"/>
        </w:rPr>
        <w:t>）。</w:t>
      </w:r>
      <w:r w:rsidRPr="00A15294">
        <w:t>主要</w:t>
      </w:r>
      <w:r w:rsidRPr="00A15294">
        <w:rPr>
          <w:rFonts w:hint="eastAsia"/>
        </w:rPr>
        <w:t>需要</w:t>
      </w:r>
      <w:r w:rsidRPr="00A15294">
        <w:t>同步症状名称、内容、描述等</w:t>
      </w:r>
      <w:r w:rsidRPr="00A15294">
        <w:t>ElasticSearch</w:t>
      </w:r>
      <w:r w:rsidRPr="00A15294">
        <w:rPr>
          <w:rFonts w:hint="eastAsia"/>
        </w:rPr>
        <w:t>这个</w:t>
      </w:r>
      <w:r w:rsidRPr="00A15294">
        <w:t>搜索引擎数据库的索引。这个知识卡</w:t>
      </w:r>
      <w:r w:rsidRPr="00A15294">
        <w:rPr>
          <w:rFonts w:hint="eastAsia"/>
        </w:rPr>
        <w:t>只是</w:t>
      </w:r>
      <w:r w:rsidRPr="00A15294">
        <w:t>根据现有业务的初步</w:t>
      </w:r>
      <w:r w:rsidRPr="00A15294">
        <w:rPr>
          <w:rFonts w:hint="eastAsia"/>
        </w:rPr>
        <w:t>探索</w:t>
      </w:r>
      <w:r w:rsidRPr="00A15294">
        <w:t>，以后随着病症的多样化和特定格式的需求，</w:t>
      </w:r>
      <w:r w:rsidRPr="00A15294">
        <w:rPr>
          <w:rFonts w:hint="eastAsia"/>
        </w:rPr>
        <w:t>需要</w:t>
      </w:r>
      <w:r w:rsidRPr="00A15294">
        <w:t>做进一步更改。</w:t>
      </w:r>
    </w:p>
    <w:p w:rsidR="00BA5350" w:rsidRPr="00A15294" w:rsidRDefault="00BA5350" w:rsidP="0020333A">
      <w:pPr>
        <w:ind w:firstLineChars="0" w:firstLine="426"/>
      </w:pPr>
      <w:r w:rsidRPr="00A15294">
        <w:rPr>
          <w:rFonts w:hint="eastAsia"/>
        </w:rPr>
        <w:t>根据</w:t>
      </w:r>
      <w:r w:rsidRPr="00A15294">
        <w:t>以上分析</w:t>
      </w:r>
      <w:r w:rsidRPr="00A15294">
        <w:rPr>
          <w:rFonts w:hint="eastAsia"/>
        </w:rPr>
        <w:t>，可以</w:t>
      </w:r>
      <w:r w:rsidRPr="00A15294">
        <w:t>得到</w:t>
      </w:r>
      <w:r w:rsidRPr="00A15294">
        <w:rPr>
          <w:rFonts w:hint="eastAsia"/>
        </w:rPr>
        <w:t>智能</w:t>
      </w:r>
      <w:r w:rsidR="00B41D89">
        <w:t>问诊</w:t>
      </w:r>
      <w:r w:rsidRPr="00A15294">
        <w:rPr>
          <w:rFonts w:hint="eastAsia"/>
        </w:rPr>
        <w:t>系统</w:t>
      </w:r>
      <w:r w:rsidRPr="00A15294">
        <w:t>的</w:t>
      </w:r>
      <w:r w:rsidRPr="00A15294">
        <w:rPr>
          <w:rFonts w:hint="eastAsia"/>
        </w:rPr>
        <w:t>问诊记录</w:t>
      </w:r>
      <w:r w:rsidRPr="00A15294">
        <w:t>数据库</w:t>
      </w:r>
      <w:r w:rsidRPr="00A15294">
        <w:rPr>
          <w:rFonts w:hint="eastAsia"/>
        </w:rPr>
        <w:t>E-R</w:t>
      </w:r>
      <w:r w:rsidRPr="00A15294">
        <w:t>图如图</w:t>
      </w:r>
      <w:r w:rsidR="00490C58">
        <w:rPr>
          <w:rFonts w:hint="eastAsia"/>
        </w:rPr>
        <w:t>4.2</w:t>
      </w:r>
      <w:r w:rsidR="00B41D89">
        <w:rPr>
          <w:rFonts w:hint="eastAsia"/>
        </w:rPr>
        <w:t>所示。</w:t>
      </w:r>
    </w:p>
    <w:p w:rsidR="00C56A1D" w:rsidRDefault="00C56A1D" w:rsidP="00187C01">
      <w:pPr>
        <w:ind w:firstLineChars="0" w:firstLine="0"/>
      </w:pPr>
    </w:p>
    <w:p w:rsidR="00BA5350" w:rsidRPr="00A15294" w:rsidRDefault="00722507" w:rsidP="00C56A1D">
      <w:pPr>
        <w:spacing w:line="240" w:lineRule="auto"/>
        <w:ind w:firstLineChars="0" w:firstLine="0"/>
        <w:jc w:val="center"/>
      </w:pPr>
      <w:r w:rsidRPr="00A15294">
        <w:object w:dxaOrig="13395" w:dyaOrig="7051">
          <v:shape id="_x0000_i1029" type="#_x0000_t75" style="width:6in;height:223.5pt" o:ole="">
            <v:imagedata r:id="rId44" o:title=""/>
          </v:shape>
          <o:OLEObject Type="Embed" ProgID="Visio.Drawing.15" ShapeID="_x0000_i1029" DrawAspect="Content" ObjectID="_1590927261" r:id="rId45"/>
        </w:object>
      </w:r>
    </w:p>
    <w:p w:rsidR="00BA5350" w:rsidRPr="00A15294" w:rsidRDefault="00490C58" w:rsidP="00191AFB">
      <w:pPr>
        <w:pStyle w:val="-0"/>
      </w:pPr>
      <w:r>
        <w:rPr>
          <w:rFonts w:hint="eastAsia"/>
        </w:rPr>
        <w:t xml:space="preserve"> </w:t>
      </w:r>
      <w:bookmarkStart w:id="164" w:name="_Toc516932094"/>
      <w:r w:rsidR="00B41D89">
        <w:rPr>
          <w:rFonts w:hint="eastAsia"/>
        </w:rPr>
        <w:t>智能</w:t>
      </w:r>
      <w:r w:rsidR="00B41D89">
        <w:t>问诊系统</w:t>
      </w:r>
      <w:r w:rsidR="00BA5350" w:rsidRPr="00A15294">
        <w:rPr>
          <w:rFonts w:hint="eastAsia"/>
        </w:rPr>
        <w:t>E</w:t>
      </w:r>
      <w:r w:rsidR="00BA5350" w:rsidRPr="00A15294">
        <w:t>-R</w:t>
      </w:r>
      <w:r w:rsidR="00BA5350" w:rsidRPr="00A15294">
        <w:t>图</w:t>
      </w:r>
      <w:bookmarkEnd w:id="164"/>
    </w:p>
    <w:p w:rsidR="00BA5350" w:rsidRPr="00A15294" w:rsidRDefault="00BA5350" w:rsidP="0020333A">
      <w:pPr>
        <w:ind w:firstLineChars="0" w:firstLine="426"/>
      </w:pPr>
    </w:p>
    <w:p w:rsidR="00BA5350" w:rsidRPr="00A15294" w:rsidRDefault="00BA5350" w:rsidP="00B41D89">
      <w:pPr>
        <w:ind w:firstLineChars="0" w:firstLine="426"/>
      </w:pPr>
      <w:r w:rsidRPr="00A15294">
        <w:rPr>
          <w:rFonts w:hint="eastAsia"/>
        </w:rPr>
        <w:t>从</w:t>
      </w:r>
      <w:r w:rsidRPr="00A15294">
        <w:t>图</w:t>
      </w:r>
      <w:r w:rsidRPr="00A15294">
        <w:rPr>
          <w:rFonts w:hint="eastAsia"/>
        </w:rPr>
        <w:t>4.2</w:t>
      </w:r>
      <w:r w:rsidRPr="00A15294">
        <w:rPr>
          <w:rFonts w:hint="eastAsia"/>
        </w:rPr>
        <w:t>可以</w:t>
      </w:r>
      <w:r w:rsidRPr="00A15294">
        <w:t>看出</w:t>
      </w:r>
      <w:r w:rsidRPr="00A15294">
        <w:rPr>
          <w:rFonts w:hint="eastAsia"/>
        </w:rPr>
        <w:t>，</w:t>
      </w:r>
      <w:r w:rsidRPr="00A15294">
        <w:t>智能问诊</w:t>
      </w:r>
      <w:r w:rsidRPr="00A15294">
        <w:rPr>
          <w:rFonts w:hint="eastAsia"/>
        </w:rPr>
        <w:t>搜索服务的数据库包含的主要信息有</w:t>
      </w:r>
      <w:r w:rsidRPr="00A15294">
        <w:t>用户，</w:t>
      </w:r>
      <w:r w:rsidRPr="00A15294">
        <w:rPr>
          <w:rFonts w:hint="eastAsia"/>
        </w:rPr>
        <w:t>医生</w:t>
      </w:r>
      <w:r w:rsidRPr="00A15294">
        <w:t>，问诊记录</w:t>
      </w:r>
      <w:r w:rsidRPr="00A15294">
        <w:rPr>
          <w:rFonts w:hint="eastAsia"/>
        </w:rPr>
        <w:t>等。一个问诊</w:t>
      </w:r>
      <w:r w:rsidRPr="00A15294">
        <w:t>记录至</w:t>
      </w:r>
      <w:r w:rsidR="00B41D89">
        <w:t>少包含一个医生和一个用户，而一个用户或者一个医生对应多个问诊</w:t>
      </w:r>
      <w:r w:rsidR="00B41D89">
        <w:rPr>
          <w:rFonts w:hint="eastAsia"/>
        </w:rPr>
        <w:t>，</w:t>
      </w:r>
      <w:r w:rsidRPr="00A15294">
        <w:rPr>
          <w:rFonts w:hint="eastAsia"/>
        </w:rPr>
        <w:t>一个知识卡</w:t>
      </w:r>
      <w:r w:rsidRPr="00A15294">
        <w:t>主</w:t>
      </w:r>
      <w:r w:rsidRPr="00A15294">
        <w:rPr>
          <w:rFonts w:hint="eastAsia"/>
        </w:rPr>
        <w:t>关联多个</w:t>
      </w:r>
      <w:r w:rsidRPr="00A15294">
        <w:t>常见问答，它们是</w:t>
      </w:r>
      <w:r w:rsidRPr="00A15294">
        <w:rPr>
          <w:rFonts w:hint="eastAsia"/>
        </w:rPr>
        <w:t>1</w:t>
      </w:r>
      <w:r w:rsidRPr="00A15294">
        <w:rPr>
          <w:rFonts w:hint="eastAsia"/>
        </w:rPr>
        <w:t>对多</w:t>
      </w:r>
      <w:r w:rsidRPr="00A15294">
        <w:t>的</w:t>
      </w:r>
      <w:r w:rsidRPr="00A15294">
        <w:rPr>
          <w:rFonts w:hint="eastAsia"/>
        </w:rPr>
        <w:t>关系</w:t>
      </w:r>
      <w:r w:rsidRPr="00A15294">
        <w:t>，通常</w:t>
      </w:r>
      <w:r w:rsidRPr="00A15294">
        <w:rPr>
          <w:rFonts w:hint="eastAsia"/>
        </w:rPr>
        <w:t>某种病</w:t>
      </w:r>
      <w:r w:rsidRPr="00A15294">
        <w:t>对应一系列常见</w:t>
      </w:r>
      <w:r w:rsidRPr="00A15294">
        <w:rPr>
          <w:rFonts w:hint="eastAsia"/>
        </w:rPr>
        <w:t>解决</w:t>
      </w:r>
      <w:r w:rsidRPr="00A15294">
        <w:t>方法</w:t>
      </w:r>
      <w:r w:rsidR="00CB0DBE">
        <w:rPr>
          <w:rFonts w:hint="eastAsia"/>
        </w:rPr>
        <w:t>，而一个</w:t>
      </w:r>
      <w:r w:rsidR="00CB0DBE">
        <w:t>医生管理</w:t>
      </w:r>
      <w:r w:rsidR="00CB0DBE">
        <w:rPr>
          <w:rFonts w:hint="eastAsia"/>
        </w:rPr>
        <w:t>可以</w:t>
      </w:r>
      <w:r w:rsidR="00CB0DBE">
        <w:t>管理多个知识卡。</w:t>
      </w:r>
    </w:p>
    <w:p w:rsidR="00BA5350" w:rsidRPr="00A15294" w:rsidRDefault="00BA5350" w:rsidP="0020333A">
      <w:pPr>
        <w:ind w:firstLineChars="0" w:firstLine="426"/>
      </w:pPr>
      <w:r w:rsidRPr="00A15294">
        <w:rPr>
          <w:rFonts w:hint="eastAsia"/>
        </w:rPr>
        <w:t>整个</w:t>
      </w:r>
      <w:r w:rsidRPr="00A15294">
        <w:t>系统采用</w:t>
      </w:r>
      <w:r w:rsidRPr="00A15294">
        <w:rPr>
          <w:rFonts w:hint="eastAsia"/>
        </w:rPr>
        <w:t>MongoDB</w:t>
      </w:r>
      <w:r w:rsidRPr="00A15294">
        <w:rPr>
          <w:rFonts w:hint="eastAsia"/>
        </w:rPr>
        <w:t>作为后台数据库，数据库关系如图</w:t>
      </w:r>
      <w:r w:rsidR="00B41D89">
        <w:rPr>
          <w:rFonts w:hint="eastAsia"/>
        </w:rPr>
        <w:t>4.</w:t>
      </w:r>
      <w:r w:rsidR="00B41D89">
        <w:t>3</w:t>
      </w:r>
      <w:r w:rsidRPr="00A15294">
        <w:rPr>
          <w:rFonts w:hint="eastAsia"/>
        </w:rPr>
        <w:t>所示。</w:t>
      </w:r>
    </w:p>
    <w:p w:rsidR="00BA5350" w:rsidRPr="00A15294" w:rsidRDefault="00BA5350" w:rsidP="0020333A">
      <w:pPr>
        <w:ind w:firstLineChars="0" w:firstLine="426"/>
      </w:pPr>
    </w:p>
    <w:p w:rsidR="00BA5350" w:rsidRPr="00A15294" w:rsidRDefault="00DD4664" w:rsidP="00490C58">
      <w:pPr>
        <w:spacing w:line="240" w:lineRule="auto"/>
        <w:ind w:firstLineChars="0" w:firstLine="0"/>
        <w:jc w:val="center"/>
      </w:pPr>
      <w:r w:rsidRPr="00A15294">
        <w:object w:dxaOrig="13950" w:dyaOrig="10065">
          <v:shape id="_x0000_i1030" type="#_x0000_t75" style="width:353.25pt;height:252pt" o:ole="">
            <v:imagedata r:id="rId46" o:title=""/>
          </v:shape>
          <o:OLEObject Type="Embed" ProgID="Visio.Drawing.15" ShapeID="_x0000_i1030" DrawAspect="Content" ObjectID="_1590927262" r:id="rId47"/>
        </w:object>
      </w:r>
    </w:p>
    <w:p w:rsidR="00BA5350" w:rsidRDefault="00BA5350" w:rsidP="00191AFB">
      <w:pPr>
        <w:pStyle w:val="-0"/>
      </w:pPr>
      <w:r w:rsidRPr="00A15294">
        <w:t xml:space="preserve"> </w:t>
      </w:r>
      <w:bookmarkStart w:id="165" w:name="_Toc516932095"/>
      <w:r w:rsidR="00EE57EC">
        <w:rPr>
          <w:rFonts w:hint="eastAsia"/>
        </w:rPr>
        <w:t>智能</w:t>
      </w:r>
      <w:r w:rsidR="00EE57EC">
        <w:t>问诊系统</w:t>
      </w:r>
      <w:r w:rsidR="00EE57EC">
        <w:rPr>
          <w:rFonts w:hint="eastAsia"/>
        </w:rPr>
        <w:t>UML</w:t>
      </w:r>
      <w:r w:rsidRPr="00A15294">
        <w:rPr>
          <w:rFonts w:hint="eastAsia"/>
        </w:rPr>
        <w:t>数据库</w:t>
      </w:r>
      <w:r w:rsidR="00EE57EC">
        <w:rPr>
          <w:rFonts w:hint="eastAsia"/>
        </w:rPr>
        <w:t>表示</w:t>
      </w:r>
      <w:bookmarkEnd w:id="165"/>
    </w:p>
    <w:p w:rsidR="002E2239" w:rsidRPr="002E2239" w:rsidRDefault="002E2239" w:rsidP="002E2239">
      <w:pPr>
        <w:ind w:firstLine="480"/>
      </w:pPr>
    </w:p>
    <w:p w:rsidR="00BA5350" w:rsidRPr="00BA5350" w:rsidRDefault="00BA5350" w:rsidP="00B41D89">
      <w:pPr>
        <w:ind w:firstLineChars="0" w:firstLine="480"/>
      </w:pPr>
      <w:r w:rsidRPr="00A15294">
        <w:rPr>
          <w:rFonts w:hint="eastAsia"/>
        </w:rPr>
        <w:lastRenderedPageBreak/>
        <w:t>从图</w:t>
      </w:r>
      <w:r w:rsidR="00EE57EC">
        <w:rPr>
          <w:rFonts w:hint="eastAsia"/>
        </w:rPr>
        <w:t>4.3</w:t>
      </w:r>
      <w:r w:rsidRPr="00A15294">
        <w:rPr>
          <w:rFonts w:hint="eastAsia"/>
        </w:rPr>
        <w:t>可以</w:t>
      </w:r>
      <w:r w:rsidRPr="00A15294">
        <w:t>看出，</w:t>
      </w:r>
      <w:r w:rsidRPr="00A15294">
        <w:rPr>
          <w:rFonts w:hint="eastAsia"/>
        </w:rPr>
        <w:t>I</w:t>
      </w:r>
      <w:r w:rsidRPr="00A15294">
        <w:t>nquiryChatLog</w:t>
      </w:r>
      <w:r w:rsidRPr="00A15294">
        <w:rPr>
          <w:rFonts w:hint="eastAsia"/>
        </w:rPr>
        <w:t>是</w:t>
      </w:r>
      <w:r w:rsidRPr="00A15294">
        <w:t>问诊记录表</w:t>
      </w:r>
      <w:r w:rsidRPr="00A15294">
        <w:rPr>
          <w:rFonts w:hint="eastAsia"/>
        </w:rPr>
        <w:t>，</w:t>
      </w:r>
      <w:r w:rsidRPr="00A15294">
        <w:rPr>
          <w:rFonts w:hint="eastAsia"/>
        </w:rPr>
        <w:t>D</w:t>
      </w:r>
      <w:r w:rsidRPr="00A15294">
        <w:t>octor</w:t>
      </w:r>
      <w:r w:rsidRPr="00A15294">
        <w:t>是医生表，</w:t>
      </w:r>
      <w:r w:rsidRPr="00A15294">
        <w:rPr>
          <w:rFonts w:hint="eastAsia"/>
        </w:rPr>
        <w:t>U</w:t>
      </w:r>
      <w:r w:rsidRPr="00A15294">
        <w:t>ser</w:t>
      </w:r>
      <w:r w:rsidRPr="00A15294">
        <w:t>是问诊用户表，</w:t>
      </w:r>
      <w:r w:rsidRPr="00A15294">
        <w:rPr>
          <w:rFonts w:hint="eastAsia"/>
        </w:rPr>
        <w:t>K</w:t>
      </w:r>
      <w:r w:rsidRPr="00A15294">
        <w:t>nowlegeCard</w:t>
      </w:r>
      <w:r w:rsidRPr="00A15294">
        <w:t>是知识卡，</w:t>
      </w:r>
      <w:r w:rsidRPr="00A15294">
        <w:rPr>
          <w:rFonts w:hint="eastAsia"/>
        </w:rPr>
        <w:t>B</w:t>
      </w:r>
      <w:r w:rsidRPr="00A15294">
        <w:t>ody</w:t>
      </w:r>
      <w:r w:rsidR="00742E22">
        <w:t>是</w:t>
      </w:r>
      <w:r w:rsidR="002A42E8">
        <w:rPr>
          <w:rFonts w:hint="eastAsia"/>
        </w:rPr>
        <w:t>问诊</w:t>
      </w:r>
      <w:r w:rsidR="00742E22">
        <w:rPr>
          <w:rFonts w:hint="eastAsia"/>
        </w:rPr>
        <w:t>详情</w:t>
      </w:r>
      <w:r w:rsidRPr="00A15294">
        <w:t>。</w:t>
      </w:r>
    </w:p>
    <w:p w:rsidR="00784941" w:rsidRDefault="00BA5350" w:rsidP="00784941">
      <w:pPr>
        <w:pStyle w:val="20"/>
      </w:pPr>
      <w:bookmarkStart w:id="166" w:name="_Toc516932007"/>
      <w:r w:rsidRPr="00A15294">
        <w:rPr>
          <w:rFonts w:hint="eastAsia"/>
        </w:rPr>
        <w:t>系统整体框架和实现技术</w:t>
      </w:r>
      <w:bookmarkEnd w:id="166"/>
    </w:p>
    <w:p w:rsidR="00636216" w:rsidRDefault="00BA5350" w:rsidP="00636216">
      <w:pPr>
        <w:ind w:firstLineChars="0" w:firstLine="426"/>
      </w:pPr>
      <w:r w:rsidRPr="00A15294">
        <w:rPr>
          <w:rFonts w:hint="eastAsia"/>
        </w:rPr>
        <w:t>系统整体实现框架</w:t>
      </w:r>
      <w:r w:rsidRPr="00A15294">
        <w:t>图</w:t>
      </w:r>
      <w:r w:rsidRPr="00A15294">
        <w:rPr>
          <w:rFonts w:hint="eastAsia"/>
        </w:rPr>
        <w:t>如图</w:t>
      </w:r>
      <w:r w:rsidRPr="00A15294">
        <w:rPr>
          <w:rFonts w:hint="eastAsia"/>
        </w:rPr>
        <w:t>4.</w:t>
      </w:r>
      <w:r w:rsidR="00B16AE9">
        <w:t>4</w:t>
      </w:r>
      <w:r w:rsidR="00F976B1">
        <w:rPr>
          <w:rFonts w:hint="eastAsia"/>
        </w:rPr>
        <w:t>所示，其</w:t>
      </w:r>
      <w:r w:rsidR="00F976B1">
        <w:t>具体</w:t>
      </w:r>
      <w:r w:rsidR="00F976B1">
        <w:rPr>
          <w:rFonts w:hint="eastAsia"/>
        </w:rPr>
        <w:t>描述</w:t>
      </w:r>
      <w:r w:rsidR="00F976B1">
        <w:t>如下：</w:t>
      </w:r>
    </w:p>
    <w:p w:rsidR="00636216" w:rsidRPr="00A15294" w:rsidRDefault="00636216" w:rsidP="00636216">
      <w:pPr>
        <w:ind w:firstLineChars="0" w:firstLine="426"/>
      </w:pPr>
      <w:r w:rsidRPr="00A15294">
        <w:rPr>
          <w:rFonts w:hint="eastAsia"/>
        </w:rPr>
        <w:t>N</w:t>
      </w:r>
      <w:r w:rsidR="006263F0">
        <w:t>ode.js Server</w:t>
      </w:r>
      <w:r w:rsidRPr="00A15294">
        <w:rPr>
          <w:rFonts w:hint="eastAsia"/>
        </w:rPr>
        <w:t>主要</w:t>
      </w:r>
      <w:r w:rsidRPr="00A15294">
        <w:t>负责</w:t>
      </w:r>
      <w:r w:rsidRPr="00A15294">
        <w:rPr>
          <w:rFonts w:hint="eastAsia"/>
        </w:rPr>
        <w:t>服务端</w:t>
      </w:r>
      <w:r w:rsidRPr="00A15294">
        <w:t>渲染</w:t>
      </w:r>
      <w:r w:rsidRPr="00A15294">
        <w:rPr>
          <w:rFonts w:hint="eastAsia"/>
        </w:rPr>
        <w:t>，</w:t>
      </w:r>
      <w:r w:rsidRPr="00A15294">
        <w:t>进行</w:t>
      </w:r>
      <w:r w:rsidRPr="00A15294">
        <w:rPr>
          <w:rFonts w:hint="eastAsia"/>
        </w:rPr>
        <w:t>操作</w:t>
      </w:r>
      <w:r w:rsidRPr="00A15294">
        <w:t>页面展示和调用</w:t>
      </w:r>
      <w:r w:rsidRPr="00A15294">
        <w:rPr>
          <w:rFonts w:hint="eastAsia"/>
        </w:rPr>
        <w:t>E</w:t>
      </w:r>
      <w:r w:rsidRPr="00A15294">
        <w:t>S(ElasticSearch)</w:t>
      </w:r>
      <w:r w:rsidRPr="00A15294">
        <w:rPr>
          <w:rFonts w:hint="eastAsia"/>
        </w:rPr>
        <w:t>服务</w:t>
      </w:r>
      <w:r w:rsidRPr="00A15294">
        <w:t>，数据库服务，</w:t>
      </w:r>
      <w:r w:rsidRPr="00A15294">
        <w:rPr>
          <w:rFonts w:hint="eastAsia"/>
        </w:rPr>
        <w:t>R</w:t>
      </w:r>
      <w:r w:rsidRPr="00A15294">
        <w:t>PC</w:t>
      </w:r>
      <w:r w:rsidRPr="00A15294">
        <w:rPr>
          <w:rFonts w:hint="eastAsia"/>
        </w:rPr>
        <w:t>服务</w:t>
      </w:r>
      <w:r w:rsidRPr="00A15294">
        <w:t>。</w:t>
      </w:r>
    </w:p>
    <w:p w:rsidR="00636216" w:rsidRPr="00A15294" w:rsidRDefault="006263F0" w:rsidP="00636216">
      <w:pPr>
        <w:ind w:firstLineChars="0" w:firstLine="426"/>
      </w:pPr>
      <w:r>
        <w:t>ElasticSearch Server</w:t>
      </w:r>
      <w:r w:rsidR="00636216" w:rsidRPr="00A15294">
        <w:rPr>
          <w:rFonts w:hint="eastAsia"/>
        </w:rPr>
        <w:t>主要</w:t>
      </w:r>
      <w:r w:rsidR="00636216" w:rsidRPr="00A15294">
        <w:t>负责和</w:t>
      </w:r>
      <w:r w:rsidR="00636216" w:rsidRPr="00A15294">
        <w:rPr>
          <w:rFonts w:hint="eastAsia"/>
        </w:rPr>
        <w:t>底层</w:t>
      </w:r>
      <w:r w:rsidR="00636216" w:rsidRPr="00A15294">
        <w:t>的</w:t>
      </w:r>
      <w:r w:rsidR="00636216" w:rsidRPr="00A15294">
        <w:rPr>
          <w:rFonts w:hint="eastAsia"/>
        </w:rPr>
        <w:t>M</w:t>
      </w:r>
      <w:r w:rsidR="00636216" w:rsidRPr="00A15294">
        <w:t>ongoDB</w:t>
      </w:r>
      <w:r w:rsidR="00636216" w:rsidRPr="00A15294">
        <w:rPr>
          <w:rFonts w:hint="eastAsia"/>
        </w:rPr>
        <w:t>数据库同步数据</w:t>
      </w:r>
      <w:r w:rsidR="00636216" w:rsidRPr="00A15294">
        <w:t>，</w:t>
      </w:r>
      <w:r w:rsidR="00636216" w:rsidRPr="00A15294">
        <w:rPr>
          <w:rFonts w:hint="eastAsia"/>
        </w:rPr>
        <w:t>并</w:t>
      </w:r>
      <w:r w:rsidR="00636216" w:rsidRPr="00A15294">
        <w:t>向上层的</w:t>
      </w:r>
      <w:r w:rsidR="00636216" w:rsidRPr="00A15294">
        <w:rPr>
          <w:rFonts w:hint="eastAsia"/>
        </w:rPr>
        <w:t>N</w:t>
      </w:r>
      <w:r w:rsidR="00636216" w:rsidRPr="00A15294">
        <w:t>ode.</w:t>
      </w:r>
      <w:r w:rsidR="00636216" w:rsidRPr="00A15294">
        <w:rPr>
          <w:rFonts w:hint="eastAsia"/>
        </w:rPr>
        <w:t xml:space="preserve">js Server </w:t>
      </w:r>
      <w:r w:rsidR="00636216" w:rsidRPr="00A15294">
        <w:rPr>
          <w:rFonts w:hint="eastAsia"/>
        </w:rPr>
        <w:t>提供</w:t>
      </w:r>
      <w:r w:rsidR="00636216" w:rsidRPr="00A15294">
        <w:t>检索</w:t>
      </w:r>
      <w:r w:rsidR="00636216" w:rsidRPr="00A15294">
        <w:rPr>
          <w:rFonts w:hint="eastAsia"/>
        </w:rPr>
        <w:t>REST</w:t>
      </w:r>
      <w:r w:rsidR="00636216" w:rsidRPr="00A15294">
        <w:t xml:space="preserve">ful </w:t>
      </w:r>
      <w:r w:rsidR="00636216" w:rsidRPr="00A15294">
        <w:rPr>
          <w:rFonts w:hint="eastAsia"/>
        </w:rPr>
        <w:t>API</w:t>
      </w:r>
      <w:r w:rsidR="00636216" w:rsidRPr="00A15294">
        <w:rPr>
          <w:rFonts w:hint="eastAsia"/>
        </w:rPr>
        <w:t>，</w:t>
      </w:r>
      <w:r w:rsidR="00BA33AD">
        <w:t>供</w:t>
      </w:r>
      <w:r w:rsidR="00BA33AD">
        <w:t>Node.js Server</w:t>
      </w:r>
      <w:r w:rsidR="00636216" w:rsidRPr="00A15294">
        <w:t>调用</w:t>
      </w:r>
      <w:r w:rsidR="00636216" w:rsidRPr="00A15294">
        <w:rPr>
          <w:rFonts w:hint="eastAsia"/>
        </w:rPr>
        <w:t>。</w:t>
      </w:r>
    </w:p>
    <w:p w:rsidR="00636216" w:rsidRPr="00A15294" w:rsidRDefault="006263F0" w:rsidP="00636216">
      <w:pPr>
        <w:ind w:firstLineChars="0" w:firstLine="426"/>
      </w:pPr>
      <w:r>
        <w:t>Offline Data Process</w:t>
      </w:r>
      <w:r w:rsidR="00636216" w:rsidRPr="00A15294">
        <w:rPr>
          <w:rFonts w:hint="eastAsia"/>
        </w:rPr>
        <w:t>主要</w:t>
      </w:r>
      <w:r w:rsidR="00636216" w:rsidRPr="00A15294">
        <w:t>负责</w:t>
      </w:r>
      <w:r w:rsidR="00636216" w:rsidRPr="00A15294">
        <w:rPr>
          <w:rFonts w:hint="eastAsia"/>
        </w:rPr>
        <w:t>线下</w:t>
      </w:r>
      <w:r w:rsidR="00636216" w:rsidRPr="00A15294">
        <w:t>的数据预处理任务，包括，</w:t>
      </w:r>
      <w:r w:rsidR="00636216" w:rsidRPr="00A15294">
        <w:rPr>
          <w:rFonts w:hint="eastAsia"/>
        </w:rPr>
        <w:t>问诊</w:t>
      </w:r>
      <w:r w:rsidR="00636216" w:rsidRPr="00A15294">
        <w:t>记录数据的合并，</w:t>
      </w:r>
      <w:r>
        <w:rPr>
          <w:rFonts w:hint="eastAsia"/>
        </w:rPr>
        <w:t>负责</w:t>
      </w:r>
      <w:r w:rsidR="00920D0F">
        <w:rPr>
          <w:rFonts w:hint="eastAsia"/>
        </w:rPr>
        <w:t>专有</w:t>
      </w:r>
      <w:r w:rsidR="00920D0F">
        <w:t>名词</w:t>
      </w:r>
      <w:r w:rsidR="00920D0F">
        <w:rPr>
          <w:rFonts w:hint="eastAsia"/>
        </w:rPr>
        <w:t>识别</w:t>
      </w:r>
      <w:r w:rsidR="00920D0F">
        <w:t>，并按照</w:t>
      </w:r>
      <w:r w:rsidR="00920D0F">
        <w:rPr>
          <w:rFonts w:hint="eastAsia"/>
        </w:rPr>
        <w:t>识别</w:t>
      </w:r>
      <w:r w:rsidR="00920D0F">
        <w:t>出来的专有</w:t>
      </w:r>
      <w:r w:rsidR="00920D0F">
        <w:rPr>
          <w:rFonts w:hint="eastAsia"/>
        </w:rPr>
        <w:t>名词</w:t>
      </w:r>
      <w:r w:rsidR="00920D0F">
        <w:t>进行分词</w:t>
      </w:r>
      <w:r w:rsidR="00BA33AD">
        <w:rPr>
          <w:rFonts w:hint="eastAsia"/>
        </w:rPr>
        <w:t>，</w:t>
      </w:r>
      <w:r w:rsidR="00BA33AD">
        <w:t>进而生成</w:t>
      </w:r>
      <w:r w:rsidR="00BA33AD">
        <w:rPr>
          <w:rFonts w:hint="eastAsia"/>
        </w:rPr>
        <w:t>用户</w:t>
      </w:r>
      <w:r w:rsidR="00BA33AD">
        <w:t>医生</w:t>
      </w:r>
      <w:r w:rsidR="00BA33AD">
        <w:t>csv</w:t>
      </w:r>
      <w:r w:rsidR="00BA33AD">
        <w:t>表和医生问诊</w:t>
      </w:r>
      <w:r w:rsidR="00BA33AD">
        <w:t>csv</w:t>
      </w:r>
      <w:r w:rsidR="00BA33AD">
        <w:t>表</w:t>
      </w:r>
      <w:r w:rsidR="00636216" w:rsidRPr="00A15294">
        <w:rPr>
          <w:rFonts w:hint="eastAsia"/>
        </w:rPr>
        <w:t>。</w:t>
      </w:r>
    </w:p>
    <w:p w:rsidR="006263F0" w:rsidRDefault="00947D2D" w:rsidP="006263F0">
      <w:pPr>
        <w:ind w:firstLineChars="0" w:firstLine="426"/>
      </w:pPr>
      <w:r>
        <w:t>Offline ML T</w:t>
      </w:r>
      <w:r w:rsidR="006263F0">
        <w:t>rainning Service</w:t>
      </w:r>
      <w:r w:rsidR="00636216" w:rsidRPr="00A15294">
        <w:rPr>
          <w:rFonts w:hint="eastAsia"/>
        </w:rPr>
        <w:t>主要负责</w:t>
      </w:r>
      <w:r w:rsidR="00636216" w:rsidRPr="00A15294">
        <w:t>利用数据预</w:t>
      </w:r>
      <w:r w:rsidR="00636216" w:rsidRPr="00A15294">
        <w:rPr>
          <w:rFonts w:hint="eastAsia"/>
        </w:rPr>
        <w:t>处理</w:t>
      </w:r>
      <w:r w:rsidR="006263F0">
        <w:t>任务</w:t>
      </w:r>
      <w:r w:rsidR="00BA33AD">
        <w:rPr>
          <w:rFonts w:hint="eastAsia"/>
        </w:rPr>
        <w:t>提供</w:t>
      </w:r>
      <w:r w:rsidR="00BA33AD">
        <w:t>的</w:t>
      </w:r>
      <w:r w:rsidR="00BA33AD">
        <w:t>csv</w:t>
      </w:r>
      <w:r w:rsidR="00BA33AD">
        <w:t>表</w:t>
      </w:r>
      <w:r w:rsidR="00636216" w:rsidRPr="00A15294">
        <w:t>，</w:t>
      </w:r>
      <w:r w:rsidR="00BA33AD">
        <w:rPr>
          <w:rFonts w:hint="eastAsia"/>
        </w:rPr>
        <w:t>利用</w:t>
      </w:r>
      <w:r w:rsidR="00636216" w:rsidRPr="00A15294">
        <w:rPr>
          <w:rFonts w:hint="eastAsia"/>
        </w:rPr>
        <w:t>W</w:t>
      </w:r>
      <w:r w:rsidR="00636216" w:rsidRPr="00A15294">
        <w:t>ord2Vec</w:t>
      </w:r>
      <w:r w:rsidR="00636216" w:rsidRPr="00A15294">
        <w:rPr>
          <w:rFonts w:hint="eastAsia"/>
        </w:rPr>
        <w:t>模型</w:t>
      </w:r>
      <w:r w:rsidR="006263F0">
        <w:rPr>
          <w:rFonts w:hint="eastAsia"/>
        </w:rPr>
        <w:t>的</w:t>
      </w:r>
      <w:r w:rsidR="00636216" w:rsidRPr="00A15294">
        <w:t>训</w:t>
      </w:r>
      <w:r w:rsidR="006263F0">
        <w:t>练</w:t>
      </w:r>
      <w:r w:rsidR="006263F0">
        <w:rPr>
          <w:rFonts w:hint="eastAsia"/>
        </w:rPr>
        <w:t>算法</w:t>
      </w:r>
      <w:r w:rsidR="00BA33AD">
        <w:t>，</w:t>
      </w:r>
      <w:r w:rsidR="00636216" w:rsidRPr="00A15294">
        <w:rPr>
          <w:rFonts w:hint="eastAsia"/>
        </w:rPr>
        <w:t>生成用户</w:t>
      </w:r>
      <w:r w:rsidR="006263F0">
        <w:t>医生模型，医生问诊模型</w:t>
      </w:r>
      <w:r w:rsidR="006263F0">
        <w:rPr>
          <w:rFonts w:hint="eastAsia"/>
        </w:rPr>
        <w:t>，</w:t>
      </w:r>
      <w:r w:rsidR="006263F0">
        <w:t>为预测推荐做好准备。</w:t>
      </w:r>
    </w:p>
    <w:p w:rsidR="00BA33AD" w:rsidRDefault="00BA33AD" w:rsidP="00BA33AD">
      <w:pPr>
        <w:ind w:firstLineChars="0" w:firstLine="426"/>
      </w:pPr>
      <w:r>
        <w:t>RPC Server</w:t>
      </w:r>
      <w:r>
        <w:rPr>
          <w:rFonts w:hint="eastAsia"/>
        </w:rPr>
        <w:t>将训练</w:t>
      </w:r>
      <w:r>
        <w:t>好的推荐模型</w:t>
      </w:r>
      <w:r>
        <w:rPr>
          <w:rFonts w:hint="eastAsia"/>
        </w:rPr>
        <w:t>以及</w:t>
      </w:r>
      <w:r>
        <w:t>一些工具函数注册到</w:t>
      </w:r>
      <w:r>
        <w:rPr>
          <w:rFonts w:hint="eastAsia"/>
        </w:rPr>
        <w:t>RPC S</w:t>
      </w:r>
      <w:r>
        <w:t>erver</w:t>
      </w:r>
      <w:r>
        <w:t>中</w:t>
      </w:r>
      <w:r>
        <w:rPr>
          <w:rFonts w:hint="eastAsia"/>
        </w:rPr>
        <w:t>，在</w:t>
      </w:r>
      <w:r>
        <w:rPr>
          <w:rFonts w:hint="eastAsia"/>
        </w:rPr>
        <w:t>N</w:t>
      </w:r>
      <w:r>
        <w:t>ode.js Server</w:t>
      </w:r>
      <w:r>
        <w:rPr>
          <w:rFonts w:hint="eastAsia"/>
        </w:rPr>
        <w:t>中调用</w:t>
      </w:r>
      <w:r>
        <w:t>在</w:t>
      </w:r>
      <w:r>
        <w:rPr>
          <w:rFonts w:hint="eastAsia"/>
        </w:rPr>
        <w:t>RP</w:t>
      </w:r>
      <w:r>
        <w:t>C</w:t>
      </w:r>
      <w:r>
        <w:rPr>
          <w:rFonts w:hint="eastAsia"/>
        </w:rPr>
        <w:t>注册</w:t>
      </w:r>
      <w:r>
        <w:t>的方法。</w:t>
      </w:r>
    </w:p>
    <w:p w:rsidR="006263F0" w:rsidRPr="00A15294" w:rsidRDefault="006263F0" w:rsidP="006263F0">
      <w:pPr>
        <w:ind w:firstLineChars="0" w:firstLine="426"/>
      </w:pPr>
      <w:r>
        <w:rPr>
          <w:rFonts w:hint="eastAsia"/>
        </w:rPr>
        <w:t>M</w:t>
      </w:r>
      <w:r>
        <w:t>ongoDB</w:t>
      </w:r>
      <w:r w:rsidR="00BA33AD">
        <w:rPr>
          <w:rFonts w:hint="eastAsia"/>
        </w:rPr>
        <w:t>主要</w:t>
      </w:r>
      <w:r>
        <w:rPr>
          <w:rFonts w:hint="eastAsia"/>
        </w:rPr>
        <w:t>提供</w:t>
      </w:r>
      <w:r w:rsidR="00C56A1D">
        <w:t>数据</w:t>
      </w:r>
      <w:r w:rsidR="00C56A1D">
        <w:rPr>
          <w:rFonts w:hint="eastAsia"/>
        </w:rPr>
        <w:t>库</w:t>
      </w:r>
      <w:r>
        <w:t>服务。</w:t>
      </w:r>
    </w:p>
    <w:p w:rsidR="00BA5350" w:rsidRPr="00636216" w:rsidRDefault="00BA5350" w:rsidP="0020333A">
      <w:pPr>
        <w:ind w:firstLineChars="0" w:firstLine="426"/>
      </w:pPr>
    </w:p>
    <w:p w:rsidR="00BA5350" w:rsidRPr="00A15294" w:rsidRDefault="00DD4664" w:rsidP="00490C58">
      <w:pPr>
        <w:spacing w:line="240" w:lineRule="auto"/>
        <w:ind w:firstLineChars="0" w:firstLine="0"/>
        <w:jc w:val="center"/>
      </w:pPr>
      <w:r w:rsidRPr="00A15294">
        <w:object w:dxaOrig="8655" w:dyaOrig="5821">
          <v:shape id="_x0000_i1031" type="#_x0000_t75" style="width:381.75pt;height:259.5pt" o:ole="">
            <v:imagedata r:id="rId48" o:title=""/>
          </v:shape>
          <o:OLEObject Type="Embed" ProgID="Visio.Drawing.15" ShapeID="_x0000_i1031" DrawAspect="Content" ObjectID="_1590927263" r:id="rId49"/>
        </w:object>
      </w:r>
    </w:p>
    <w:p w:rsidR="00BA5350" w:rsidRPr="00A15294" w:rsidRDefault="00BA5350" w:rsidP="00191AFB">
      <w:pPr>
        <w:pStyle w:val="-0"/>
      </w:pPr>
      <w:bookmarkStart w:id="167" w:name="_Toc478853824"/>
      <w:r w:rsidRPr="00A15294">
        <w:rPr>
          <w:rFonts w:hint="eastAsia"/>
        </w:rPr>
        <w:t xml:space="preserve"> </w:t>
      </w:r>
      <w:bookmarkStart w:id="168" w:name="_Toc516932096"/>
      <w:r w:rsidR="00A979D6">
        <w:rPr>
          <w:rFonts w:hint="eastAsia"/>
        </w:rPr>
        <w:t>智能</w:t>
      </w:r>
      <w:r w:rsidR="00A979D6">
        <w:t>问诊</w:t>
      </w:r>
      <w:r w:rsidRPr="00A15294">
        <w:rPr>
          <w:rFonts w:hint="eastAsia"/>
        </w:rPr>
        <w:t>系统整体框架</w:t>
      </w:r>
      <w:bookmarkEnd w:id="167"/>
      <w:bookmarkEnd w:id="168"/>
    </w:p>
    <w:p w:rsidR="006263F0" w:rsidRPr="00A15294" w:rsidRDefault="006263F0" w:rsidP="00BA33AD">
      <w:pPr>
        <w:ind w:firstLineChars="0" w:firstLine="426"/>
      </w:pPr>
      <w:r>
        <w:rPr>
          <w:rFonts w:hint="eastAsia"/>
        </w:rPr>
        <w:lastRenderedPageBreak/>
        <w:t>上述各个</w:t>
      </w:r>
      <w:r>
        <w:t>模块的调用关</w:t>
      </w:r>
      <w:r>
        <w:rPr>
          <w:rFonts w:hint="eastAsia"/>
        </w:rPr>
        <w:t>系</w:t>
      </w:r>
      <w:r>
        <w:t>自底向上的</w:t>
      </w:r>
      <w:r>
        <w:rPr>
          <w:rFonts w:hint="eastAsia"/>
        </w:rPr>
        <w:t>表述</w:t>
      </w:r>
      <w:r>
        <w:t>如下，</w:t>
      </w:r>
      <w:r>
        <w:rPr>
          <w:rFonts w:hint="eastAsia"/>
        </w:rPr>
        <w:t>M</w:t>
      </w:r>
      <w:r>
        <w:t>ongoDB</w:t>
      </w:r>
      <w:r>
        <w:rPr>
          <w:rFonts w:hint="eastAsia"/>
        </w:rPr>
        <w:t>作为</w:t>
      </w:r>
      <w:r>
        <w:t>底层数据</w:t>
      </w:r>
      <w:r>
        <w:rPr>
          <w:rFonts w:hint="eastAsia"/>
        </w:rPr>
        <w:t>库支撑</w:t>
      </w:r>
      <w:r>
        <w:t>，</w:t>
      </w:r>
      <w:r>
        <w:rPr>
          <w:rFonts w:hint="eastAsia"/>
        </w:rPr>
        <w:t>搜索引擎</w:t>
      </w:r>
      <w:r>
        <w:rPr>
          <w:rFonts w:hint="eastAsia"/>
        </w:rPr>
        <w:t>E</w:t>
      </w:r>
      <w:r>
        <w:t xml:space="preserve">lasticSearch </w:t>
      </w:r>
      <w:r>
        <w:rPr>
          <w:rFonts w:hint="eastAsia"/>
        </w:rPr>
        <w:t>负责</w:t>
      </w:r>
      <w:r>
        <w:t>同步构建数据库中问诊记录和知识卡</w:t>
      </w:r>
      <w:r>
        <w:rPr>
          <w:rFonts w:hint="eastAsia"/>
        </w:rPr>
        <w:t>索引</w:t>
      </w:r>
      <w:r>
        <w:t>，</w:t>
      </w:r>
      <w:r>
        <w:rPr>
          <w:rFonts w:hint="eastAsia"/>
        </w:rPr>
        <w:t>向</w:t>
      </w:r>
      <w:r>
        <w:rPr>
          <w:rFonts w:hint="eastAsia"/>
        </w:rPr>
        <w:t>W</w:t>
      </w:r>
      <w:r>
        <w:t>eb</w:t>
      </w:r>
      <w:r>
        <w:rPr>
          <w:rFonts w:hint="eastAsia"/>
        </w:rPr>
        <w:t>服务</w:t>
      </w:r>
      <w:r>
        <w:t>提供</w:t>
      </w:r>
      <w:r>
        <w:rPr>
          <w:rFonts w:hint="eastAsia"/>
        </w:rPr>
        <w:t>R</w:t>
      </w:r>
      <w:r>
        <w:t>ESTful</w:t>
      </w:r>
      <w:r>
        <w:rPr>
          <w:rFonts w:hint="eastAsia"/>
        </w:rPr>
        <w:t>路由；</w:t>
      </w:r>
      <w:r>
        <w:rPr>
          <w:rFonts w:hint="eastAsia"/>
        </w:rPr>
        <w:t>M</w:t>
      </w:r>
      <w:r>
        <w:t>ongoDB</w:t>
      </w:r>
      <w:r>
        <w:rPr>
          <w:rFonts w:hint="eastAsia"/>
        </w:rPr>
        <w:t>向</w:t>
      </w:r>
      <w:r>
        <w:rPr>
          <w:rFonts w:hint="eastAsia"/>
        </w:rPr>
        <w:t>W</w:t>
      </w:r>
      <w:r>
        <w:t>eb</w:t>
      </w:r>
      <w:r>
        <w:t>服务提供</w:t>
      </w:r>
      <w:r>
        <w:rPr>
          <w:rFonts w:hint="eastAsia"/>
        </w:rPr>
        <w:t>单条</w:t>
      </w:r>
      <w:r>
        <w:t>记录的详情查询</w:t>
      </w:r>
      <w:r w:rsidR="006E70B2">
        <w:rPr>
          <w:rFonts w:hint="eastAsia"/>
        </w:rPr>
        <w:t>，</w:t>
      </w:r>
      <w:r w:rsidR="006E70B2">
        <w:t>知识卡详情以及医生详情等信息</w:t>
      </w:r>
      <w:r>
        <w:rPr>
          <w:rFonts w:hint="eastAsia"/>
        </w:rPr>
        <w:t>；</w:t>
      </w:r>
      <w:r>
        <w:rPr>
          <w:rFonts w:hint="eastAsia"/>
        </w:rPr>
        <w:t>O</w:t>
      </w:r>
      <w:r>
        <w:t>ffiline Data Process</w:t>
      </w:r>
      <w:r>
        <w:rPr>
          <w:rFonts w:hint="eastAsia"/>
        </w:rPr>
        <w:t>线下</w:t>
      </w:r>
      <w:r w:rsidR="006E70B2">
        <w:t>数据预处理</w:t>
      </w:r>
      <w:r w:rsidR="006E70B2">
        <w:rPr>
          <w:rFonts w:hint="eastAsia"/>
        </w:rPr>
        <w:t>服务</w:t>
      </w:r>
      <w:r w:rsidR="006E70B2">
        <w:t>，该服务主要</w:t>
      </w:r>
      <w:r>
        <w:t>利用</w:t>
      </w:r>
      <w:r>
        <w:rPr>
          <w:rFonts w:hint="eastAsia"/>
        </w:rPr>
        <w:t>M</w:t>
      </w:r>
      <w:r>
        <w:t>ongoDB</w:t>
      </w:r>
      <w:r w:rsidR="006E70B2">
        <w:t>里存储的</w:t>
      </w:r>
      <w:r w:rsidR="006E70B2">
        <w:rPr>
          <w:rFonts w:hint="eastAsia"/>
        </w:rPr>
        <w:t>合并</w:t>
      </w:r>
      <w:r w:rsidR="006E70B2">
        <w:t>后的</w:t>
      </w:r>
      <w:r>
        <w:t>问诊记录</w:t>
      </w:r>
      <w:r w:rsidR="006E70B2">
        <w:rPr>
          <w:rFonts w:hint="eastAsia"/>
        </w:rPr>
        <w:t>，</w:t>
      </w:r>
      <w:r w:rsidR="006E70B2">
        <w:t>提取出医生</w:t>
      </w:r>
      <w:r w:rsidR="006E70B2">
        <w:rPr>
          <w:rFonts w:hint="eastAsia"/>
        </w:rPr>
        <w:t>问诊</w:t>
      </w:r>
      <w:r w:rsidR="006E70B2">
        <w:t>csv</w:t>
      </w:r>
      <w:r w:rsidR="006E70B2">
        <w:t>表</w:t>
      </w:r>
      <w:r w:rsidR="006E70B2">
        <w:rPr>
          <w:rFonts w:hint="eastAsia"/>
        </w:rPr>
        <w:t>以及</w:t>
      </w:r>
      <w:r w:rsidR="006E70B2">
        <w:t>用户医生</w:t>
      </w:r>
      <w:r w:rsidR="006E70B2">
        <w:t>csv</w:t>
      </w:r>
      <w:r w:rsidR="006E70B2">
        <w:t>表，</w:t>
      </w:r>
      <w:r w:rsidR="006E70B2">
        <w:rPr>
          <w:rFonts w:hint="eastAsia"/>
        </w:rPr>
        <w:t>csv</w:t>
      </w:r>
      <w:r w:rsidR="006E70B2">
        <w:t>表作为</w:t>
      </w:r>
      <w:r>
        <w:rPr>
          <w:rFonts w:hint="eastAsia"/>
        </w:rPr>
        <w:t>O</w:t>
      </w:r>
      <w:r>
        <w:t xml:space="preserve">ffline ML Trainning Service </w:t>
      </w:r>
      <w:r>
        <w:rPr>
          <w:rFonts w:hint="eastAsia"/>
        </w:rPr>
        <w:t>线下</w:t>
      </w:r>
      <w:r>
        <w:t>模型训练的输入，模型训练的输出</w:t>
      </w:r>
      <w:r w:rsidR="006E70B2">
        <w:rPr>
          <w:rFonts w:hint="eastAsia"/>
        </w:rPr>
        <w:t>的</w:t>
      </w:r>
      <w:r w:rsidR="006E70B2">
        <w:t>推荐模型</w:t>
      </w:r>
      <w:r>
        <w:t>被注册</w:t>
      </w:r>
      <w:r>
        <w:rPr>
          <w:rFonts w:hint="eastAsia"/>
        </w:rPr>
        <w:t>到</w:t>
      </w:r>
      <w:r>
        <w:rPr>
          <w:rFonts w:hint="eastAsia"/>
        </w:rPr>
        <w:t>RPC</w:t>
      </w:r>
      <w:r>
        <w:rPr>
          <w:rFonts w:hint="eastAsia"/>
        </w:rPr>
        <w:t>服务</w:t>
      </w:r>
      <w:r>
        <w:t>中供</w:t>
      </w:r>
      <w:r w:rsidR="006E70B2">
        <w:rPr>
          <w:rFonts w:hint="eastAsia"/>
        </w:rPr>
        <w:t>N</w:t>
      </w:r>
      <w:r w:rsidR="006E70B2">
        <w:t>ode.js</w:t>
      </w:r>
      <w:r w:rsidR="006E70B2">
        <w:rPr>
          <w:rFonts w:hint="eastAsia"/>
        </w:rPr>
        <w:t>提供</w:t>
      </w:r>
      <w:r>
        <w:rPr>
          <w:rFonts w:hint="eastAsia"/>
        </w:rPr>
        <w:t>W</w:t>
      </w:r>
      <w:r>
        <w:t>eb</w:t>
      </w:r>
      <w:r>
        <w:t>服务调用。</w:t>
      </w:r>
    </w:p>
    <w:p w:rsidR="00BA5350" w:rsidRPr="00A15294" w:rsidRDefault="00BA5350" w:rsidP="0020333A">
      <w:pPr>
        <w:ind w:firstLineChars="0" w:firstLine="426"/>
      </w:pPr>
      <w:r w:rsidRPr="00A15294">
        <w:rPr>
          <w:rFonts w:hint="eastAsia"/>
        </w:rPr>
        <w:t>整体</w:t>
      </w:r>
      <w:r w:rsidRPr="00A15294">
        <w:t>系统</w:t>
      </w:r>
      <w:r w:rsidRPr="00A15294">
        <w:rPr>
          <w:rFonts w:hint="eastAsia"/>
        </w:rPr>
        <w:t>服务的实现技术：</w:t>
      </w:r>
    </w:p>
    <w:p w:rsidR="00BA5350" w:rsidRPr="00A15294" w:rsidRDefault="00BA5350" w:rsidP="0020333A">
      <w:pPr>
        <w:ind w:firstLineChars="0" w:firstLine="426"/>
      </w:pPr>
      <w:r w:rsidRPr="00A15294">
        <w:rPr>
          <w:rFonts w:hint="eastAsia"/>
        </w:rPr>
        <w:t>编程</w:t>
      </w:r>
      <w:r w:rsidRPr="00A15294">
        <w:t>语言：</w:t>
      </w:r>
      <w:r w:rsidRPr="00A15294">
        <w:t>Node.js</w:t>
      </w:r>
      <w:r w:rsidRPr="00A15294">
        <w:rPr>
          <w:rFonts w:hint="eastAsia"/>
        </w:rPr>
        <w:t>，</w:t>
      </w:r>
      <w:r w:rsidRPr="00A15294">
        <w:rPr>
          <w:rFonts w:hint="eastAsia"/>
        </w:rPr>
        <w:t>P</w:t>
      </w:r>
      <w:r w:rsidRPr="00A15294">
        <w:t>ython</w:t>
      </w:r>
      <w:r w:rsidRPr="00A15294">
        <w:rPr>
          <w:rFonts w:hint="eastAsia"/>
        </w:rPr>
        <w:t>。</w:t>
      </w:r>
    </w:p>
    <w:p w:rsidR="00BA5350" w:rsidRPr="00A15294" w:rsidRDefault="00BA5350" w:rsidP="0020333A">
      <w:pPr>
        <w:ind w:firstLineChars="0" w:firstLine="426"/>
      </w:pPr>
      <w:r w:rsidRPr="00A15294">
        <w:rPr>
          <w:rFonts w:hint="eastAsia"/>
        </w:rPr>
        <w:t>技术框架：</w:t>
      </w:r>
      <w:r w:rsidRPr="00A15294">
        <w:t>Nuxt.js</w:t>
      </w:r>
      <w:r w:rsidRPr="00A15294">
        <w:rPr>
          <w:rFonts w:hint="eastAsia"/>
        </w:rPr>
        <w:t>，</w:t>
      </w:r>
      <w:r w:rsidRPr="00A15294">
        <w:t>JSONRPC</w:t>
      </w:r>
      <w:r w:rsidRPr="00A15294">
        <w:rPr>
          <w:rFonts w:hint="eastAsia"/>
        </w:rPr>
        <w:t>，</w:t>
      </w:r>
      <w:r w:rsidRPr="00A15294">
        <w:t>Gensim</w:t>
      </w:r>
      <w:r w:rsidRPr="00A15294">
        <w:rPr>
          <w:rFonts w:hint="eastAsia"/>
        </w:rPr>
        <w:t>。</w:t>
      </w:r>
    </w:p>
    <w:p w:rsidR="00BA5350" w:rsidRPr="00A15294" w:rsidRDefault="00BA5350" w:rsidP="0020333A">
      <w:pPr>
        <w:ind w:firstLineChars="0" w:firstLine="426"/>
      </w:pPr>
      <w:r w:rsidRPr="00A15294">
        <w:rPr>
          <w:rFonts w:hint="eastAsia"/>
        </w:rPr>
        <w:t>数据库中间件：</w:t>
      </w:r>
      <w:r w:rsidRPr="00A15294">
        <w:t>Mongoose</w:t>
      </w:r>
      <w:r w:rsidRPr="00A15294">
        <w:rPr>
          <w:rFonts w:hint="eastAsia"/>
        </w:rPr>
        <w:t>。</w:t>
      </w:r>
    </w:p>
    <w:p w:rsidR="00BA5350" w:rsidRPr="00A15294" w:rsidRDefault="00BA5350" w:rsidP="0020333A">
      <w:pPr>
        <w:ind w:firstLineChars="0" w:firstLine="426"/>
      </w:pPr>
      <w:r w:rsidRPr="00A15294">
        <w:rPr>
          <w:rFonts w:hint="eastAsia"/>
        </w:rPr>
        <w:t>后端数据库：</w:t>
      </w:r>
      <w:r w:rsidRPr="00A15294">
        <w:rPr>
          <w:rFonts w:hint="eastAsia"/>
        </w:rPr>
        <w:t>M</w:t>
      </w:r>
      <w:r w:rsidRPr="00A15294">
        <w:t>ongoDB</w:t>
      </w:r>
      <w:r w:rsidRPr="00A15294">
        <w:rPr>
          <w:rFonts w:hint="eastAsia"/>
        </w:rPr>
        <w:t>，</w:t>
      </w:r>
      <w:r w:rsidRPr="00A15294">
        <w:rPr>
          <w:rFonts w:hint="eastAsia"/>
        </w:rPr>
        <w:t>E</w:t>
      </w:r>
      <w:r w:rsidRPr="00A15294">
        <w:t>lasticSearch</w:t>
      </w:r>
    </w:p>
    <w:p w:rsidR="00BA5350" w:rsidRPr="00A15294" w:rsidRDefault="00BA5350" w:rsidP="0020333A">
      <w:pPr>
        <w:ind w:firstLineChars="0" w:firstLine="426"/>
      </w:pPr>
      <w:r w:rsidRPr="00A15294">
        <w:rPr>
          <w:rFonts w:hint="eastAsia"/>
        </w:rPr>
        <w:t>定时任务：</w:t>
      </w:r>
      <w:r w:rsidRPr="00A15294">
        <w:t>crontab</w:t>
      </w:r>
      <w:r w:rsidRPr="00A15294">
        <w:rPr>
          <w:rFonts w:hint="eastAsia"/>
        </w:rPr>
        <w:t>。</w:t>
      </w:r>
    </w:p>
    <w:p w:rsidR="00784941" w:rsidRDefault="00BA5350" w:rsidP="00504DAB">
      <w:pPr>
        <w:ind w:firstLineChars="0" w:firstLine="426"/>
      </w:pPr>
      <w:r w:rsidRPr="00A15294">
        <w:rPr>
          <w:rFonts w:hint="eastAsia"/>
        </w:rPr>
        <w:t>模型</w:t>
      </w:r>
      <w:r w:rsidRPr="00A15294">
        <w:t>训练算法</w:t>
      </w:r>
      <w:r w:rsidRPr="00A15294">
        <w:rPr>
          <w:rFonts w:hint="eastAsia"/>
        </w:rPr>
        <w:t>：</w:t>
      </w:r>
      <w:r w:rsidRPr="00A15294">
        <w:rPr>
          <w:rFonts w:hint="eastAsia"/>
        </w:rPr>
        <w:t>W</w:t>
      </w:r>
      <w:r w:rsidRPr="00A15294">
        <w:t>ord2Vec</w:t>
      </w:r>
      <w:r w:rsidRPr="00A15294">
        <w:rPr>
          <w:rFonts w:hint="eastAsia"/>
        </w:rPr>
        <w:t>。</w:t>
      </w:r>
    </w:p>
    <w:p w:rsidR="00784941" w:rsidRDefault="00BA5350" w:rsidP="00784941">
      <w:pPr>
        <w:pStyle w:val="20"/>
      </w:pPr>
      <w:bookmarkStart w:id="169" w:name="_Toc516932008"/>
      <w:r w:rsidRPr="00A15294">
        <w:rPr>
          <w:rFonts w:hint="eastAsia"/>
        </w:rPr>
        <w:t>基础与应用</w:t>
      </w:r>
      <w:r w:rsidRPr="00A15294">
        <w:t>服务</w:t>
      </w:r>
      <w:r w:rsidRPr="00A15294">
        <w:rPr>
          <w:rFonts w:hint="eastAsia"/>
        </w:rPr>
        <w:t>设计与实现</w:t>
      </w:r>
      <w:bookmarkEnd w:id="169"/>
    </w:p>
    <w:p w:rsidR="00784941" w:rsidRDefault="00784941" w:rsidP="0020333A">
      <w:pPr>
        <w:ind w:firstLineChars="0" w:firstLine="426"/>
      </w:pPr>
      <w:r>
        <w:t>根据上文的需求</w:t>
      </w:r>
      <w:r w:rsidR="00BA5350">
        <w:t>分析和系统功能设计，本章节会逐一介绍系统</w:t>
      </w:r>
      <w:r w:rsidR="00BA5350">
        <w:t>SOA</w:t>
      </w:r>
      <w:r w:rsidR="00BA5350">
        <w:rPr>
          <w:rFonts w:hint="eastAsia"/>
        </w:rPr>
        <w:t>架构</w:t>
      </w:r>
      <w:r w:rsidR="00BA5350">
        <w:t>中</w:t>
      </w:r>
      <w:r w:rsidR="00BA5350">
        <w:rPr>
          <w:rFonts w:hint="eastAsia"/>
        </w:rPr>
        <w:t>主要</w:t>
      </w:r>
      <w:r w:rsidR="00BA5350">
        <w:t>基础</w:t>
      </w:r>
      <w:r w:rsidR="008C145F">
        <w:rPr>
          <w:rFonts w:hint="eastAsia"/>
        </w:rPr>
        <w:t>与</w:t>
      </w:r>
      <w:r w:rsidR="00BA5350">
        <w:t>应用服务的实现。对于</w:t>
      </w:r>
      <w:r w:rsidR="00BA5350">
        <w:rPr>
          <w:rFonts w:hint="eastAsia"/>
        </w:rPr>
        <w:t>模型</w:t>
      </w:r>
      <w:r w:rsidR="00BA5350">
        <w:t>训练服务</w:t>
      </w:r>
      <w:r>
        <w:t>的</w:t>
      </w:r>
      <w:r w:rsidR="007A783D">
        <w:t>实现，</w:t>
      </w:r>
      <w:r w:rsidR="007A783D">
        <w:rPr>
          <w:rFonts w:hint="eastAsia"/>
        </w:rPr>
        <w:t>将</w:t>
      </w:r>
      <w:r w:rsidR="00DD4664">
        <w:t>着重阐述</w:t>
      </w:r>
      <w:r w:rsidR="00DD4664">
        <w:rPr>
          <w:rFonts w:hint="eastAsia"/>
        </w:rPr>
        <w:t>如何</w:t>
      </w:r>
      <w:r w:rsidR="00DD4664">
        <w:t>将</w:t>
      </w:r>
      <w:r w:rsidR="00DD4664">
        <w:rPr>
          <w:rFonts w:hint="eastAsia"/>
        </w:rPr>
        <w:t>Word2Vec</w:t>
      </w:r>
      <w:r w:rsidR="00BA5350">
        <w:t>算法</w:t>
      </w:r>
      <w:r w:rsidR="008C145F">
        <w:rPr>
          <w:rFonts w:hint="eastAsia"/>
        </w:rPr>
        <w:t>的</w:t>
      </w:r>
      <w:r w:rsidR="008C145F">
        <w:rPr>
          <w:rFonts w:hint="eastAsia"/>
        </w:rPr>
        <w:t>S</w:t>
      </w:r>
      <w:r w:rsidR="008C145F">
        <w:t>kip-Gram</w:t>
      </w:r>
      <w:r w:rsidR="008C145F">
        <w:rPr>
          <w:rFonts w:hint="eastAsia"/>
        </w:rPr>
        <w:t>模型</w:t>
      </w:r>
      <w:r w:rsidR="00DD4664">
        <w:rPr>
          <w:rFonts w:hint="eastAsia"/>
        </w:rPr>
        <w:t>应用于</w:t>
      </w:r>
      <w:r w:rsidR="00DD4664">
        <w:t>智能医生推荐服务</w:t>
      </w:r>
      <w:r w:rsidR="00BA5350">
        <w:rPr>
          <w:rFonts w:hint="eastAsia"/>
        </w:rPr>
        <w:t>。</w:t>
      </w:r>
    </w:p>
    <w:p w:rsidR="00784941" w:rsidRDefault="00BA5350" w:rsidP="005A4922">
      <w:pPr>
        <w:pStyle w:val="3"/>
      </w:pPr>
      <w:bookmarkStart w:id="170" w:name="_Toc516932009"/>
      <w:r w:rsidRPr="00A15294">
        <w:rPr>
          <w:rFonts w:hint="eastAsia"/>
        </w:rPr>
        <w:t>数据</w:t>
      </w:r>
      <w:r w:rsidRPr="00A15294">
        <w:t>预</w:t>
      </w:r>
      <w:r w:rsidRPr="00A15294">
        <w:rPr>
          <w:rFonts w:hint="eastAsia"/>
        </w:rPr>
        <w:t>处理</w:t>
      </w:r>
      <w:r>
        <w:rPr>
          <w:rFonts w:hint="eastAsia"/>
        </w:rPr>
        <w:t>服务</w:t>
      </w:r>
      <w:r w:rsidR="00231A29">
        <w:rPr>
          <w:rFonts w:hint="eastAsia"/>
        </w:rPr>
        <w:t>的</w:t>
      </w:r>
      <w:r w:rsidRPr="00A15294">
        <w:rPr>
          <w:rFonts w:hint="eastAsia"/>
        </w:rPr>
        <w:t>设计与</w:t>
      </w:r>
      <w:r w:rsidRPr="00A15294">
        <w:t>实现</w:t>
      </w:r>
      <w:bookmarkEnd w:id="170"/>
    </w:p>
    <w:p w:rsidR="00BA5350" w:rsidRDefault="00C55028" w:rsidP="0020333A">
      <w:pPr>
        <w:ind w:firstLineChars="0" w:firstLine="426"/>
      </w:pPr>
      <w:r>
        <w:rPr>
          <w:rFonts w:hint="eastAsia"/>
        </w:rPr>
        <w:t>数据</w:t>
      </w:r>
      <w:r>
        <w:t>预处理</w:t>
      </w:r>
      <w:r>
        <w:rPr>
          <w:rFonts w:hint="eastAsia"/>
        </w:rPr>
        <w:t>服务</w:t>
      </w:r>
      <w:r>
        <w:t>是应用服务，</w:t>
      </w:r>
      <w:r w:rsidR="00BA5350" w:rsidRPr="00A15294">
        <w:rPr>
          <w:rFonts w:hint="eastAsia"/>
        </w:rPr>
        <w:t>因为</w:t>
      </w:r>
      <w:r w:rsidR="00BA5350" w:rsidRPr="00A15294">
        <w:t>之前的问诊</w:t>
      </w:r>
      <w:r w:rsidR="00BA5350" w:rsidRPr="00A15294">
        <w:rPr>
          <w:rFonts w:hint="eastAsia"/>
        </w:rPr>
        <w:t>记录存储的</w:t>
      </w:r>
      <w:r w:rsidR="00BA5350" w:rsidRPr="00A15294">
        <w:t>记录的是关联表，</w:t>
      </w:r>
      <w:r w:rsidR="00BA5350" w:rsidRPr="00A15294">
        <w:rPr>
          <w:rFonts w:hint="eastAsia"/>
        </w:rPr>
        <w:t>为了</w:t>
      </w:r>
      <w:r w:rsidR="00BA5350" w:rsidRPr="00A15294">
        <w:t>提取出只需要</w:t>
      </w:r>
      <w:r w:rsidR="00BA5350" w:rsidRPr="00A15294">
        <w:rPr>
          <w:rFonts w:hint="eastAsia"/>
        </w:rPr>
        <w:t>满足</w:t>
      </w:r>
      <w:r w:rsidR="00BA5350" w:rsidRPr="00A15294">
        <w:t>当前业务所需要的数据，</w:t>
      </w:r>
      <w:r w:rsidR="00BA5350" w:rsidRPr="00A15294">
        <w:rPr>
          <w:rFonts w:hint="eastAsia"/>
        </w:rPr>
        <w:t>需要</w:t>
      </w:r>
      <w:r w:rsidR="00BA5350" w:rsidRPr="00A15294">
        <w:t>重新定义这个</w:t>
      </w:r>
      <w:r w:rsidR="00BA5350" w:rsidRPr="00A15294">
        <w:rPr>
          <w:rFonts w:hint="eastAsia"/>
        </w:rPr>
        <w:t>问诊</w:t>
      </w:r>
      <w:r w:rsidR="00BA5350" w:rsidRPr="00A15294">
        <w:t>记录的数据结构，因此，对原问诊记录存储表的格式转换如下</w:t>
      </w:r>
      <w:r w:rsidR="00BA5350" w:rsidRPr="00A15294">
        <w:rPr>
          <w:rFonts w:hint="eastAsia"/>
        </w:rPr>
        <w:t>，</w:t>
      </w:r>
      <w:r w:rsidR="00BA5350" w:rsidRPr="00A15294">
        <w:t>另外</w:t>
      </w:r>
      <w:r w:rsidR="00BA5350" w:rsidRPr="00A15294">
        <w:rPr>
          <w:rFonts w:hint="eastAsia"/>
        </w:rPr>
        <w:t>需要</w:t>
      </w:r>
      <w:r w:rsidR="00BA5350" w:rsidRPr="00A15294">
        <w:t>说明下</w:t>
      </w:r>
      <w:r w:rsidR="00BA5350" w:rsidRPr="00A15294">
        <w:rPr>
          <w:rFonts w:hint="eastAsia"/>
        </w:rPr>
        <w:t>，</w:t>
      </w:r>
      <w:r w:rsidR="00BA5350" w:rsidRPr="00A15294">
        <w:t>因为</w:t>
      </w:r>
      <w:r w:rsidR="00BA5350" w:rsidRPr="00A15294">
        <w:rPr>
          <w:rFonts w:hint="eastAsia"/>
        </w:rPr>
        <w:t>M</w:t>
      </w:r>
      <w:r w:rsidR="00BA5350" w:rsidRPr="00A15294">
        <w:t>ongoDB</w:t>
      </w:r>
      <w:r w:rsidR="00BA5350" w:rsidRPr="00A15294">
        <w:t>是</w:t>
      </w:r>
      <w:r w:rsidR="00BA5350" w:rsidRPr="00A15294">
        <w:rPr>
          <w:rFonts w:hint="eastAsia"/>
        </w:rPr>
        <w:t>文档</w:t>
      </w:r>
      <w:r w:rsidR="00BA5350" w:rsidRPr="00A15294">
        <w:t>型数据库，因此</w:t>
      </w:r>
      <w:r w:rsidR="00BA5350" w:rsidRPr="00A15294">
        <w:rPr>
          <w:rFonts w:hint="eastAsia"/>
        </w:rPr>
        <w:t>它</w:t>
      </w:r>
      <w:r w:rsidR="00BA5350" w:rsidRPr="00A15294">
        <w:t>支持字段嵌套，因此可以按如下</w:t>
      </w:r>
      <w:r w:rsidR="00BA5350" w:rsidRPr="00A15294">
        <w:rPr>
          <w:rFonts w:hint="eastAsia"/>
        </w:rPr>
        <w:t>方式</w:t>
      </w:r>
      <w:r w:rsidR="00BA5350" w:rsidRPr="00A15294">
        <w:t>设计表结构。</w:t>
      </w:r>
      <w:r w:rsidR="008517BA">
        <w:rPr>
          <w:rFonts w:hint="eastAsia"/>
        </w:rPr>
        <w:t>在</w:t>
      </w:r>
      <w:r w:rsidR="008517BA">
        <w:t>表</w:t>
      </w:r>
      <w:r w:rsidR="008517BA">
        <w:rPr>
          <w:rFonts w:hint="eastAsia"/>
        </w:rPr>
        <w:t>4.1</w:t>
      </w:r>
      <w:r w:rsidR="008517BA">
        <w:rPr>
          <w:rFonts w:hint="eastAsia"/>
        </w:rPr>
        <w:t>中</w:t>
      </w:r>
      <w:r w:rsidR="008517BA">
        <w:t>主要是将</w:t>
      </w:r>
      <w:r w:rsidR="008517BA">
        <w:rPr>
          <w:rFonts w:hint="eastAsia"/>
        </w:rPr>
        <w:t>用户所</w:t>
      </w:r>
      <w:r w:rsidR="008517BA">
        <w:t>咨询单个医生的完整对话记录合并到一张表内，</w:t>
      </w:r>
      <w:r w:rsidR="008517BA">
        <w:rPr>
          <w:rFonts w:hint="eastAsia"/>
        </w:rPr>
        <w:t>方便问诊</w:t>
      </w:r>
      <w:r w:rsidR="008517BA">
        <w:t>记录数据提取和展示。</w:t>
      </w:r>
    </w:p>
    <w:p w:rsidR="00C56A1D" w:rsidRPr="00A15294" w:rsidRDefault="00C56A1D" w:rsidP="00C56A1D">
      <w:pPr>
        <w:ind w:firstLineChars="0" w:firstLine="426"/>
      </w:pPr>
      <w:r>
        <w:rPr>
          <w:rFonts w:hint="eastAsia"/>
        </w:rPr>
        <w:t>具体</w:t>
      </w:r>
      <w:r>
        <w:t>从</w:t>
      </w:r>
      <w:r w:rsidRPr="00A15294">
        <w:rPr>
          <w:rFonts w:hint="eastAsia"/>
        </w:rPr>
        <w:t>图</w:t>
      </w:r>
      <w:r w:rsidR="00B16AE9">
        <w:rPr>
          <w:rFonts w:hint="eastAsia"/>
        </w:rPr>
        <w:t>4.5</w:t>
      </w:r>
      <w:r w:rsidRPr="00A15294">
        <w:rPr>
          <w:rFonts w:hint="eastAsia"/>
        </w:rPr>
        <w:t>可以</w:t>
      </w:r>
      <w:r w:rsidRPr="00A15294">
        <w:t>看出</w:t>
      </w:r>
      <w:r>
        <w:rPr>
          <w:rFonts w:hint="eastAsia"/>
        </w:rPr>
        <w:t>整个</w:t>
      </w:r>
      <w:r>
        <w:t>数据预处理的类图</w:t>
      </w:r>
      <w:r>
        <w:rPr>
          <w:rFonts w:hint="eastAsia"/>
        </w:rPr>
        <w:t>，</w:t>
      </w:r>
      <w:r>
        <w:t>它的具体表示如下所示：</w:t>
      </w:r>
    </w:p>
    <w:p w:rsidR="00C56A1D" w:rsidRDefault="00C56A1D" w:rsidP="00C56A1D">
      <w:pPr>
        <w:ind w:firstLineChars="0" w:firstLine="426"/>
      </w:pPr>
      <w:r>
        <w:t>1)</w:t>
      </w:r>
      <w:r w:rsidRPr="00A15294">
        <w:t>DataProcess</w:t>
      </w:r>
      <w:r w:rsidRPr="00A15294">
        <w:rPr>
          <w:rFonts w:hint="eastAsia"/>
        </w:rPr>
        <w:t>是数据</w:t>
      </w:r>
      <w:r w:rsidRPr="00A15294">
        <w:t>预处理类，</w:t>
      </w:r>
      <w:r w:rsidRPr="00A15294">
        <w:rPr>
          <w:rFonts w:hint="eastAsia"/>
        </w:rPr>
        <w:t>有一个</w:t>
      </w:r>
      <w:r w:rsidRPr="00A15294">
        <w:t>私有属性</w:t>
      </w:r>
      <w:r w:rsidR="00800064">
        <w:t>db</w:t>
      </w:r>
      <w:r w:rsidRPr="00A15294">
        <w:rPr>
          <w:rFonts w:hint="eastAsia"/>
        </w:rPr>
        <w:t>，</w:t>
      </w:r>
      <w:r w:rsidR="00800064">
        <w:rPr>
          <w:rFonts w:hint="eastAsia"/>
        </w:rPr>
        <w:t>负责</w:t>
      </w:r>
      <w:r w:rsidRPr="00A15294">
        <w:t>连接</w:t>
      </w:r>
      <w:r w:rsidR="00800064">
        <w:t>M</w:t>
      </w:r>
      <w:r w:rsidRPr="00A15294">
        <w:t>ongoDB</w:t>
      </w:r>
      <w:r w:rsidRPr="00A15294">
        <w:rPr>
          <w:rFonts w:hint="eastAsia"/>
        </w:rPr>
        <w:t>数据库</w:t>
      </w:r>
      <w:r w:rsidRPr="00A15294">
        <w:t>，</w:t>
      </w:r>
      <w:r w:rsidRPr="00A15294">
        <w:rPr>
          <w:rFonts w:hint="eastAsia"/>
        </w:rPr>
        <w:t>有</w:t>
      </w:r>
      <w:r w:rsidRPr="00A15294">
        <w:rPr>
          <w:rFonts w:hint="eastAsia"/>
        </w:rPr>
        <w:t>3</w:t>
      </w:r>
      <w:r w:rsidRPr="00A15294">
        <w:rPr>
          <w:rFonts w:hint="eastAsia"/>
        </w:rPr>
        <w:t>个</w:t>
      </w:r>
      <w:r w:rsidRPr="00A15294">
        <w:t>公共方法，</w:t>
      </w:r>
      <w:r w:rsidR="00800064">
        <w:rPr>
          <w:rFonts w:hint="eastAsia"/>
        </w:rPr>
        <w:t>负责</w:t>
      </w:r>
      <w:r w:rsidRPr="00A15294">
        <w:t>合并用户</w:t>
      </w:r>
      <w:r w:rsidRPr="00A15294">
        <w:t>groupUser</w:t>
      </w:r>
      <w:r w:rsidR="00800064">
        <w:rPr>
          <w:rFonts w:hint="eastAsia"/>
        </w:rPr>
        <w:t>方法</w:t>
      </w:r>
      <w:r w:rsidRPr="00A15294">
        <w:rPr>
          <w:rFonts w:hint="eastAsia"/>
        </w:rPr>
        <w:t>，</w:t>
      </w:r>
      <w:r w:rsidRPr="00A15294">
        <w:t>是从</w:t>
      </w:r>
      <w:r w:rsidRPr="00A15294">
        <w:rPr>
          <w:rFonts w:hint="eastAsia"/>
        </w:rPr>
        <w:t>新</w:t>
      </w:r>
      <w:r w:rsidRPr="00A15294">
        <w:t>问诊记录模型中获取每个用户</w:t>
      </w:r>
      <w:r w:rsidRPr="00A15294">
        <w:rPr>
          <w:rFonts w:hint="eastAsia"/>
        </w:rPr>
        <w:t>问了哪</w:t>
      </w:r>
      <w:r w:rsidRPr="00A15294">
        <w:t>些医生，构成一</w:t>
      </w:r>
      <w:r w:rsidRPr="00A15294">
        <w:rPr>
          <w:rFonts w:hint="eastAsia"/>
        </w:rPr>
        <w:t>张</w:t>
      </w:r>
      <w:r w:rsidRPr="00A15294">
        <w:t>只有用户</w:t>
      </w:r>
      <w:r w:rsidRPr="00A15294">
        <w:rPr>
          <w:rFonts w:hint="eastAsia"/>
        </w:rPr>
        <w:t>和</w:t>
      </w:r>
      <w:r w:rsidRPr="00A15294">
        <w:t>医</w:t>
      </w:r>
      <w:r w:rsidRPr="00A15294">
        <w:rPr>
          <w:rFonts w:hint="eastAsia"/>
        </w:rPr>
        <w:t>生的两栏的</w:t>
      </w:r>
      <w:r w:rsidRPr="00A15294">
        <w:t>csv</w:t>
      </w:r>
      <w:r w:rsidRPr="00A15294">
        <w:t>数据表</w:t>
      </w:r>
      <w:r w:rsidR="00800064">
        <w:rPr>
          <w:rFonts w:hint="eastAsia"/>
        </w:rPr>
        <w:t>；负责</w:t>
      </w:r>
      <w:r w:rsidR="00800064">
        <w:t>构建</w:t>
      </w:r>
      <w:r w:rsidR="00800064">
        <w:rPr>
          <w:rFonts w:hint="eastAsia"/>
        </w:rPr>
        <w:t>合并</w:t>
      </w:r>
      <w:r w:rsidR="00800064">
        <w:t>后问诊模型</w:t>
      </w:r>
      <w:r w:rsidRPr="00A15294">
        <w:rPr>
          <w:rFonts w:hint="eastAsia"/>
        </w:rPr>
        <w:t>combineQuestionLog</w:t>
      </w:r>
      <w:r w:rsidR="00800064">
        <w:rPr>
          <w:rFonts w:hint="eastAsia"/>
        </w:rPr>
        <w:t>方法</w:t>
      </w:r>
      <w:r w:rsidRPr="00A15294">
        <w:rPr>
          <w:rFonts w:hint="eastAsia"/>
        </w:rPr>
        <w:t>，</w:t>
      </w:r>
      <w:r w:rsidRPr="00A15294">
        <w:t>就是</w:t>
      </w:r>
      <w:r w:rsidRPr="00A15294">
        <w:rPr>
          <w:rFonts w:hint="eastAsia"/>
        </w:rPr>
        <w:t>合并</w:t>
      </w:r>
      <w:r w:rsidRPr="00A15294">
        <w:t>旧的的问诊记录</w:t>
      </w:r>
      <w:r w:rsidRPr="00A15294">
        <w:rPr>
          <w:rFonts w:hint="eastAsia"/>
        </w:rPr>
        <w:t>创建</w:t>
      </w:r>
      <w:r w:rsidR="000B295B">
        <w:t>新的问诊记录</w:t>
      </w:r>
      <w:r w:rsidR="000B295B">
        <w:rPr>
          <w:rFonts w:hint="eastAsia"/>
        </w:rPr>
        <w:t>；</w:t>
      </w:r>
      <w:r w:rsidR="00800064">
        <w:rPr>
          <w:rFonts w:hint="eastAsia"/>
        </w:rPr>
        <w:t>负责</w:t>
      </w:r>
      <w:r w:rsidR="00800064">
        <w:t>提取</w:t>
      </w:r>
      <w:r w:rsidR="00800064">
        <w:rPr>
          <w:rFonts w:hint="eastAsia"/>
        </w:rPr>
        <w:t>医生</w:t>
      </w:r>
      <w:r w:rsidR="00800064">
        <w:t>问诊</w:t>
      </w:r>
      <w:r w:rsidR="00800064">
        <w:rPr>
          <w:rFonts w:hint="eastAsia"/>
        </w:rPr>
        <w:t>记录</w:t>
      </w:r>
      <w:r w:rsidR="00800064">
        <w:t>的</w:t>
      </w:r>
      <w:r w:rsidRPr="00A15294">
        <w:t>csvQuestionLog</w:t>
      </w:r>
      <w:r w:rsidR="00800064">
        <w:rPr>
          <w:rFonts w:hint="eastAsia"/>
        </w:rPr>
        <w:t>方法</w:t>
      </w:r>
      <w:r w:rsidRPr="00A15294">
        <w:rPr>
          <w:rFonts w:hint="eastAsia"/>
        </w:rPr>
        <w:t>，</w:t>
      </w:r>
      <w:r w:rsidR="00800064">
        <w:rPr>
          <w:rFonts w:hint="eastAsia"/>
        </w:rPr>
        <w:t>是</w:t>
      </w:r>
      <w:r w:rsidRPr="00A15294">
        <w:t>生成</w:t>
      </w:r>
      <w:r w:rsidRPr="00A15294">
        <w:rPr>
          <w:rFonts w:hint="eastAsia"/>
        </w:rPr>
        <w:t>一张</w:t>
      </w:r>
      <w:r w:rsidR="00800064">
        <w:t>只有</w:t>
      </w:r>
      <w:r w:rsidRPr="00A15294">
        <w:t>当前医生的问诊记录</w:t>
      </w:r>
      <w:r w:rsidR="00800064">
        <w:rPr>
          <w:rFonts w:hint="eastAsia"/>
        </w:rPr>
        <w:t>的</w:t>
      </w:r>
      <w:r w:rsidR="00800064">
        <w:lastRenderedPageBreak/>
        <w:t>csv</w:t>
      </w:r>
      <w:r w:rsidR="00800064">
        <w:t>表</w:t>
      </w:r>
      <w:r w:rsidRPr="00A15294">
        <w:t>。</w:t>
      </w:r>
    </w:p>
    <w:p w:rsidR="00C56A1D" w:rsidRPr="00A15294" w:rsidRDefault="00C56A1D" w:rsidP="00C56A1D">
      <w:pPr>
        <w:ind w:firstLineChars="0" w:firstLine="426"/>
      </w:pPr>
      <w:r w:rsidRPr="00A15294">
        <w:rPr>
          <w:rFonts w:hint="eastAsia"/>
        </w:rPr>
        <w:t>2)</w:t>
      </w:r>
      <w:r w:rsidRPr="00A15294">
        <w:t>MongooseService</w:t>
      </w:r>
      <w:r w:rsidRPr="00A15294">
        <w:t>是</w:t>
      </w:r>
      <w:r w:rsidRPr="00A15294">
        <w:rPr>
          <w:rFonts w:hint="eastAsia"/>
        </w:rPr>
        <w:t>主要</w:t>
      </w:r>
      <w:r w:rsidRPr="00A15294">
        <w:t>是当前</w:t>
      </w:r>
      <w:r w:rsidRPr="00A15294">
        <w:rPr>
          <w:rFonts w:hint="eastAsia"/>
        </w:rPr>
        <w:t>数据库</w:t>
      </w:r>
      <w:r w:rsidRPr="00A15294">
        <w:t>处理的业务</w:t>
      </w:r>
      <w:r w:rsidRPr="00A15294">
        <w:rPr>
          <w:rFonts w:hint="eastAsia"/>
        </w:rPr>
        <w:t>方法</w:t>
      </w:r>
      <w:r w:rsidRPr="00A15294">
        <w:t>，</w:t>
      </w:r>
      <w:r w:rsidR="00800064">
        <w:rPr>
          <w:rFonts w:hint="eastAsia"/>
        </w:rPr>
        <w:t>其中</w:t>
      </w:r>
      <w:r w:rsidR="00800064">
        <w:t>，</w:t>
      </w:r>
      <w:r w:rsidRPr="00A15294">
        <w:t>connect</w:t>
      </w:r>
      <w:r w:rsidRPr="00A15294">
        <w:rPr>
          <w:rFonts w:hint="eastAsia"/>
        </w:rPr>
        <w:t>方法</w:t>
      </w:r>
      <w:r w:rsidRPr="00A15294">
        <w:t>是判</w:t>
      </w:r>
      <w:r w:rsidRPr="00A15294">
        <w:rPr>
          <w:rFonts w:hint="eastAsia"/>
        </w:rPr>
        <w:t>连接数据库</w:t>
      </w:r>
      <w:r w:rsidRPr="00A15294">
        <w:t>的具体方法，返回数据库是否</w:t>
      </w:r>
      <w:r w:rsidRPr="00A15294">
        <w:rPr>
          <w:rFonts w:hint="eastAsia"/>
        </w:rPr>
        <w:t>正确</w:t>
      </w:r>
      <w:r w:rsidRPr="00A15294">
        <w:t>连接</w:t>
      </w:r>
      <w:r w:rsidR="00800064">
        <w:rPr>
          <w:rFonts w:hint="eastAsia"/>
        </w:rPr>
        <w:t>；</w:t>
      </w:r>
      <w:r w:rsidRPr="00A15294">
        <w:t>createNewChatLog</w:t>
      </w:r>
      <w:r w:rsidRPr="00A15294">
        <w:rPr>
          <w:rFonts w:hint="eastAsia"/>
        </w:rPr>
        <w:t>方法</w:t>
      </w:r>
      <w:r w:rsidRPr="00A15294">
        <w:t>是</w:t>
      </w:r>
      <w:r w:rsidRPr="00A15294">
        <w:rPr>
          <w:rFonts w:hint="eastAsia"/>
        </w:rPr>
        <w:t>创建上面所示</w:t>
      </w:r>
      <w:r w:rsidRPr="00A15294">
        <w:t>表的数据</w:t>
      </w:r>
      <w:r w:rsidRPr="00A15294">
        <w:rPr>
          <w:rFonts w:hint="eastAsia"/>
        </w:rPr>
        <w:t>表</w:t>
      </w:r>
      <w:r w:rsidRPr="00A15294">
        <w:rPr>
          <w:rFonts w:hint="eastAsia"/>
        </w:rPr>
        <w:t>N</w:t>
      </w:r>
      <w:r w:rsidRPr="00A15294">
        <w:t>ewChatLog</w:t>
      </w:r>
      <w:r w:rsidRPr="00A15294">
        <w:rPr>
          <w:rFonts w:hint="eastAsia"/>
        </w:rPr>
        <w:t>（新</w:t>
      </w:r>
      <w:r w:rsidRPr="00A15294">
        <w:t>的问诊记录表</w:t>
      </w:r>
      <w:r w:rsidR="00800064">
        <w:rPr>
          <w:rFonts w:hint="eastAsia"/>
        </w:rPr>
        <w:t>）；</w:t>
      </w:r>
      <w:r w:rsidRPr="00A15294">
        <w:t>findChatLog</w:t>
      </w:r>
      <w:r w:rsidRPr="00A15294">
        <w:rPr>
          <w:rFonts w:hint="eastAsia"/>
        </w:rPr>
        <w:t>方法</w:t>
      </w:r>
      <w:r w:rsidRPr="00A15294">
        <w:t>查询</w:t>
      </w:r>
      <w:r w:rsidRPr="00A15294">
        <w:rPr>
          <w:rFonts w:hint="eastAsia"/>
        </w:rPr>
        <w:t>N</w:t>
      </w:r>
      <w:r w:rsidRPr="00A15294">
        <w:t>ewChatLog</w:t>
      </w:r>
      <w:r w:rsidRPr="00A15294">
        <w:rPr>
          <w:rFonts w:hint="eastAsia"/>
        </w:rPr>
        <w:t>表</w:t>
      </w:r>
      <w:r w:rsidRPr="00A15294">
        <w:t>。</w:t>
      </w:r>
    </w:p>
    <w:p w:rsidR="00BA5350" w:rsidRDefault="00C56A1D" w:rsidP="00187C01">
      <w:pPr>
        <w:ind w:firstLineChars="0" w:firstLine="426"/>
      </w:pPr>
      <w:r w:rsidRPr="00A15294">
        <w:t>3)csvjsonService</w:t>
      </w:r>
      <w:r w:rsidRPr="00A15294">
        <w:t>是</w:t>
      </w:r>
      <w:r w:rsidRPr="00A15294">
        <w:rPr>
          <w:rFonts w:hint="eastAsia"/>
        </w:rPr>
        <w:t>实现</w:t>
      </w:r>
      <w:r w:rsidRPr="00A15294">
        <w:t>将</w:t>
      </w:r>
      <w:r w:rsidRPr="00A15294">
        <w:rPr>
          <w:rFonts w:hint="eastAsia"/>
        </w:rPr>
        <w:t>JSON</w:t>
      </w:r>
      <w:r w:rsidRPr="00A15294">
        <w:rPr>
          <w:rFonts w:hint="eastAsia"/>
        </w:rPr>
        <w:t>格式</w:t>
      </w:r>
      <w:r w:rsidRPr="00A15294">
        <w:t>的数据转换成</w:t>
      </w:r>
      <w:r w:rsidRPr="00A15294">
        <w:t>csv</w:t>
      </w:r>
      <w:r w:rsidRPr="00A15294">
        <w:rPr>
          <w:rFonts w:hint="eastAsia"/>
        </w:rPr>
        <w:t>格式</w:t>
      </w:r>
      <w:r w:rsidRPr="00A15294">
        <w:t>的文本文件</w:t>
      </w:r>
      <w:r w:rsidR="00800064">
        <w:rPr>
          <w:rFonts w:hint="eastAsia"/>
        </w:rPr>
        <w:t>，</w:t>
      </w:r>
      <w:r w:rsidR="00800064">
        <w:t>是辅助工具</w:t>
      </w:r>
      <w:r w:rsidR="00800064">
        <w:rPr>
          <w:rFonts w:hint="eastAsia"/>
        </w:rPr>
        <w:t>类</w:t>
      </w:r>
      <w:r w:rsidR="00800064">
        <w:t>。</w:t>
      </w:r>
    </w:p>
    <w:p w:rsidR="00C55028" w:rsidRPr="00A15294" w:rsidRDefault="00C55028" w:rsidP="00187C01">
      <w:pPr>
        <w:ind w:firstLineChars="0" w:firstLine="426"/>
      </w:pPr>
    </w:p>
    <w:p w:rsidR="00BA5350" w:rsidRPr="00A15294" w:rsidRDefault="00BA5350" w:rsidP="00351EAC">
      <w:pPr>
        <w:pStyle w:val="-"/>
      </w:pPr>
      <w:r w:rsidRPr="00A15294">
        <w:rPr>
          <w:rFonts w:hint="eastAsia"/>
        </w:rPr>
        <w:t xml:space="preserve"> </w:t>
      </w:r>
      <w:bookmarkStart w:id="171" w:name="_Toc516931953"/>
      <w:r w:rsidRPr="00A15294">
        <w:rPr>
          <w:rFonts w:hint="eastAsia"/>
        </w:rPr>
        <w:t>合并</w:t>
      </w:r>
      <w:r w:rsidRPr="00A15294">
        <w:t>后问诊记录</w:t>
      </w:r>
      <w:r w:rsidRPr="00A15294">
        <w:rPr>
          <w:rFonts w:hint="eastAsia"/>
        </w:rPr>
        <w:t>字段</w:t>
      </w:r>
      <w:r w:rsidRPr="00A15294">
        <w:t>表</w:t>
      </w:r>
      <w:bookmarkEnd w:id="171"/>
    </w:p>
    <w:tbl>
      <w:tblPr>
        <w:tblStyle w:val="ad"/>
        <w:tblW w:w="8500" w:type="dxa"/>
        <w:tblLayout w:type="fixed"/>
        <w:tblLook w:val="04A0" w:firstRow="1" w:lastRow="0" w:firstColumn="1" w:lastColumn="0" w:noHBand="0" w:noVBand="1"/>
      </w:tblPr>
      <w:tblGrid>
        <w:gridCol w:w="1271"/>
        <w:gridCol w:w="1418"/>
        <w:gridCol w:w="708"/>
        <w:gridCol w:w="851"/>
        <w:gridCol w:w="850"/>
        <w:gridCol w:w="1134"/>
        <w:gridCol w:w="1134"/>
        <w:gridCol w:w="1134"/>
      </w:tblGrid>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rFonts w:hint="eastAsia"/>
                <w:sz w:val="21"/>
              </w:rPr>
              <w:t>字段</w:t>
            </w:r>
            <w:r w:rsidRPr="008517BA">
              <w:rPr>
                <w:sz w:val="21"/>
              </w:rPr>
              <w:t>名</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字段含义</w:t>
            </w:r>
          </w:p>
        </w:tc>
        <w:tc>
          <w:tcPr>
            <w:tcW w:w="1984" w:type="dxa"/>
            <w:gridSpan w:val="2"/>
            <w:vAlign w:val="center"/>
          </w:tcPr>
          <w:p w:rsidR="00BA5350" w:rsidRPr="008517BA" w:rsidRDefault="00BA5350" w:rsidP="008517BA">
            <w:pPr>
              <w:ind w:firstLineChars="0" w:firstLine="426"/>
              <w:rPr>
                <w:sz w:val="21"/>
              </w:rPr>
            </w:pPr>
            <w:r w:rsidRPr="008517BA">
              <w:rPr>
                <w:sz w:val="21"/>
              </w:rPr>
              <w:t>数据类型</w:t>
            </w:r>
          </w:p>
        </w:tc>
        <w:tc>
          <w:tcPr>
            <w:tcW w:w="2268" w:type="dxa"/>
            <w:gridSpan w:val="2"/>
            <w:vAlign w:val="center"/>
          </w:tcPr>
          <w:p w:rsidR="00BA5350" w:rsidRPr="008517BA" w:rsidRDefault="00BA5350" w:rsidP="008517BA">
            <w:pPr>
              <w:ind w:firstLineChars="0" w:firstLine="426"/>
              <w:rPr>
                <w:sz w:val="21"/>
              </w:rPr>
            </w:pPr>
            <w:r w:rsidRPr="008517BA">
              <w:rPr>
                <w:sz w:val="21"/>
              </w:rPr>
              <w:t>是否允许空</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ROOT</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主</w:t>
            </w:r>
            <w:r w:rsidRPr="008517BA">
              <w:rPr>
                <w:sz w:val="21"/>
              </w:rPr>
              <w:t>问题</w:t>
            </w:r>
          </w:p>
        </w:tc>
        <w:tc>
          <w:tcPr>
            <w:tcW w:w="1984" w:type="dxa"/>
            <w:gridSpan w:val="2"/>
            <w:vAlign w:val="center"/>
          </w:tcPr>
          <w:p w:rsidR="00BA5350" w:rsidRPr="008517BA" w:rsidRDefault="00BA5350" w:rsidP="008517BA">
            <w:pPr>
              <w:ind w:firstLineChars="0" w:firstLine="426"/>
              <w:rPr>
                <w:sz w:val="21"/>
              </w:rPr>
            </w:pPr>
            <w:r w:rsidRPr="008517BA">
              <w:rPr>
                <w:sz w:val="21"/>
              </w:rPr>
              <w:t>ObjectID</w:t>
            </w:r>
          </w:p>
        </w:tc>
        <w:tc>
          <w:tcPr>
            <w:tcW w:w="2268" w:type="dxa"/>
            <w:gridSpan w:val="2"/>
            <w:vAlign w:val="center"/>
          </w:tcPr>
          <w:p w:rsidR="00BA5350" w:rsidRPr="008517BA" w:rsidRDefault="00BA5350" w:rsidP="008517BA">
            <w:pPr>
              <w:ind w:firstLineChars="0" w:firstLine="426"/>
              <w:rPr>
                <w:sz w:val="21"/>
              </w:rPr>
            </w:pPr>
            <w:r w:rsidRPr="008517BA">
              <w:rPr>
                <w:sz w:val="21"/>
              </w:rPr>
              <w:t>否</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TAGS</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标签</w:t>
            </w:r>
          </w:p>
        </w:tc>
        <w:tc>
          <w:tcPr>
            <w:tcW w:w="1984" w:type="dxa"/>
            <w:gridSpan w:val="2"/>
            <w:vAlign w:val="center"/>
          </w:tcPr>
          <w:p w:rsidR="00BA5350" w:rsidRPr="008517BA" w:rsidRDefault="00BA5350" w:rsidP="008517BA">
            <w:pPr>
              <w:ind w:firstLineChars="0" w:firstLine="426"/>
              <w:rPr>
                <w:sz w:val="21"/>
              </w:rPr>
            </w:pPr>
            <w:r w:rsidRPr="008517BA">
              <w:rPr>
                <w:sz w:val="21"/>
              </w:rPr>
              <w:t>String</w:t>
            </w:r>
          </w:p>
        </w:tc>
        <w:tc>
          <w:tcPr>
            <w:tcW w:w="2268" w:type="dxa"/>
            <w:gridSpan w:val="2"/>
            <w:vAlign w:val="center"/>
          </w:tcPr>
          <w:p w:rsidR="00BA5350" w:rsidRPr="008517BA" w:rsidRDefault="00BA5350" w:rsidP="008517BA">
            <w:pPr>
              <w:ind w:firstLineChars="0" w:firstLine="426"/>
              <w:rPr>
                <w:sz w:val="21"/>
              </w:rPr>
            </w:pPr>
            <w:r w:rsidRPr="008517BA">
              <w:rPr>
                <w:sz w:val="21"/>
              </w:rPr>
              <w:t>是</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TITLE</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职称</w:t>
            </w:r>
          </w:p>
        </w:tc>
        <w:tc>
          <w:tcPr>
            <w:tcW w:w="1984" w:type="dxa"/>
            <w:gridSpan w:val="2"/>
            <w:vAlign w:val="center"/>
          </w:tcPr>
          <w:p w:rsidR="00BA5350" w:rsidRPr="008517BA" w:rsidRDefault="00BA5350" w:rsidP="008517BA">
            <w:pPr>
              <w:ind w:firstLineChars="0" w:firstLine="426"/>
              <w:rPr>
                <w:sz w:val="21"/>
              </w:rPr>
            </w:pPr>
            <w:r w:rsidRPr="008517BA">
              <w:rPr>
                <w:sz w:val="21"/>
              </w:rPr>
              <w:t>String</w:t>
            </w:r>
          </w:p>
        </w:tc>
        <w:tc>
          <w:tcPr>
            <w:tcW w:w="2268" w:type="dxa"/>
            <w:gridSpan w:val="2"/>
            <w:vAlign w:val="center"/>
          </w:tcPr>
          <w:p w:rsidR="00BA5350" w:rsidRPr="008517BA" w:rsidRDefault="00BA5350" w:rsidP="008517BA">
            <w:pPr>
              <w:ind w:firstLineChars="0" w:firstLine="426"/>
              <w:rPr>
                <w:sz w:val="21"/>
              </w:rPr>
            </w:pPr>
            <w:r w:rsidRPr="008517BA">
              <w:rPr>
                <w:sz w:val="21"/>
              </w:rPr>
              <w:t>是</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DESCRIPTION</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描述</w:t>
            </w:r>
          </w:p>
        </w:tc>
        <w:tc>
          <w:tcPr>
            <w:tcW w:w="1984" w:type="dxa"/>
            <w:gridSpan w:val="2"/>
            <w:vAlign w:val="center"/>
          </w:tcPr>
          <w:p w:rsidR="00BA5350" w:rsidRPr="008517BA" w:rsidRDefault="00BA5350" w:rsidP="008517BA">
            <w:pPr>
              <w:ind w:firstLineChars="0" w:firstLine="426"/>
              <w:rPr>
                <w:sz w:val="21"/>
              </w:rPr>
            </w:pPr>
            <w:r w:rsidRPr="008517BA">
              <w:rPr>
                <w:sz w:val="21"/>
              </w:rPr>
              <w:t>String</w:t>
            </w:r>
          </w:p>
        </w:tc>
        <w:tc>
          <w:tcPr>
            <w:tcW w:w="2268" w:type="dxa"/>
            <w:gridSpan w:val="2"/>
            <w:vAlign w:val="center"/>
          </w:tcPr>
          <w:p w:rsidR="00BA5350" w:rsidRPr="008517BA" w:rsidRDefault="00BA5350" w:rsidP="008517BA">
            <w:pPr>
              <w:ind w:firstLineChars="0" w:firstLine="426"/>
              <w:rPr>
                <w:sz w:val="21"/>
              </w:rPr>
            </w:pPr>
            <w:r w:rsidRPr="008517BA">
              <w:rPr>
                <w:sz w:val="21"/>
              </w:rPr>
              <w:t>是</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DOCTOR</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医生</w:t>
            </w:r>
          </w:p>
        </w:tc>
        <w:tc>
          <w:tcPr>
            <w:tcW w:w="1984" w:type="dxa"/>
            <w:gridSpan w:val="2"/>
            <w:vAlign w:val="center"/>
          </w:tcPr>
          <w:p w:rsidR="00BA5350" w:rsidRPr="008517BA" w:rsidRDefault="00BA5350" w:rsidP="008517BA">
            <w:pPr>
              <w:ind w:firstLineChars="0" w:firstLine="426"/>
              <w:rPr>
                <w:sz w:val="21"/>
              </w:rPr>
            </w:pPr>
            <w:r w:rsidRPr="008517BA">
              <w:rPr>
                <w:sz w:val="21"/>
              </w:rPr>
              <w:t>String</w:t>
            </w:r>
          </w:p>
        </w:tc>
        <w:tc>
          <w:tcPr>
            <w:tcW w:w="2268" w:type="dxa"/>
            <w:gridSpan w:val="2"/>
            <w:vAlign w:val="center"/>
          </w:tcPr>
          <w:p w:rsidR="00BA5350" w:rsidRPr="008517BA" w:rsidRDefault="00BA5350" w:rsidP="008517BA">
            <w:pPr>
              <w:ind w:firstLineChars="0" w:firstLine="426"/>
              <w:rPr>
                <w:sz w:val="21"/>
              </w:rPr>
            </w:pPr>
            <w:r w:rsidRPr="008517BA">
              <w:rPr>
                <w:sz w:val="21"/>
              </w:rPr>
              <w:t>是</w:t>
            </w:r>
          </w:p>
        </w:tc>
      </w:tr>
      <w:tr w:rsidR="00BA5350" w:rsidRPr="008517BA" w:rsidTr="008517BA">
        <w:tc>
          <w:tcPr>
            <w:tcW w:w="2689" w:type="dxa"/>
            <w:gridSpan w:val="2"/>
            <w:vAlign w:val="center"/>
          </w:tcPr>
          <w:p w:rsidR="00BA5350" w:rsidRPr="008517BA" w:rsidRDefault="00BA5350" w:rsidP="008517BA">
            <w:pPr>
              <w:ind w:firstLineChars="0" w:firstLine="426"/>
              <w:rPr>
                <w:sz w:val="21"/>
              </w:rPr>
            </w:pPr>
            <w:r w:rsidRPr="008517BA">
              <w:rPr>
                <w:sz w:val="21"/>
              </w:rPr>
              <w:t>USER</w:t>
            </w:r>
          </w:p>
        </w:tc>
        <w:tc>
          <w:tcPr>
            <w:tcW w:w="1559" w:type="dxa"/>
            <w:gridSpan w:val="2"/>
            <w:vAlign w:val="center"/>
          </w:tcPr>
          <w:p w:rsidR="00BA5350" w:rsidRPr="008517BA" w:rsidRDefault="00BA5350" w:rsidP="008517BA">
            <w:pPr>
              <w:ind w:firstLineChars="0" w:firstLine="426"/>
              <w:rPr>
                <w:sz w:val="21"/>
              </w:rPr>
            </w:pPr>
            <w:r w:rsidRPr="008517BA">
              <w:rPr>
                <w:rFonts w:hint="eastAsia"/>
                <w:sz w:val="21"/>
              </w:rPr>
              <w:t>用户</w:t>
            </w:r>
          </w:p>
        </w:tc>
        <w:tc>
          <w:tcPr>
            <w:tcW w:w="1984" w:type="dxa"/>
            <w:gridSpan w:val="2"/>
            <w:vAlign w:val="center"/>
          </w:tcPr>
          <w:p w:rsidR="00BA5350" w:rsidRPr="008517BA" w:rsidRDefault="00BA5350" w:rsidP="008517BA">
            <w:pPr>
              <w:ind w:firstLineChars="0" w:firstLine="426"/>
              <w:rPr>
                <w:sz w:val="21"/>
              </w:rPr>
            </w:pPr>
            <w:r w:rsidRPr="008517BA">
              <w:rPr>
                <w:sz w:val="21"/>
              </w:rPr>
              <w:t>String</w:t>
            </w:r>
          </w:p>
        </w:tc>
        <w:tc>
          <w:tcPr>
            <w:tcW w:w="2268" w:type="dxa"/>
            <w:gridSpan w:val="2"/>
            <w:vAlign w:val="center"/>
          </w:tcPr>
          <w:p w:rsidR="00BA5350" w:rsidRPr="008517BA" w:rsidRDefault="00BA5350" w:rsidP="008517BA">
            <w:pPr>
              <w:ind w:firstLineChars="0" w:firstLine="426"/>
              <w:rPr>
                <w:sz w:val="21"/>
              </w:rPr>
            </w:pPr>
            <w:r w:rsidRPr="008517BA">
              <w:rPr>
                <w:sz w:val="21"/>
              </w:rPr>
              <w:t>是</w:t>
            </w:r>
          </w:p>
        </w:tc>
      </w:tr>
      <w:tr w:rsidR="00BA5350" w:rsidRPr="008517BA" w:rsidTr="008517BA">
        <w:trPr>
          <w:trHeight w:val="469"/>
        </w:trPr>
        <w:tc>
          <w:tcPr>
            <w:tcW w:w="1271" w:type="dxa"/>
            <w:vAlign w:val="center"/>
          </w:tcPr>
          <w:p w:rsidR="00BA5350" w:rsidRPr="008517BA" w:rsidRDefault="00BA5350" w:rsidP="008517BA">
            <w:pPr>
              <w:ind w:firstLineChars="0" w:firstLine="426"/>
              <w:rPr>
                <w:sz w:val="21"/>
              </w:rPr>
            </w:pPr>
          </w:p>
        </w:tc>
        <w:tc>
          <w:tcPr>
            <w:tcW w:w="1418" w:type="dxa"/>
            <w:vAlign w:val="center"/>
          </w:tcPr>
          <w:p w:rsidR="00BA5350" w:rsidRPr="008517BA" w:rsidRDefault="00BA5350" w:rsidP="008517BA">
            <w:pPr>
              <w:ind w:firstLineChars="0" w:firstLine="0"/>
              <w:rPr>
                <w:sz w:val="21"/>
              </w:rPr>
            </w:pPr>
            <w:r w:rsidRPr="008517BA">
              <w:rPr>
                <w:rFonts w:hint="eastAsia"/>
                <w:sz w:val="21"/>
              </w:rPr>
              <w:t>FROM</w:t>
            </w:r>
          </w:p>
        </w:tc>
        <w:tc>
          <w:tcPr>
            <w:tcW w:w="708" w:type="dxa"/>
            <w:vAlign w:val="center"/>
          </w:tcPr>
          <w:p w:rsidR="00BA5350" w:rsidRPr="008517BA" w:rsidRDefault="00BA5350" w:rsidP="008517BA">
            <w:pPr>
              <w:ind w:firstLineChars="0" w:firstLine="0"/>
              <w:rPr>
                <w:sz w:val="21"/>
              </w:rPr>
            </w:pPr>
          </w:p>
        </w:tc>
        <w:tc>
          <w:tcPr>
            <w:tcW w:w="851" w:type="dxa"/>
            <w:vAlign w:val="center"/>
          </w:tcPr>
          <w:p w:rsidR="00BA5350" w:rsidRPr="008517BA" w:rsidRDefault="00BA5350" w:rsidP="008517BA">
            <w:pPr>
              <w:ind w:firstLineChars="0" w:firstLine="0"/>
              <w:rPr>
                <w:sz w:val="21"/>
              </w:rPr>
            </w:pPr>
            <w:r w:rsidRPr="008517BA">
              <w:rPr>
                <w:rFonts w:hint="eastAsia"/>
                <w:sz w:val="21"/>
              </w:rPr>
              <w:t>叙述人</w:t>
            </w:r>
          </w:p>
        </w:tc>
        <w:tc>
          <w:tcPr>
            <w:tcW w:w="850" w:type="dxa"/>
            <w:vAlign w:val="center"/>
          </w:tcPr>
          <w:p w:rsidR="00BA5350" w:rsidRPr="008517BA" w:rsidRDefault="00BA5350" w:rsidP="008517BA">
            <w:pPr>
              <w:ind w:firstLineChars="0" w:firstLine="426"/>
              <w:rPr>
                <w:sz w:val="21"/>
              </w:rPr>
            </w:pPr>
          </w:p>
        </w:tc>
        <w:tc>
          <w:tcPr>
            <w:tcW w:w="1134" w:type="dxa"/>
            <w:vAlign w:val="center"/>
          </w:tcPr>
          <w:p w:rsidR="00BA5350" w:rsidRPr="008517BA" w:rsidRDefault="00BA5350" w:rsidP="008517BA">
            <w:pPr>
              <w:ind w:firstLineChars="0" w:firstLine="0"/>
              <w:rPr>
                <w:sz w:val="21"/>
              </w:rPr>
            </w:pPr>
            <w:r w:rsidRPr="008517BA">
              <w:rPr>
                <w:rFonts w:hint="eastAsia"/>
                <w:sz w:val="21"/>
              </w:rPr>
              <w:t>S</w:t>
            </w:r>
            <w:r w:rsidRPr="008517BA">
              <w:rPr>
                <w:sz w:val="21"/>
              </w:rPr>
              <w:t>tring</w:t>
            </w:r>
          </w:p>
        </w:tc>
        <w:tc>
          <w:tcPr>
            <w:tcW w:w="1134" w:type="dxa"/>
            <w:vAlign w:val="center"/>
          </w:tcPr>
          <w:p w:rsidR="00BA5350" w:rsidRPr="008517BA" w:rsidRDefault="00BA5350" w:rsidP="008517BA">
            <w:pPr>
              <w:ind w:firstLineChars="0" w:firstLine="426"/>
              <w:rPr>
                <w:sz w:val="21"/>
              </w:rPr>
            </w:pPr>
          </w:p>
        </w:tc>
        <w:tc>
          <w:tcPr>
            <w:tcW w:w="1134" w:type="dxa"/>
            <w:vAlign w:val="center"/>
          </w:tcPr>
          <w:p w:rsidR="00BA5350" w:rsidRPr="008517BA" w:rsidRDefault="00BA5350" w:rsidP="008517BA">
            <w:pPr>
              <w:ind w:firstLineChars="0" w:firstLine="426"/>
              <w:rPr>
                <w:sz w:val="21"/>
              </w:rPr>
            </w:pPr>
            <w:r w:rsidRPr="008517BA">
              <w:rPr>
                <w:rFonts w:hint="eastAsia"/>
                <w:sz w:val="21"/>
              </w:rPr>
              <w:t>是</w:t>
            </w:r>
          </w:p>
        </w:tc>
      </w:tr>
      <w:tr w:rsidR="00BA5350" w:rsidRPr="008517BA" w:rsidTr="008517BA">
        <w:trPr>
          <w:trHeight w:val="637"/>
        </w:trPr>
        <w:tc>
          <w:tcPr>
            <w:tcW w:w="1271" w:type="dxa"/>
            <w:vAlign w:val="center"/>
          </w:tcPr>
          <w:p w:rsidR="00BA5350" w:rsidRPr="008517BA" w:rsidRDefault="00BA5350" w:rsidP="008517BA">
            <w:pPr>
              <w:ind w:firstLineChars="0" w:firstLine="426"/>
              <w:rPr>
                <w:sz w:val="21"/>
              </w:rPr>
            </w:pPr>
            <w:r w:rsidRPr="008517BA">
              <w:rPr>
                <w:rFonts w:hint="eastAsia"/>
                <w:sz w:val="21"/>
              </w:rPr>
              <w:t>L</w:t>
            </w:r>
            <w:r w:rsidRPr="008517BA">
              <w:rPr>
                <w:sz w:val="21"/>
              </w:rPr>
              <w:t>OGS</w:t>
            </w:r>
          </w:p>
        </w:tc>
        <w:tc>
          <w:tcPr>
            <w:tcW w:w="1418" w:type="dxa"/>
            <w:vAlign w:val="center"/>
          </w:tcPr>
          <w:p w:rsidR="00BA5350" w:rsidRPr="008517BA" w:rsidRDefault="00BA5350" w:rsidP="008517BA">
            <w:pPr>
              <w:ind w:firstLineChars="0" w:firstLine="0"/>
              <w:rPr>
                <w:sz w:val="21"/>
              </w:rPr>
            </w:pPr>
            <w:r w:rsidRPr="008517BA">
              <w:rPr>
                <w:sz w:val="21"/>
              </w:rPr>
              <w:t>CONTTENT</w:t>
            </w:r>
          </w:p>
        </w:tc>
        <w:tc>
          <w:tcPr>
            <w:tcW w:w="708" w:type="dxa"/>
            <w:vAlign w:val="center"/>
          </w:tcPr>
          <w:p w:rsidR="00BA5350" w:rsidRPr="008517BA" w:rsidRDefault="00BA5350" w:rsidP="008517BA">
            <w:pPr>
              <w:ind w:firstLineChars="0" w:firstLine="0"/>
              <w:rPr>
                <w:sz w:val="21"/>
              </w:rPr>
            </w:pPr>
            <w:r w:rsidRPr="008517BA">
              <w:rPr>
                <w:rFonts w:hint="eastAsia"/>
                <w:sz w:val="21"/>
              </w:rPr>
              <w:t>问诊</w:t>
            </w:r>
            <w:r w:rsidRPr="008517BA">
              <w:rPr>
                <w:sz w:val="21"/>
              </w:rPr>
              <w:t>记录</w:t>
            </w:r>
          </w:p>
        </w:tc>
        <w:tc>
          <w:tcPr>
            <w:tcW w:w="851" w:type="dxa"/>
            <w:vAlign w:val="center"/>
          </w:tcPr>
          <w:p w:rsidR="00BA5350" w:rsidRPr="008517BA" w:rsidRDefault="00BA5350" w:rsidP="008517BA">
            <w:pPr>
              <w:ind w:firstLineChars="0" w:firstLine="0"/>
              <w:rPr>
                <w:sz w:val="21"/>
              </w:rPr>
            </w:pPr>
            <w:r w:rsidRPr="008517BA">
              <w:rPr>
                <w:rFonts w:hint="eastAsia"/>
                <w:sz w:val="21"/>
              </w:rPr>
              <w:t>内容</w:t>
            </w:r>
          </w:p>
        </w:tc>
        <w:tc>
          <w:tcPr>
            <w:tcW w:w="850" w:type="dxa"/>
            <w:vAlign w:val="center"/>
          </w:tcPr>
          <w:p w:rsidR="00BA5350" w:rsidRPr="008517BA" w:rsidRDefault="00BA5350" w:rsidP="008517BA">
            <w:pPr>
              <w:ind w:firstLineChars="0" w:firstLine="0"/>
              <w:rPr>
                <w:sz w:val="21"/>
              </w:rPr>
            </w:pPr>
            <w:r w:rsidRPr="008517BA">
              <w:rPr>
                <w:rFonts w:hint="eastAsia"/>
                <w:sz w:val="21"/>
              </w:rPr>
              <w:t>A</w:t>
            </w:r>
            <w:r w:rsidRPr="008517BA">
              <w:rPr>
                <w:sz w:val="21"/>
              </w:rPr>
              <w:t>rray</w:t>
            </w:r>
          </w:p>
        </w:tc>
        <w:tc>
          <w:tcPr>
            <w:tcW w:w="1134" w:type="dxa"/>
            <w:vAlign w:val="center"/>
          </w:tcPr>
          <w:p w:rsidR="00BA5350" w:rsidRPr="008517BA" w:rsidRDefault="00BA5350" w:rsidP="008517BA">
            <w:pPr>
              <w:ind w:firstLineChars="0" w:firstLine="0"/>
              <w:rPr>
                <w:sz w:val="21"/>
              </w:rPr>
            </w:pPr>
            <w:r w:rsidRPr="008517BA">
              <w:rPr>
                <w:rFonts w:hint="eastAsia"/>
                <w:sz w:val="21"/>
              </w:rPr>
              <w:t>S</w:t>
            </w:r>
            <w:r w:rsidRPr="008517BA">
              <w:rPr>
                <w:sz w:val="21"/>
              </w:rPr>
              <w:t>tring</w:t>
            </w:r>
          </w:p>
        </w:tc>
        <w:tc>
          <w:tcPr>
            <w:tcW w:w="1134" w:type="dxa"/>
            <w:vAlign w:val="center"/>
          </w:tcPr>
          <w:p w:rsidR="00BA5350" w:rsidRPr="008517BA" w:rsidRDefault="00BA5350" w:rsidP="008517BA">
            <w:pPr>
              <w:ind w:firstLineChars="0" w:firstLine="426"/>
              <w:rPr>
                <w:sz w:val="21"/>
              </w:rPr>
            </w:pPr>
            <w:r w:rsidRPr="008517BA">
              <w:rPr>
                <w:rFonts w:hint="eastAsia"/>
                <w:sz w:val="21"/>
              </w:rPr>
              <w:t>是</w:t>
            </w:r>
          </w:p>
        </w:tc>
        <w:tc>
          <w:tcPr>
            <w:tcW w:w="1134" w:type="dxa"/>
            <w:vAlign w:val="center"/>
          </w:tcPr>
          <w:p w:rsidR="00BA5350" w:rsidRPr="008517BA" w:rsidRDefault="00BA5350" w:rsidP="008517BA">
            <w:pPr>
              <w:ind w:firstLineChars="0" w:firstLine="426"/>
              <w:rPr>
                <w:sz w:val="21"/>
              </w:rPr>
            </w:pPr>
            <w:r w:rsidRPr="008517BA">
              <w:rPr>
                <w:rFonts w:hint="eastAsia"/>
                <w:sz w:val="21"/>
              </w:rPr>
              <w:t>是</w:t>
            </w:r>
          </w:p>
        </w:tc>
      </w:tr>
      <w:tr w:rsidR="00BA5350" w:rsidRPr="008517BA" w:rsidTr="008517BA">
        <w:trPr>
          <w:trHeight w:val="394"/>
        </w:trPr>
        <w:tc>
          <w:tcPr>
            <w:tcW w:w="1271" w:type="dxa"/>
            <w:vAlign w:val="center"/>
          </w:tcPr>
          <w:p w:rsidR="00BA5350" w:rsidRPr="008517BA" w:rsidRDefault="00BA5350" w:rsidP="008517BA">
            <w:pPr>
              <w:ind w:firstLineChars="0" w:firstLine="426"/>
              <w:rPr>
                <w:sz w:val="21"/>
              </w:rPr>
            </w:pPr>
          </w:p>
        </w:tc>
        <w:tc>
          <w:tcPr>
            <w:tcW w:w="1418" w:type="dxa"/>
            <w:vAlign w:val="center"/>
          </w:tcPr>
          <w:p w:rsidR="00BA5350" w:rsidRPr="008517BA" w:rsidRDefault="00BA5350" w:rsidP="008517BA">
            <w:pPr>
              <w:ind w:firstLineChars="0" w:firstLine="0"/>
              <w:rPr>
                <w:sz w:val="21"/>
              </w:rPr>
            </w:pPr>
            <w:r w:rsidRPr="008517BA">
              <w:rPr>
                <w:rFonts w:hint="eastAsia"/>
                <w:sz w:val="21"/>
              </w:rPr>
              <w:t>IMAGES</w:t>
            </w:r>
          </w:p>
        </w:tc>
        <w:tc>
          <w:tcPr>
            <w:tcW w:w="708" w:type="dxa"/>
            <w:vAlign w:val="center"/>
          </w:tcPr>
          <w:p w:rsidR="00BA5350" w:rsidRPr="008517BA" w:rsidRDefault="00BA5350" w:rsidP="008517BA">
            <w:pPr>
              <w:ind w:firstLineChars="0" w:firstLine="426"/>
              <w:rPr>
                <w:sz w:val="21"/>
              </w:rPr>
            </w:pPr>
          </w:p>
        </w:tc>
        <w:tc>
          <w:tcPr>
            <w:tcW w:w="851" w:type="dxa"/>
            <w:vAlign w:val="center"/>
          </w:tcPr>
          <w:p w:rsidR="00BA5350" w:rsidRPr="008517BA" w:rsidRDefault="00BA5350" w:rsidP="008517BA">
            <w:pPr>
              <w:ind w:firstLineChars="0" w:firstLine="0"/>
              <w:rPr>
                <w:sz w:val="21"/>
              </w:rPr>
            </w:pPr>
            <w:r w:rsidRPr="008517BA">
              <w:rPr>
                <w:rFonts w:hint="eastAsia"/>
                <w:sz w:val="21"/>
              </w:rPr>
              <w:t>图片</w:t>
            </w:r>
          </w:p>
        </w:tc>
        <w:tc>
          <w:tcPr>
            <w:tcW w:w="850" w:type="dxa"/>
            <w:vAlign w:val="center"/>
          </w:tcPr>
          <w:p w:rsidR="00BA5350" w:rsidRPr="008517BA" w:rsidRDefault="00BA5350" w:rsidP="008517BA">
            <w:pPr>
              <w:ind w:firstLineChars="0" w:firstLine="426"/>
              <w:rPr>
                <w:sz w:val="21"/>
              </w:rPr>
            </w:pPr>
          </w:p>
        </w:tc>
        <w:tc>
          <w:tcPr>
            <w:tcW w:w="1134" w:type="dxa"/>
            <w:vAlign w:val="center"/>
          </w:tcPr>
          <w:p w:rsidR="00BA5350" w:rsidRPr="008517BA" w:rsidRDefault="00BA5350" w:rsidP="008517BA">
            <w:pPr>
              <w:ind w:firstLineChars="0" w:firstLine="0"/>
              <w:rPr>
                <w:sz w:val="21"/>
              </w:rPr>
            </w:pPr>
            <w:r w:rsidRPr="008517BA">
              <w:rPr>
                <w:rFonts w:hint="eastAsia"/>
                <w:sz w:val="21"/>
              </w:rPr>
              <w:t>A</w:t>
            </w:r>
            <w:r w:rsidRPr="008517BA">
              <w:rPr>
                <w:sz w:val="21"/>
              </w:rPr>
              <w:t>rray</w:t>
            </w:r>
          </w:p>
        </w:tc>
        <w:tc>
          <w:tcPr>
            <w:tcW w:w="1134" w:type="dxa"/>
            <w:vAlign w:val="center"/>
          </w:tcPr>
          <w:p w:rsidR="00BA5350" w:rsidRPr="008517BA" w:rsidRDefault="00BA5350" w:rsidP="008517BA">
            <w:pPr>
              <w:ind w:firstLineChars="0" w:firstLine="426"/>
              <w:rPr>
                <w:sz w:val="21"/>
              </w:rPr>
            </w:pPr>
          </w:p>
        </w:tc>
        <w:tc>
          <w:tcPr>
            <w:tcW w:w="1134" w:type="dxa"/>
            <w:vAlign w:val="center"/>
          </w:tcPr>
          <w:p w:rsidR="00BA5350" w:rsidRPr="008517BA" w:rsidRDefault="00BA5350" w:rsidP="008517BA">
            <w:pPr>
              <w:ind w:firstLineChars="0" w:firstLine="426"/>
              <w:rPr>
                <w:sz w:val="21"/>
              </w:rPr>
            </w:pPr>
            <w:r w:rsidRPr="008517BA">
              <w:rPr>
                <w:rFonts w:hint="eastAsia"/>
                <w:sz w:val="21"/>
              </w:rPr>
              <w:t>是</w:t>
            </w:r>
          </w:p>
        </w:tc>
      </w:tr>
    </w:tbl>
    <w:p w:rsidR="00DE2D54" w:rsidRPr="00DE2D54" w:rsidRDefault="00DE2D54" w:rsidP="00C56A1D">
      <w:pPr>
        <w:ind w:firstLineChars="0" w:firstLine="0"/>
      </w:pPr>
    </w:p>
    <w:p w:rsidR="00BA5350" w:rsidRPr="00A15294" w:rsidRDefault="000B295B" w:rsidP="00C1102F">
      <w:pPr>
        <w:spacing w:line="240" w:lineRule="auto"/>
        <w:ind w:firstLineChars="0" w:firstLine="0"/>
        <w:jc w:val="center"/>
      </w:pPr>
      <w:r w:rsidRPr="000B295B">
        <w:drawing>
          <wp:inline distT="0" distB="0" distL="0" distR="0">
            <wp:extent cx="3838575" cy="2247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38575" cy="2247900"/>
                    </a:xfrm>
                    <a:prstGeom prst="rect">
                      <a:avLst/>
                    </a:prstGeom>
                    <a:noFill/>
                    <a:ln>
                      <a:noFill/>
                    </a:ln>
                  </pic:spPr>
                </pic:pic>
              </a:graphicData>
            </a:graphic>
          </wp:inline>
        </w:drawing>
      </w:r>
    </w:p>
    <w:p w:rsidR="00BA5350" w:rsidRPr="00A15294" w:rsidRDefault="00BA5350" w:rsidP="00191AFB">
      <w:pPr>
        <w:pStyle w:val="-0"/>
      </w:pPr>
      <w:bookmarkStart w:id="172" w:name="_Toc478853827"/>
      <w:r w:rsidRPr="00A15294">
        <w:rPr>
          <w:rFonts w:hint="eastAsia"/>
        </w:rPr>
        <w:t xml:space="preserve"> </w:t>
      </w:r>
      <w:bookmarkStart w:id="173" w:name="_Toc516932097"/>
      <w:r w:rsidRPr="00A15294">
        <w:rPr>
          <w:rFonts w:hint="eastAsia"/>
        </w:rPr>
        <w:t>数据</w:t>
      </w:r>
      <w:r w:rsidR="00BA33AD">
        <w:rPr>
          <w:rFonts w:hint="eastAsia"/>
        </w:rPr>
        <w:t>预</w:t>
      </w:r>
      <w:r w:rsidRPr="00A15294">
        <w:t>处理</w:t>
      </w:r>
      <w:r w:rsidRPr="00A15294">
        <w:rPr>
          <w:rFonts w:hint="eastAsia"/>
        </w:rPr>
        <w:t>模块</w:t>
      </w:r>
      <w:r w:rsidRPr="00A15294">
        <w:t>类图</w:t>
      </w:r>
      <w:bookmarkEnd w:id="172"/>
      <w:bookmarkEnd w:id="173"/>
    </w:p>
    <w:p w:rsidR="00BA5350" w:rsidRDefault="00BA5350" w:rsidP="0020333A">
      <w:pPr>
        <w:ind w:firstLineChars="0" w:firstLine="426"/>
      </w:pPr>
    </w:p>
    <w:p w:rsidR="00C56A1D" w:rsidRPr="00A15294" w:rsidRDefault="00C56A1D" w:rsidP="00B16AE9">
      <w:pPr>
        <w:ind w:firstLineChars="0" w:firstLine="426"/>
      </w:pPr>
      <w:r w:rsidRPr="00A15294">
        <w:rPr>
          <w:rFonts w:hint="eastAsia"/>
        </w:rPr>
        <w:t>上述</w:t>
      </w:r>
      <w:r w:rsidRPr="00A15294">
        <w:t>程序的具体执行顺序</w:t>
      </w:r>
      <w:r w:rsidRPr="00A15294">
        <w:rPr>
          <w:rFonts w:hint="eastAsia"/>
        </w:rPr>
        <w:t>为例，数据</w:t>
      </w:r>
      <w:r w:rsidRPr="00A15294">
        <w:t>预处理</w:t>
      </w:r>
      <w:r w:rsidRPr="00A15294">
        <w:rPr>
          <w:rFonts w:hint="eastAsia"/>
        </w:rPr>
        <w:t>模块的时序图如图</w:t>
      </w:r>
      <w:r w:rsidR="00B16AE9">
        <w:rPr>
          <w:rFonts w:hint="eastAsia"/>
        </w:rPr>
        <w:t>4.6</w:t>
      </w:r>
      <w:r w:rsidRPr="00A15294">
        <w:rPr>
          <w:rFonts w:hint="eastAsia"/>
        </w:rPr>
        <w:t>所示。由图</w:t>
      </w:r>
      <w:r w:rsidR="00B16AE9">
        <w:rPr>
          <w:rFonts w:hint="eastAsia"/>
        </w:rPr>
        <w:t>4.6</w:t>
      </w:r>
      <w:r w:rsidRPr="00A15294">
        <w:rPr>
          <w:rFonts w:hint="eastAsia"/>
        </w:rPr>
        <w:t>可知，数据</w:t>
      </w:r>
      <w:r w:rsidRPr="00A15294">
        <w:t>预处理</w:t>
      </w:r>
      <w:r w:rsidRPr="00A15294">
        <w:rPr>
          <w:rFonts w:hint="eastAsia"/>
        </w:rPr>
        <w:t>的过程中包含了如下几个步骤：</w:t>
      </w:r>
    </w:p>
    <w:p w:rsidR="00C56A1D" w:rsidRPr="00A15294" w:rsidRDefault="00C56A1D" w:rsidP="00C56A1D">
      <w:pPr>
        <w:ind w:firstLineChars="0" w:firstLine="426"/>
      </w:pPr>
      <w:r w:rsidRPr="00A15294">
        <w:rPr>
          <w:rFonts w:hint="eastAsia"/>
        </w:rPr>
        <w:lastRenderedPageBreak/>
        <w:t>1)</w:t>
      </w:r>
      <w:r w:rsidRPr="00A15294">
        <w:rPr>
          <w:rFonts w:hint="eastAsia"/>
        </w:rPr>
        <w:t>定时</w:t>
      </w:r>
      <w:r w:rsidRPr="00A15294">
        <w:t>任务的执行</w:t>
      </w:r>
      <w:r w:rsidRPr="00A15294">
        <w:rPr>
          <w:rFonts w:hint="eastAsia"/>
        </w:rPr>
        <w:t>程序</w:t>
      </w:r>
      <w:r w:rsidRPr="00A15294">
        <w:t>首先</w:t>
      </w:r>
      <w:r w:rsidRPr="00A15294">
        <w:rPr>
          <w:rFonts w:hint="eastAsia"/>
        </w:rPr>
        <w:t>初始化</w:t>
      </w:r>
      <w:r w:rsidRPr="00A15294">
        <w:rPr>
          <w:rFonts w:hint="eastAsia"/>
        </w:rPr>
        <w:t>D</w:t>
      </w:r>
      <w:r w:rsidRPr="00A15294">
        <w:t>ataPrcess</w:t>
      </w:r>
      <w:r w:rsidRPr="00A15294">
        <w:rPr>
          <w:rFonts w:hint="eastAsia"/>
        </w:rPr>
        <w:t>类</w:t>
      </w:r>
    </w:p>
    <w:p w:rsidR="00C56A1D" w:rsidRPr="00A15294" w:rsidRDefault="00C56A1D" w:rsidP="00C56A1D">
      <w:pPr>
        <w:ind w:firstLineChars="0" w:firstLine="426"/>
      </w:pPr>
      <w:r w:rsidRPr="00A15294">
        <w:rPr>
          <w:rFonts w:hint="eastAsia"/>
        </w:rPr>
        <w:t>2)D</w:t>
      </w:r>
      <w:r w:rsidRPr="00A15294">
        <w:t>ataProcess</w:t>
      </w:r>
      <w:r w:rsidRPr="00A15294">
        <w:t>的</w:t>
      </w:r>
      <w:r w:rsidRPr="00A15294">
        <w:rPr>
          <w:rFonts w:hint="eastAsia"/>
        </w:rPr>
        <w:t>实例</w:t>
      </w:r>
      <w:r w:rsidRPr="00A15294">
        <w:t>默认调用</w:t>
      </w:r>
      <w:r w:rsidRPr="00A15294">
        <w:t>Mongoose</w:t>
      </w:r>
      <w:r w:rsidRPr="00A15294">
        <w:t>提供的数据库</w:t>
      </w:r>
      <w:r w:rsidRPr="00A15294">
        <w:rPr>
          <w:rFonts w:hint="eastAsia"/>
        </w:rPr>
        <w:t>连接</w:t>
      </w:r>
      <w:r w:rsidRPr="00A15294">
        <w:t>方法</w:t>
      </w:r>
      <w:r w:rsidRPr="00A15294">
        <w:t>connect</w:t>
      </w:r>
      <w:r w:rsidRPr="00A15294">
        <w:t>，</w:t>
      </w:r>
      <w:r w:rsidRPr="00A15294">
        <w:rPr>
          <w:rFonts w:hint="eastAsia"/>
        </w:rPr>
        <w:t>返回数据库</w:t>
      </w:r>
      <w:r w:rsidRPr="00A15294">
        <w:t>是否正确</w:t>
      </w:r>
      <w:r w:rsidRPr="00A15294">
        <w:rPr>
          <w:rFonts w:hint="eastAsia"/>
        </w:rPr>
        <w:t>连接</w:t>
      </w:r>
      <w:r w:rsidRPr="00A15294">
        <w:t>的状态</w:t>
      </w:r>
      <w:r w:rsidRPr="00A15294">
        <w:rPr>
          <w:rFonts w:hint="eastAsia"/>
        </w:rPr>
        <w:t>给</w:t>
      </w:r>
      <w:r w:rsidRPr="00A15294">
        <w:t>任务执行程序</w:t>
      </w:r>
      <w:r w:rsidRPr="00A15294">
        <w:rPr>
          <w:rFonts w:hint="eastAsia"/>
        </w:rPr>
        <w:t>。</w:t>
      </w:r>
    </w:p>
    <w:p w:rsidR="00C56A1D" w:rsidRPr="00A15294" w:rsidRDefault="00C56A1D" w:rsidP="00C56A1D">
      <w:pPr>
        <w:ind w:firstLineChars="0" w:firstLine="426"/>
      </w:pPr>
      <w:r w:rsidRPr="00A15294">
        <w:rPr>
          <w:rFonts w:hint="eastAsia"/>
        </w:rPr>
        <w:t>3)</w:t>
      </w:r>
      <w:r w:rsidRPr="00A15294">
        <w:rPr>
          <w:rFonts w:hint="eastAsia"/>
        </w:rPr>
        <w:t>创建</w:t>
      </w:r>
      <w:r w:rsidRPr="00A15294">
        <w:t>新的问诊记录，调用当前</w:t>
      </w:r>
      <w:r w:rsidRPr="00A15294">
        <w:rPr>
          <w:rFonts w:hint="eastAsia"/>
        </w:rPr>
        <w:t>D</w:t>
      </w:r>
      <w:r w:rsidRPr="00A15294">
        <w:t>ataProcess</w:t>
      </w:r>
      <w:r w:rsidRPr="00A15294">
        <w:t>的实例的</w:t>
      </w:r>
      <w:r w:rsidRPr="00A15294">
        <w:t>combineQuestionLog</w:t>
      </w:r>
      <w:r w:rsidRPr="00A15294">
        <w:t>方法。</w:t>
      </w:r>
      <w:r w:rsidRPr="00A15294">
        <w:rPr>
          <w:rFonts w:hint="eastAsia"/>
        </w:rPr>
        <w:t>之后内部</w:t>
      </w:r>
      <w:r w:rsidRPr="00A15294">
        <w:t>调用</w:t>
      </w:r>
      <w:r w:rsidRPr="00A15294">
        <w:rPr>
          <w:rFonts w:hint="eastAsia"/>
        </w:rPr>
        <w:t>M</w:t>
      </w:r>
      <w:r w:rsidRPr="00A15294">
        <w:t>ongooseService</w:t>
      </w:r>
      <w:r w:rsidRPr="00A15294">
        <w:t>的</w:t>
      </w:r>
      <w:r w:rsidRPr="00A15294">
        <w:rPr>
          <w:rFonts w:hint="eastAsia"/>
        </w:rPr>
        <w:t>find</w:t>
      </w:r>
      <w:r w:rsidRPr="00A15294">
        <w:t>ChatLog</w:t>
      </w:r>
      <w:r w:rsidRPr="00A15294">
        <w:rPr>
          <w:rFonts w:hint="eastAsia"/>
        </w:rPr>
        <w:t>以及</w:t>
      </w:r>
      <w:r w:rsidRPr="00A15294">
        <w:t>createNewChat</w:t>
      </w:r>
      <w:r w:rsidRPr="00A15294">
        <w:rPr>
          <w:rFonts w:hint="eastAsia"/>
        </w:rPr>
        <w:t>来</w:t>
      </w:r>
      <w:r w:rsidRPr="00A15294">
        <w:t>构建新的表</w:t>
      </w:r>
      <w:r w:rsidRPr="00A15294">
        <w:rPr>
          <w:rFonts w:hint="eastAsia"/>
        </w:rPr>
        <w:t>。</w:t>
      </w:r>
    </w:p>
    <w:p w:rsidR="00C56A1D" w:rsidRPr="00A15294" w:rsidRDefault="00C56A1D" w:rsidP="00C56A1D">
      <w:pPr>
        <w:ind w:firstLineChars="0" w:firstLine="426"/>
      </w:pPr>
      <w:r w:rsidRPr="00A15294">
        <w:rPr>
          <w:rFonts w:hint="eastAsia"/>
        </w:rPr>
        <w:t>4)</w:t>
      </w:r>
      <w:r w:rsidRPr="00A15294">
        <w:rPr>
          <w:rFonts w:hint="eastAsia"/>
        </w:rPr>
        <w:t>当新</w:t>
      </w:r>
      <w:r w:rsidRPr="00A15294">
        <w:t>的问诊记录</w:t>
      </w:r>
      <w:r w:rsidRPr="00A15294">
        <w:rPr>
          <w:rFonts w:hint="eastAsia"/>
        </w:rPr>
        <w:t>创建完成，由定时</w:t>
      </w:r>
      <w:r w:rsidRPr="00A15294">
        <w:t>任务执行程序</w:t>
      </w:r>
      <w:r w:rsidR="00231A29">
        <w:rPr>
          <w:rFonts w:hint="eastAsia"/>
        </w:rPr>
        <w:t>调用</w:t>
      </w:r>
      <w:r w:rsidR="00231A29">
        <w:t>DataProcess</w:t>
      </w:r>
      <w:r w:rsidR="00231A29">
        <w:t>类的公共方法</w:t>
      </w:r>
      <w:r w:rsidR="00231A29">
        <w:t>csvQuestionLog</w:t>
      </w:r>
      <w:r w:rsidR="00231A29">
        <w:t>去</w:t>
      </w:r>
      <w:r w:rsidRPr="00A15294">
        <w:rPr>
          <w:rFonts w:hint="eastAsia"/>
        </w:rPr>
        <w:t>构建</w:t>
      </w:r>
      <w:r w:rsidR="00231A29">
        <w:t>医生问诊</w:t>
      </w:r>
      <w:r w:rsidRPr="00A15294">
        <w:t>csv</w:t>
      </w:r>
      <w:r w:rsidR="00231A29">
        <w:t>表</w:t>
      </w:r>
      <w:r w:rsidRPr="00A15294">
        <w:rPr>
          <w:rFonts w:hint="eastAsia"/>
        </w:rPr>
        <w:t>的操作，</w:t>
      </w:r>
      <w:r w:rsidRPr="00A15294">
        <w:t>此时构建</w:t>
      </w:r>
      <w:r w:rsidRPr="00A15294">
        <w:rPr>
          <w:rFonts w:hint="eastAsia"/>
        </w:rPr>
        <w:t>的</w:t>
      </w:r>
      <w:r w:rsidRPr="00A15294">
        <w:t>csv</w:t>
      </w:r>
      <w:r w:rsidRPr="00A15294">
        <w:t>表</w:t>
      </w:r>
      <w:r w:rsidRPr="00A15294">
        <w:rPr>
          <w:rFonts w:hint="eastAsia"/>
        </w:rPr>
        <w:t>主要</w:t>
      </w:r>
      <w:r w:rsidRPr="00A15294">
        <w:t>包含医生</w:t>
      </w:r>
      <w:r w:rsidRPr="00A15294">
        <w:rPr>
          <w:rFonts w:hint="eastAsia"/>
        </w:rPr>
        <w:t>和</w:t>
      </w:r>
      <w:r w:rsidRPr="00A15294">
        <w:t>问诊记录</w:t>
      </w:r>
      <w:r w:rsidRPr="00A15294">
        <w:rPr>
          <w:rFonts w:hint="eastAsia"/>
        </w:rPr>
        <w:t>。</w:t>
      </w:r>
    </w:p>
    <w:p w:rsidR="00C56A1D" w:rsidRPr="00A15294" w:rsidRDefault="00C56A1D" w:rsidP="00C56A1D">
      <w:pPr>
        <w:ind w:firstLineChars="0" w:firstLine="426"/>
      </w:pPr>
      <w:r w:rsidRPr="00A15294">
        <w:rPr>
          <w:rFonts w:hint="eastAsia"/>
        </w:rPr>
        <w:t>5)</w:t>
      </w:r>
      <w:r w:rsidR="00231A29">
        <w:rPr>
          <w:rFonts w:hint="eastAsia"/>
        </w:rPr>
        <w:t>定制</w:t>
      </w:r>
      <w:r w:rsidR="00231A29">
        <w:t>任务执行程序调用</w:t>
      </w:r>
      <w:r w:rsidR="00231A29">
        <w:rPr>
          <w:rFonts w:hint="eastAsia"/>
        </w:rPr>
        <w:t>D</w:t>
      </w:r>
      <w:r w:rsidR="00231A29">
        <w:t>ataProcess</w:t>
      </w:r>
      <w:r w:rsidR="00231A29">
        <w:t>类的公共方法</w:t>
      </w:r>
      <w:r w:rsidR="00231A29">
        <w:t>groupUser</w:t>
      </w:r>
      <w:r w:rsidR="00231A29">
        <w:t>去</w:t>
      </w:r>
      <w:r w:rsidRPr="00A15294">
        <w:rPr>
          <w:rFonts w:hint="eastAsia"/>
        </w:rPr>
        <w:t>构建用户</w:t>
      </w:r>
      <w:r w:rsidRPr="00A15294">
        <w:t>医生</w:t>
      </w:r>
      <w:r w:rsidRPr="00A15294">
        <w:rPr>
          <w:rFonts w:hint="eastAsia"/>
        </w:rPr>
        <w:t>csv</w:t>
      </w:r>
      <w:r w:rsidRPr="00A15294">
        <w:t>表，主要是查询新构建的表提取用户和医生字段</w:t>
      </w:r>
      <w:r w:rsidRPr="00A15294">
        <w:rPr>
          <w:rFonts w:hint="eastAsia"/>
        </w:rPr>
        <w:t>，</w:t>
      </w:r>
      <w:r w:rsidRPr="00A15294">
        <w:t>一个用户包含多个多医生。</w:t>
      </w:r>
    </w:p>
    <w:p w:rsidR="00C56A1D" w:rsidRDefault="00C56A1D" w:rsidP="00C56A1D">
      <w:pPr>
        <w:ind w:firstLineChars="0" w:firstLine="426"/>
      </w:pPr>
      <w:r w:rsidRPr="00A15294">
        <w:rPr>
          <w:rFonts w:hint="eastAsia"/>
        </w:rPr>
        <w:t>6)</w:t>
      </w:r>
      <w:r w:rsidRPr="00A15294">
        <w:rPr>
          <w:rFonts w:hint="eastAsia"/>
        </w:rPr>
        <w:t>之后</w:t>
      </w:r>
      <w:r w:rsidRPr="00A15294">
        <w:t>返回是否数据库是否成功响应，</w:t>
      </w:r>
      <w:r w:rsidRPr="00A15294">
        <w:t>csv</w:t>
      </w:r>
      <w:r w:rsidRPr="00A15294">
        <w:rPr>
          <w:rFonts w:hint="eastAsia"/>
        </w:rPr>
        <w:t>表格</w:t>
      </w:r>
      <w:r w:rsidRPr="00A15294">
        <w:t>是否正常</w:t>
      </w:r>
      <w:r w:rsidRPr="00A15294">
        <w:rPr>
          <w:rFonts w:hint="eastAsia"/>
        </w:rPr>
        <w:t>生成</w:t>
      </w:r>
      <w:r w:rsidRPr="00A15294">
        <w:t>的响应</w:t>
      </w:r>
      <w:r w:rsidRPr="00A15294">
        <w:rPr>
          <w:rFonts w:hint="eastAsia"/>
        </w:rPr>
        <w:t>。</w:t>
      </w:r>
    </w:p>
    <w:p w:rsidR="00C56A1D" w:rsidRPr="00A15294" w:rsidRDefault="00C56A1D" w:rsidP="00C56A1D">
      <w:pPr>
        <w:ind w:firstLineChars="0" w:firstLine="426"/>
      </w:pPr>
    </w:p>
    <w:p w:rsidR="00BA5350" w:rsidRPr="00A15294" w:rsidRDefault="00231A29" w:rsidP="008517BA">
      <w:pPr>
        <w:spacing w:line="240" w:lineRule="auto"/>
        <w:ind w:firstLineChars="0" w:firstLine="0"/>
        <w:jc w:val="center"/>
      </w:pPr>
      <w:r w:rsidRPr="00231A29">
        <w:drawing>
          <wp:inline distT="0" distB="0" distL="0" distR="0">
            <wp:extent cx="5579110" cy="46751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9110" cy="4675130"/>
                    </a:xfrm>
                    <a:prstGeom prst="rect">
                      <a:avLst/>
                    </a:prstGeom>
                    <a:noFill/>
                    <a:ln>
                      <a:noFill/>
                    </a:ln>
                  </pic:spPr>
                </pic:pic>
              </a:graphicData>
            </a:graphic>
          </wp:inline>
        </w:drawing>
      </w:r>
    </w:p>
    <w:p w:rsidR="00BA5350" w:rsidRDefault="00BA5350" w:rsidP="00191AFB">
      <w:pPr>
        <w:pStyle w:val="-0"/>
      </w:pPr>
      <w:bookmarkStart w:id="174" w:name="_Toc478853828"/>
      <w:r w:rsidRPr="00A15294">
        <w:rPr>
          <w:rFonts w:hint="eastAsia"/>
        </w:rPr>
        <w:t xml:space="preserve"> </w:t>
      </w:r>
      <w:bookmarkStart w:id="175" w:name="_Toc516932098"/>
      <w:r w:rsidRPr="00A15294">
        <w:rPr>
          <w:rFonts w:hint="eastAsia"/>
        </w:rPr>
        <w:t>数据</w:t>
      </w:r>
      <w:r w:rsidRPr="00A15294">
        <w:t>预处理</w:t>
      </w:r>
      <w:r w:rsidRPr="00A15294">
        <w:rPr>
          <w:rFonts w:hint="eastAsia"/>
        </w:rPr>
        <w:t>模块时序图</w:t>
      </w:r>
      <w:bookmarkEnd w:id="174"/>
      <w:bookmarkEnd w:id="175"/>
    </w:p>
    <w:p w:rsidR="00231A29" w:rsidRPr="009347B6" w:rsidRDefault="00231A29" w:rsidP="00DD10CA">
      <w:pPr>
        <w:ind w:firstLineChars="0" w:firstLine="426"/>
      </w:pPr>
    </w:p>
    <w:p w:rsidR="00784941" w:rsidRDefault="00BA5350" w:rsidP="005A4922">
      <w:pPr>
        <w:pStyle w:val="3"/>
      </w:pPr>
      <w:bookmarkStart w:id="176" w:name="_Toc516932010"/>
      <w:r w:rsidRPr="00A15294">
        <w:rPr>
          <w:rFonts w:hint="eastAsia"/>
        </w:rPr>
        <w:lastRenderedPageBreak/>
        <w:t>模型</w:t>
      </w:r>
      <w:r>
        <w:t>训练</w:t>
      </w:r>
      <w:r>
        <w:rPr>
          <w:rFonts w:hint="eastAsia"/>
        </w:rPr>
        <w:t>服务</w:t>
      </w:r>
      <w:r w:rsidR="00231A29">
        <w:rPr>
          <w:rFonts w:hint="eastAsia"/>
        </w:rPr>
        <w:t>的</w:t>
      </w:r>
      <w:r w:rsidRPr="00A15294">
        <w:rPr>
          <w:rFonts w:hint="eastAsia"/>
        </w:rPr>
        <w:t>设计与</w:t>
      </w:r>
      <w:r w:rsidRPr="00A15294">
        <w:t>实现</w:t>
      </w:r>
      <w:bookmarkEnd w:id="176"/>
    </w:p>
    <w:p w:rsidR="00BA5350" w:rsidRPr="00A15294" w:rsidRDefault="00BA5350" w:rsidP="0020333A">
      <w:pPr>
        <w:ind w:firstLineChars="0" w:firstLine="426"/>
      </w:pPr>
      <w:r w:rsidRPr="00A15294">
        <w:rPr>
          <w:rFonts w:hint="eastAsia"/>
        </w:rPr>
        <w:t>模型</w:t>
      </w:r>
      <w:r w:rsidRPr="00A15294">
        <w:t>训练</w:t>
      </w:r>
      <w:r w:rsidR="00C55028">
        <w:rPr>
          <w:rFonts w:hint="eastAsia"/>
        </w:rPr>
        <w:t>服务</w:t>
      </w:r>
      <w:r w:rsidR="00C55028">
        <w:t>是</w:t>
      </w:r>
      <w:r w:rsidR="00C55028">
        <w:rPr>
          <w:rFonts w:hint="eastAsia"/>
        </w:rPr>
        <w:t>应用</w:t>
      </w:r>
      <w:r w:rsidR="00C55028">
        <w:t>服务，它</w:t>
      </w:r>
      <w:r w:rsidRPr="00A15294">
        <w:rPr>
          <w:rFonts w:hint="eastAsia"/>
        </w:rPr>
        <w:t>是对</w:t>
      </w:r>
      <w:r w:rsidR="00800064">
        <w:t>数据预处理</w:t>
      </w:r>
      <w:r w:rsidR="00800064">
        <w:rPr>
          <w:rFonts w:hint="eastAsia"/>
        </w:rPr>
        <w:t>服务</w:t>
      </w:r>
      <w:r w:rsidR="00800064">
        <w:t>中提取出的</w:t>
      </w:r>
      <w:r w:rsidR="00800064">
        <w:rPr>
          <w:rFonts w:hint="eastAsia"/>
        </w:rPr>
        <w:t>用户</w:t>
      </w:r>
      <w:r w:rsidR="00800064">
        <w:t>医生</w:t>
      </w:r>
      <w:r w:rsidRPr="00A15294">
        <w:rPr>
          <w:rFonts w:hint="eastAsia"/>
        </w:rPr>
        <w:t>csv</w:t>
      </w:r>
      <w:r w:rsidRPr="00A15294">
        <w:t>表和医生</w:t>
      </w:r>
      <w:r w:rsidRPr="00A15294">
        <w:rPr>
          <w:rFonts w:hint="eastAsia"/>
        </w:rPr>
        <w:t>问诊</w:t>
      </w:r>
      <w:r w:rsidRPr="00A15294">
        <w:t>记录</w:t>
      </w:r>
      <w:r w:rsidRPr="00A15294">
        <w:rPr>
          <w:rFonts w:hint="eastAsia"/>
        </w:rPr>
        <w:t>csv</w:t>
      </w:r>
      <w:r w:rsidRPr="00A15294">
        <w:t>表</w:t>
      </w:r>
      <w:r w:rsidRPr="00A15294">
        <w:rPr>
          <w:rFonts w:hint="eastAsia"/>
        </w:rPr>
        <w:t>，</w:t>
      </w:r>
      <w:r w:rsidR="00C55028">
        <w:t>利用分词</w:t>
      </w:r>
      <w:r w:rsidR="008C145F">
        <w:rPr>
          <w:rFonts w:hint="eastAsia"/>
        </w:rPr>
        <w:t>器</w:t>
      </w:r>
      <w:r w:rsidR="00C55028">
        <w:t>提取</w:t>
      </w:r>
      <w:r w:rsidR="00C55028">
        <w:rPr>
          <w:rFonts w:hint="eastAsia"/>
        </w:rPr>
        <w:t>专有名词</w:t>
      </w:r>
      <w:r w:rsidR="008C145F">
        <w:rPr>
          <w:rFonts w:hint="eastAsia"/>
        </w:rPr>
        <w:t>后</w:t>
      </w:r>
      <w:r w:rsidRPr="00A15294">
        <w:t>，</w:t>
      </w:r>
      <w:r w:rsidR="008C145F">
        <w:rPr>
          <w:rFonts w:hint="eastAsia"/>
        </w:rPr>
        <w:t>接着</w:t>
      </w:r>
      <w:r w:rsidRPr="00A15294">
        <w:t>利用</w:t>
      </w:r>
      <w:r w:rsidR="00800064">
        <w:t>Word2V</w:t>
      </w:r>
      <w:r w:rsidRPr="00A15294">
        <w:t>ec</w:t>
      </w:r>
      <w:r w:rsidRPr="00A15294">
        <w:t>算法</w:t>
      </w:r>
      <w:r w:rsidR="008C145F">
        <w:rPr>
          <w:rFonts w:hint="eastAsia"/>
        </w:rPr>
        <w:t>的</w:t>
      </w:r>
      <w:r w:rsidR="008C145F">
        <w:rPr>
          <w:rFonts w:hint="eastAsia"/>
        </w:rPr>
        <w:t>S</w:t>
      </w:r>
      <w:r w:rsidR="008C145F">
        <w:t>kip-Gram</w:t>
      </w:r>
      <w:r w:rsidRPr="00A15294">
        <w:t>进行</w:t>
      </w:r>
      <w:r w:rsidR="008C145F">
        <w:rPr>
          <w:rFonts w:hint="eastAsia"/>
        </w:rPr>
        <w:t>推荐</w:t>
      </w:r>
      <w:r w:rsidR="008C145F">
        <w:t>模型</w:t>
      </w:r>
      <w:r w:rsidRPr="00A15294">
        <w:rPr>
          <w:rFonts w:hint="eastAsia"/>
        </w:rPr>
        <w:t>建模。</w:t>
      </w:r>
      <w:r w:rsidRPr="00A15294">
        <w:t>以下</w:t>
      </w:r>
      <w:r w:rsidRPr="00A15294">
        <w:rPr>
          <w:rFonts w:hint="eastAsia"/>
        </w:rPr>
        <w:t>分</w:t>
      </w:r>
      <w:r w:rsidRPr="00A15294">
        <w:rPr>
          <w:rFonts w:hint="eastAsia"/>
        </w:rPr>
        <w:t>3</w:t>
      </w:r>
      <w:r w:rsidRPr="00A15294">
        <w:rPr>
          <w:rFonts w:hint="eastAsia"/>
        </w:rPr>
        <w:t>部分</w:t>
      </w:r>
      <w:r w:rsidRPr="00A15294">
        <w:t>分别</w:t>
      </w:r>
      <w:r w:rsidRPr="00A15294">
        <w:rPr>
          <w:rFonts w:hint="eastAsia"/>
        </w:rPr>
        <w:t>简绍其中</w:t>
      </w:r>
      <w:r w:rsidRPr="00A15294">
        <w:t>的关键技术点</w:t>
      </w:r>
      <w:r w:rsidRPr="00A15294">
        <w:rPr>
          <w:rFonts w:hint="eastAsia"/>
        </w:rPr>
        <w:t>，</w:t>
      </w:r>
      <w:r w:rsidRPr="00A15294">
        <w:t>并最终设计出与实现该模块的相关</w:t>
      </w:r>
      <w:r w:rsidRPr="00A15294">
        <w:rPr>
          <w:rFonts w:hint="eastAsia"/>
        </w:rPr>
        <w:t>架构。</w:t>
      </w:r>
    </w:p>
    <w:p w:rsidR="00BA5350" w:rsidRPr="00A15294" w:rsidRDefault="00BA5350" w:rsidP="0020333A">
      <w:pPr>
        <w:ind w:firstLineChars="0" w:firstLine="426"/>
      </w:pPr>
      <w:r w:rsidRPr="00A15294">
        <w:rPr>
          <w:rFonts w:hint="eastAsia"/>
        </w:rPr>
        <w:t>一是分词</w:t>
      </w:r>
      <w:r w:rsidRPr="00A15294">
        <w:t>，</w:t>
      </w:r>
      <w:r w:rsidRPr="00A15294">
        <w:rPr>
          <w:rFonts w:hint="eastAsia"/>
        </w:rPr>
        <w:t>该</w:t>
      </w:r>
      <w:r w:rsidRPr="00A15294">
        <w:t>训练模型中的分词主要使用中文的</w:t>
      </w:r>
      <w:r w:rsidRPr="00A15294">
        <w:t>jieba</w:t>
      </w:r>
      <w:r w:rsidRPr="00A15294">
        <w:t>分词工具，</w:t>
      </w:r>
      <w:r w:rsidRPr="00A15294">
        <w:t>jieba</w:t>
      </w:r>
      <w:r w:rsidRPr="00A15294">
        <w:t>分词是采用张华平的</w:t>
      </w:r>
      <w:r w:rsidRPr="00A15294">
        <w:rPr>
          <w:rFonts w:hint="eastAsia"/>
        </w:rPr>
        <w:t>N</w:t>
      </w:r>
      <w:r w:rsidRPr="00A15294">
        <w:t>short</w:t>
      </w:r>
      <w:r w:rsidRPr="00A15294">
        <w:t>算法作为主要的分词算法，</w:t>
      </w:r>
      <w:r w:rsidRPr="00A15294">
        <w:rPr>
          <w:rFonts w:hint="eastAsia"/>
        </w:rPr>
        <w:t>该算法原理</w:t>
      </w:r>
      <w:r w:rsidRPr="00A15294">
        <w:t>简单</w:t>
      </w:r>
      <w:r w:rsidRPr="00A15294">
        <w:rPr>
          <w:rFonts w:hint="eastAsia"/>
        </w:rPr>
        <w:t>、容易理解</w:t>
      </w:r>
      <w:r w:rsidRPr="00A15294">
        <w:t>、便于训练、大规模分词效率较高、模型支持增量</w:t>
      </w:r>
      <w:r w:rsidRPr="00A15294">
        <w:rPr>
          <w:rFonts w:hint="eastAsia"/>
        </w:rPr>
        <w:t>扩展</w:t>
      </w:r>
      <w:r w:rsidRPr="00A15294">
        <w:t>、模型</w:t>
      </w:r>
      <w:r w:rsidRPr="00A15294">
        <w:rPr>
          <w:rFonts w:hint="eastAsia"/>
        </w:rPr>
        <w:t>占用</w:t>
      </w:r>
      <w:r w:rsidRPr="00A15294">
        <w:t>资源低等</w:t>
      </w:r>
      <w:r w:rsidRPr="00A15294">
        <w:rPr>
          <w:rFonts w:hint="eastAsia"/>
        </w:rPr>
        <w:t>优势</w:t>
      </w:r>
      <w:r w:rsidR="001D2237">
        <w:t>。由于只想提取出来</w:t>
      </w:r>
      <w:r w:rsidR="001D2237">
        <w:rPr>
          <w:rFonts w:hint="eastAsia"/>
        </w:rPr>
        <w:t>疾病</w:t>
      </w:r>
      <w:r w:rsidR="001D2237">
        <w:t>关键字</w:t>
      </w:r>
      <w:r w:rsidR="001D2237">
        <w:rPr>
          <w:rFonts w:hint="eastAsia"/>
        </w:rPr>
        <w:t>和</w:t>
      </w:r>
      <w:r w:rsidR="001D2237">
        <w:t>病症</w:t>
      </w:r>
      <w:r w:rsidR="001D2237">
        <w:rPr>
          <w:rFonts w:hint="eastAsia"/>
        </w:rPr>
        <w:t>部位</w:t>
      </w:r>
      <w:r w:rsidRPr="00A15294">
        <w:t>，因此需要建立</w:t>
      </w:r>
      <w:r w:rsidRPr="00A15294">
        <w:rPr>
          <w:rFonts w:hint="eastAsia"/>
        </w:rPr>
        <w:t>给</w:t>
      </w:r>
      <w:r w:rsidRPr="00A15294">
        <w:t>jieba</w:t>
      </w:r>
      <w:r w:rsidRPr="00A15294">
        <w:t>做一个中文</w:t>
      </w:r>
      <w:r w:rsidRPr="00A15294">
        <w:rPr>
          <w:rFonts w:hint="eastAsia"/>
        </w:rPr>
        <w:t>分词器</w:t>
      </w:r>
      <w:r w:rsidRPr="00A15294">
        <w:t>，主要是利用</w:t>
      </w:r>
      <w:r w:rsidRPr="00A15294">
        <w:t>Unicode</w:t>
      </w:r>
      <w:r w:rsidRPr="00A15294">
        <w:rPr>
          <w:rFonts w:hint="eastAsia"/>
        </w:rPr>
        <w:t>编码</w:t>
      </w:r>
      <w:r w:rsidRPr="00A15294">
        <w:t>将</w:t>
      </w:r>
      <w:r w:rsidRPr="00A15294">
        <w:rPr>
          <w:rFonts w:hint="eastAsia"/>
        </w:rPr>
        <w:t>文本</w:t>
      </w:r>
      <w:r w:rsidRPr="00A15294">
        <w:t>中的中文提取出来，接着需要确定一些问诊类项目的停用词，该词表文件一般</w:t>
      </w:r>
      <w:r w:rsidRPr="00A15294">
        <w:rPr>
          <w:rFonts w:hint="eastAsia"/>
        </w:rPr>
        <w:t>由医护</w:t>
      </w:r>
      <w:r w:rsidRPr="00A15294">
        <w:t>人员维护，</w:t>
      </w:r>
      <w:r w:rsidRPr="00A15294">
        <w:rPr>
          <w:rFonts w:hint="eastAsia"/>
        </w:rPr>
        <w:t>将</w:t>
      </w:r>
      <w:r w:rsidRPr="00A15294">
        <w:t>一些常见</w:t>
      </w:r>
      <w:r w:rsidRPr="00A15294">
        <w:rPr>
          <w:rFonts w:hint="eastAsia"/>
        </w:rPr>
        <w:t>不需分词器分词</w:t>
      </w:r>
      <w:r w:rsidRPr="00A15294">
        <w:t>的词语</w:t>
      </w:r>
      <w:r w:rsidRPr="00A15294">
        <w:rPr>
          <w:rFonts w:hint="eastAsia"/>
        </w:rPr>
        <w:t>写入</w:t>
      </w:r>
      <w:r w:rsidRPr="00A15294">
        <w:t>该停用词表。</w:t>
      </w:r>
    </w:p>
    <w:p w:rsidR="00BA5350" w:rsidRPr="00A15294" w:rsidRDefault="00BA5350" w:rsidP="0020333A">
      <w:pPr>
        <w:ind w:firstLineChars="0" w:firstLine="426"/>
      </w:pPr>
      <w:r w:rsidRPr="00A15294">
        <w:rPr>
          <w:rFonts w:hint="eastAsia"/>
        </w:rPr>
        <w:t>二是提取</w:t>
      </w:r>
      <w:r w:rsidR="008C145F">
        <w:rPr>
          <w:rFonts w:hint="eastAsia"/>
        </w:rPr>
        <w:t>专有名词</w:t>
      </w:r>
      <w:r w:rsidRPr="00A15294">
        <w:t>，为了更好的训练</w:t>
      </w:r>
      <w:r w:rsidRPr="00A15294">
        <w:rPr>
          <w:rFonts w:hint="eastAsia"/>
        </w:rPr>
        <w:t>模型</w:t>
      </w:r>
      <w:r w:rsidRPr="00A15294">
        <w:t>，需要正确的分词</w:t>
      </w:r>
      <w:r w:rsidRPr="00A15294">
        <w:rPr>
          <w:rFonts w:hint="eastAsia"/>
        </w:rPr>
        <w:t>，</w:t>
      </w:r>
      <w:r w:rsidRPr="00A15294">
        <w:t>因此</w:t>
      </w:r>
      <w:r w:rsidRPr="00A15294">
        <w:rPr>
          <w:rFonts w:hint="eastAsia"/>
        </w:rPr>
        <w:t>需要</w:t>
      </w:r>
      <w:r w:rsidRPr="00A15294">
        <w:t>利用用户字典，这个用户字典是用户</w:t>
      </w:r>
      <w:r w:rsidRPr="00A15294">
        <w:rPr>
          <w:rFonts w:hint="eastAsia"/>
        </w:rPr>
        <w:t>自定义</w:t>
      </w:r>
      <w:r w:rsidRPr="00A15294">
        <w:t>，一般</w:t>
      </w:r>
      <w:r w:rsidRPr="00A15294">
        <w:rPr>
          <w:rFonts w:hint="eastAsia"/>
        </w:rPr>
        <w:t>由</w:t>
      </w:r>
      <w:r w:rsidR="007647B8">
        <w:t>医护人员维护，他们来确定</w:t>
      </w:r>
      <w:r w:rsidR="007647B8">
        <w:rPr>
          <w:rFonts w:hint="eastAsia"/>
        </w:rPr>
        <w:t>某种</w:t>
      </w:r>
      <w:r w:rsidRPr="00A15294">
        <w:t>词是不用分词的</w:t>
      </w:r>
      <w:r w:rsidRPr="00A15294">
        <w:rPr>
          <w:rFonts w:hint="eastAsia"/>
        </w:rPr>
        <w:t>，而</w:t>
      </w:r>
      <w:r w:rsidRPr="00A15294">
        <w:t>一般</w:t>
      </w:r>
      <w:r w:rsidRPr="00A15294">
        <w:rPr>
          <w:rFonts w:hint="eastAsia"/>
        </w:rPr>
        <w:t>分词</w:t>
      </w:r>
      <w:r w:rsidR="007647B8">
        <w:t>会将</w:t>
      </w:r>
      <w:r w:rsidRPr="00A15294">
        <w:t>代词，动词</w:t>
      </w:r>
      <w:r w:rsidR="00DC5FFC">
        <w:rPr>
          <w:rFonts w:hint="eastAsia"/>
        </w:rPr>
        <w:t>单独分出</w:t>
      </w:r>
      <w:r w:rsidR="00DC5FFC">
        <w:t>词</w:t>
      </w:r>
      <w:r w:rsidRPr="00A15294">
        <w:t>，因此</w:t>
      </w:r>
      <w:r w:rsidRPr="00A15294">
        <w:rPr>
          <w:rFonts w:hint="eastAsia"/>
        </w:rPr>
        <w:t>，利用句法依存</w:t>
      </w:r>
      <w:r w:rsidR="008C145F">
        <w:t>关系算法，</w:t>
      </w:r>
      <w:r w:rsidR="007647B8">
        <w:rPr>
          <w:rFonts w:hint="eastAsia"/>
        </w:rPr>
        <w:t>提</w:t>
      </w:r>
      <w:r w:rsidR="008C145F">
        <w:t>取出</w:t>
      </w:r>
      <w:r w:rsidR="008C145F">
        <w:rPr>
          <w:rFonts w:hint="eastAsia"/>
        </w:rPr>
        <w:t>问诊</w:t>
      </w:r>
      <w:r w:rsidR="008C145F">
        <w:t>记录中</w:t>
      </w:r>
      <w:r w:rsidRPr="00A15294">
        <w:t>专有名词。</w:t>
      </w:r>
    </w:p>
    <w:p w:rsidR="007647B8" w:rsidRDefault="00BA5350" w:rsidP="008C145F">
      <w:pPr>
        <w:ind w:firstLineChars="0" w:firstLine="426"/>
      </w:pPr>
      <w:r w:rsidRPr="00A15294">
        <w:rPr>
          <w:rFonts w:hint="eastAsia"/>
        </w:rPr>
        <w:t>最后就是</w:t>
      </w:r>
      <w:r w:rsidRPr="00A15294">
        <w:t>利用</w:t>
      </w:r>
      <w:r w:rsidRPr="00A15294">
        <w:rPr>
          <w:rFonts w:hint="eastAsia"/>
        </w:rPr>
        <w:t>W</w:t>
      </w:r>
      <w:r w:rsidRPr="00A15294">
        <w:t>ord2Vec</w:t>
      </w:r>
      <w:r w:rsidRPr="00A15294">
        <w:rPr>
          <w:rFonts w:hint="eastAsia"/>
        </w:rPr>
        <w:t>算法</w:t>
      </w:r>
      <w:r w:rsidR="00DC5FFC">
        <w:rPr>
          <w:rFonts w:hint="eastAsia"/>
        </w:rPr>
        <w:t>的</w:t>
      </w:r>
      <w:r w:rsidR="00DC5FFC">
        <w:rPr>
          <w:rFonts w:hint="eastAsia"/>
        </w:rPr>
        <w:t>S</w:t>
      </w:r>
      <w:r w:rsidR="00DC5FFC">
        <w:t>kip-Gram</w:t>
      </w:r>
      <w:r w:rsidR="00DC5FFC">
        <w:t>模型和</w:t>
      </w:r>
      <w:r w:rsidR="00DC5FFC">
        <w:rPr>
          <w:rFonts w:hint="eastAsia"/>
        </w:rPr>
        <w:t>KNI</w:t>
      </w:r>
      <w:r w:rsidR="00DC5FFC">
        <w:rPr>
          <w:rFonts w:hint="eastAsia"/>
        </w:rPr>
        <w:t>最近</w:t>
      </w:r>
      <w:r w:rsidR="00DC5FFC">
        <w:t>邻算法</w:t>
      </w:r>
      <w:r w:rsidRPr="00A15294">
        <w:rPr>
          <w:rFonts w:hint="eastAsia"/>
        </w:rPr>
        <w:t>实现</w:t>
      </w:r>
      <w:r w:rsidRPr="00A15294">
        <w:t>推荐系统。</w:t>
      </w:r>
      <w:r w:rsidRPr="00A15294">
        <w:t>Word2Vec</w:t>
      </w:r>
      <w:r w:rsidR="00DC5FFC">
        <w:rPr>
          <w:rFonts w:hint="eastAsia"/>
        </w:rPr>
        <w:t>的</w:t>
      </w:r>
      <w:r w:rsidR="00DC5FFC">
        <w:rPr>
          <w:rFonts w:hint="eastAsia"/>
        </w:rPr>
        <w:t>S</w:t>
      </w:r>
      <w:r w:rsidR="00DC5FFC">
        <w:t>kip-Gram</w:t>
      </w:r>
      <w:r w:rsidRPr="00A15294">
        <w:rPr>
          <w:rFonts w:hint="eastAsia"/>
        </w:rPr>
        <w:t>算法</w:t>
      </w:r>
      <w:r w:rsidR="001D2237">
        <w:rPr>
          <w:rFonts w:hint="eastAsia"/>
        </w:rPr>
        <w:t>之所以</w:t>
      </w:r>
      <w:r w:rsidRPr="00A15294">
        <w:t>可以用来做</w:t>
      </w:r>
      <w:r w:rsidRPr="00A15294">
        <w:rPr>
          <w:rFonts w:hint="eastAsia"/>
        </w:rPr>
        <w:t>推荐</w:t>
      </w:r>
      <w:r w:rsidRPr="00A15294">
        <w:t>系统，以及如何利用</w:t>
      </w:r>
      <w:r w:rsidRPr="00A15294">
        <w:rPr>
          <w:rFonts w:hint="eastAsia"/>
        </w:rPr>
        <w:t>W</w:t>
      </w:r>
      <w:r w:rsidRPr="00A15294">
        <w:t>ord2Vec</w:t>
      </w:r>
      <w:r w:rsidRPr="00A15294">
        <w:rPr>
          <w:rFonts w:hint="eastAsia"/>
        </w:rPr>
        <w:t>算法</w:t>
      </w:r>
      <w:r w:rsidRPr="00A15294">
        <w:t>解决当前</w:t>
      </w:r>
      <w:r w:rsidR="00DC5FFC">
        <w:rPr>
          <w:rFonts w:hint="eastAsia"/>
        </w:rPr>
        <w:t>系统</w:t>
      </w:r>
      <w:r w:rsidR="007647B8">
        <w:t>的智能医生推荐问题</w:t>
      </w:r>
      <w:r w:rsidR="007647B8">
        <w:rPr>
          <w:rFonts w:hint="eastAsia"/>
        </w:rPr>
        <w:t>，</w:t>
      </w:r>
      <w:r w:rsidR="007647B8">
        <w:t>是因为，在</w:t>
      </w:r>
      <w:r w:rsidR="008C145F">
        <w:rPr>
          <w:rFonts w:hint="eastAsia"/>
        </w:rPr>
        <w:t>一般情况</w:t>
      </w:r>
      <w:r w:rsidR="008C145F">
        <w:t>下，</w:t>
      </w:r>
      <w:r w:rsidRPr="00A15294">
        <w:t>Word2Vec</w:t>
      </w:r>
      <w:r w:rsidRPr="00A15294">
        <w:rPr>
          <w:rFonts w:hint="eastAsia"/>
        </w:rPr>
        <w:t>算法</w:t>
      </w:r>
      <w:r w:rsidRPr="00A15294">
        <w:t>选用</w:t>
      </w:r>
      <w:r w:rsidRPr="00A15294">
        <w:rPr>
          <w:rFonts w:hint="eastAsia"/>
        </w:rPr>
        <w:t>的</w:t>
      </w:r>
      <w:r w:rsidRPr="00A15294">
        <w:t>文本</w:t>
      </w:r>
      <w:r w:rsidRPr="00A15294">
        <w:rPr>
          <w:rFonts w:hint="eastAsia"/>
        </w:rPr>
        <w:t>内容</w:t>
      </w:r>
      <w:r w:rsidRPr="00A15294">
        <w:t>作为输入，</w:t>
      </w:r>
      <w:r w:rsidRPr="00A15294">
        <w:rPr>
          <w:rFonts w:hint="eastAsia"/>
        </w:rPr>
        <w:t>而</w:t>
      </w:r>
      <w:r w:rsidR="00584AF3">
        <w:t>在本文中</w:t>
      </w:r>
      <w:r w:rsidRPr="00A15294">
        <w:rPr>
          <w:rFonts w:hint="eastAsia"/>
        </w:rPr>
        <w:t>分别</w:t>
      </w:r>
      <w:r w:rsidRPr="00A15294">
        <w:t>采用医生</w:t>
      </w:r>
      <w:r w:rsidRPr="00A15294">
        <w:rPr>
          <w:rFonts w:hint="eastAsia"/>
        </w:rPr>
        <w:t>加问诊</w:t>
      </w:r>
      <w:r w:rsidRPr="00A15294">
        <w:t>内容</w:t>
      </w:r>
      <w:r w:rsidRPr="00A15294">
        <w:rPr>
          <w:rFonts w:hint="eastAsia"/>
        </w:rPr>
        <w:t>与</w:t>
      </w:r>
      <w:r w:rsidRPr="00A15294">
        <w:t>用户和</w:t>
      </w:r>
      <w:r w:rsidRPr="00A15294">
        <w:rPr>
          <w:rFonts w:hint="eastAsia"/>
        </w:rPr>
        <w:t>他</w:t>
      </w:r>
      <w:r w:rsidRPr="00A15294">
        <w:t>们</w:t>
      </w:r>
      <w:r w:rsidRPr="00A15294">
        <w:rPr>
          <w:rFonts w:hint="eastAsia"/>
        </w:rPr>
        <w:t>咨询</w:t>
      </w:r>
      <w:r w:rsidR="007647B8">
        <w:t>过的医生分别作为输入，来进行医生推荐系统的建模。</w:t>
      </w:r>
    </w:p>
    <w:p w:rsidR="00BA5350" w:rsidRPr="00A15294" w:rsidRDefault="00BA5350" w:rsidP="007647B8">
      <w:pPr>
        <w:ind w:firstLineChars="0" w:firstLine="426"/>
      </w:pPr>
      <w:r w:rsidRPr="00A15294">
        <w:t>通过</w:t>
      </w:r>
      <w:r w:rsidRPr="00A15294">
        <w:rPr>
          <w:rFonts w:hint="eastAsia"/>
        </w:rPr>
        <w:t>两个实际</w:t>
      </w:r>
      <w:r w:rsidRPr="00A15294">
        <w:t>问诊记录例</w:t>
      </w:r>
      <w:r w:rsidRPr="00A15294">
        <w:rPr>
          <w:rFonts w:hint="eastAsia"/>
        </w:rPr>
        <w:t>和用户</w:t>
      </w:r>
      <w:r w:rsidRPr="00A15294">
        <w:t>访问医生记录</w:t>
      </w:r>
      <w:r w:rsidRPr="00A15294">
        <w:rPr>
          <w:rFonts w:hint="eastAsia"/>
        </w:rPr>
        <w:t>为例</w:t>
      </w:r>
      <w:r w:rsidRPr="00A15294">
        <w:t>说明实现思想</w:t>
      </w:r>
      <w:r w:rsidR="007647B8">
        <w:rPr>
          <w:rFonts w:hint="eastAsia"/>
        </w:rPr>
        <w:t>。例如一段包含</w:t>
      </w:r>
      <w:r w:rsidR="007647B8">
        <w:t>医生问诊</w:t>
      </w:r>
      <w:r w:rsidR="007647B8">
        <w:rPr>
          <w:rFonts w:hint="eastAsia"/>
        </w:rPr>
        <w:t>记录</w:t>
      </w:r>
      <w:r w:rsidR="007647B8">
        <w:t>，</w:t>
      </w:r>
      <w:r w:rsidRPr="00A15294">
        <w:rPr>
          <w:rFonts w:hint="eastAsia"/>
        </w:rPr>
        <w:t>经过</w:t>
      </w:r>
      <w:r w:rsidR="00195CA1">
        <w:t>分词</w:t>
      </w:r>
      <w:r w:rsidR="007647B8">
        <w:t>和提取</w:t>
      </w:r>
      <w:r w:rsidR="007647B8">
        <w:rPr>
          <w:rFonts w:hint="eastAsia"/>
        </w:rPr>
        <w:t>专有</w:t>
      </w:r>
      <w:r w:rsidR="007647B8">
        <w:t>名词后，</w:t>
      </w:r>
      <w:r w:rsidR="007647B8">
        <w:rPr>
          <w:rFonts w:hint="eastAsia"/>
        </w:rPr>
        <w:t>变</w:t>
      </w:r>
      <w:r w:rsidR="007647B8">
        <w:t>做如下格式</w:t>
      </w:r>
      <w:r w:rsidRPr="00A15294">
        <w:rPr>
          <w:rFonts w:hint="eastAsia"/>
        </w:rPr>
        <w:t>：</w:t>
      </w:r>
      <w:r w:rsidRPr="00A15294">
        <w:t>“</w:t>
      </w:r>
      <w:r w:rsidRPr="00A15294">
        <w:rPr>
          <w:rFonts w:hint="eastAsia"/>
        </w:rPr>
        <w:t>&lt;</w:t>
      </w:r>
      <w:r w:rsidRPr="00A15294">
        <w:rPr>
          <w:rFonts w:hint="eastAsia"/>
        </w:rPr>
        <w:t>符娟</w:t>
      </w:r>
      <w:r w:rsidRPr="00A15294">
        <w:rPr>
          <w:rFonts w:hint="eastAsia"/>
        </w:rPr>
        <w:t xml:space="preserve">&gt; </w:t>
      </w:r>
      <w:r w:rsidRPr="00A15294">
        <w:rPr>
          <w:rFonts w:hint="eastAsia"/>
        </w:rPr>
        <w:t>儿科医生</w:t>
      </w:r>
      <w:r w:rsidRPr="00A15294">
        <w:rPr>
          <w:rFonts w:hint="eastAsia"/>
        </w:rPr>
        <w:t xml:space="preserve"> </w:t>
      </w:r>
      <w:r w:rsidRPr="00A15294">
        <w:rPr>
          <w:rFonts w:hint="eastAsia"/>
        </w:rPr>
        <w:t>湿疹</w:t>
      </w:r>
      <w:r w:rsidRPr="00A15294">
        <w:rPr>
          <w:rFonts w:hint="eastAsia"/>
        </w:rPr>
        <w:t xml:space="preserve"> </w:t>
      </w:r>
      <w:r w:rsidRPr="00A15294">
        <w:rPr>
          <w:rFonts w:hint="eastAsia"/>
        </w:rPr>
        <w:t>小儿</w:t>
      </w:r>
      <w:r w:rsidRPr="00A15294">
        <w:rPr>
          <w:rFonts w:hint="eastAsia"/>
        </w:rPr>
        <w:t xml:space="preserve"> </w:t>
      </w:r>
      <w:r w:rsidRPr="00A15294">
        <w:rPr>
          <w:rFonts w:hint="eastAsia"/>
        </w:rPr>
        <w:t>疝气</w:t>
      </w:r>
      <w:r w:rsidRPr="00A15294">
        <w:rPr>
          <w:rFonts w:hint="eastAsia"/>
        </w:rPr>
        <w:t xml:space="preserve"> </w:t>
      </w:r>
      <w:r w:rsidRPr="00A15294">
        <w:rPr>
          <w:rFonts w:hint="eastAsia"/>
        </w:rPr>
        <w:t>腿</w:t>
      </w:r>
      <w:r w:rsidRPr="00A15294">
        <w:rPr>
          <w:rFonts w:hint="eastAsia"/>
        </w:rPr>
        <w:t xml:space="preserve"> </w:t>
      </w:r>
      <w:r w:rsidRPr="00A15294">
        <w:rPr>
          <w:rFonts w:hint="eastAsia"/>
        </w:rPr>
        <w:t>儿童</w:t>
      </w:r>
      <w:r w:rsidRPr="00A15294">
        <w:rPr>
          <w:rFonts w:hint="eastAsia"/>
        </w:rPr>
        <w:t xml:space="preserve"> </w:t>
      </w:r>
      <w:r w:rsidRPr="00A15294">
        <w:rPr>
          <w:rFonts w:hint="eastAsia"/>
        </w:rPr>
        <w:t>皮肤病</w:t>
      </w:r>
      <w:r w:rsidRPr="00A15294">
        <w:rPr>
          <w:rFonts w:hint="eastAsia"/>
        </w:rPr>
        <w:t xml:space="preserve"> </w:t>
      </w:r>
      <w:r w:rsidRPr="00A15294">
        <w:rPr>
          <w:rFonts w:hint="eastAsia"/>
        </w:rPr>
        <w:t>儿童</w:t>
      </w:r>
      <w:r w:rsidRPr="00A15294">
        <w:rPr>
          <w:rFonts w:hint="eastAsia"/>
        </w:rPr>
        <w:t xml:space="preserve"> </w:t>
      </w:r>
      <w:r w:rsidRPr="00A15294">
        <w:rPr>
          <w:rFonts w:hint="eastAsia"/>
        </w:rPr>
        <w:t>外科</w:t>
      </w:r>
      <w:r w:rsidRPr="00A15294">
        <w:rPr>
          <w:rFonts w:hint="eastAsia"/>
        </w:rPr>
        <w:t xml:space="preserve"> </w:t>
      </w:r>
      <w:r w:rsidRPr="00A15294">
        <w:rPr>
          <w:rFonts w:hint="eastAsia"/>
        </w:rPr>
        <w:t>疾病</w:t>
      </w:r>
      <w:r w:rsidRPr="00A15294">
        <w:rPr>
          <w:rFonts w:hint="eastAsia"/>
        </w:rPr>
        <w:t xml:space="preserve"> </w:t>
      </w:r>
      <w:r w:rsidRPr="00A15294">
        <w:rPr>
          <w:rFonts w:hint="eastAsia"/>
        </w:rPr>
        <w:t>家庭</w:t>
      </w:r>
      <w:r w:rsidRPr="00A15294">
        <w:rPr>
          <w:rFonts w:hint="eastAsia"/>
        </w:rPr>
        <w:t xml:space="preserve"> </w:t>
      </w:r>
      <w:r w:rsidRPr="00A15294">
        <w:rPr>
          <w:rFonts w:hint="eastAsia"/>
        </w:rPr>
        <w:t>护理</w:t>
      </w:r>
      <w:r w:rsidRPr="00A15294">
        <w:rPr>
          <w:rFonts w:hint="eastAsia"/>
        </w:rPr>
        <w:t xml:space="preserve"> </w:t>
      </w:r>
      <w:r w:rsidRPr="00A15294">
        <w:rPr>
          <w:rFonts w:hint="eastAsia"/>
        </w:rPr>
        <w:t>拉肚子</w:t>
      </w:r>
      <w:r w:rsidRPr="00A15294">
        <w:rPr>
          <w:rFonts w:hint="eastAsia"/>
        </w:rPr>
        <w:t xml:space="preserve"> </w:t>
      </w:r>
      <w:r w:rsidRPr="00A15294">
        <w:rPr>
          <w:rFonts w:hint="eastAsia"/>
        </w:rPr>
        <w:t>感觉</w:t>
      </w:r>
      <w:r w:rsidRPr="00A15294">
        <w:rPr>
          <w:rFonts w:hint="eastAsia"/>
        </w:rPr>
        <w:t xml:space="preserve"> </w:t>
      </w:r>
      <w:r w:rsidRPr="00A15294">
        <w:rPr>
          <w:rFonts w:hint="eastAsia"/>
        </w:rPr>
        <w:t>吃奶</w:t>
      </w:r>
      <w:r w:rsidRPr="00A15294">
        <w:rPr>
          <w:rFonts w:hint="eastAsia"/>
        </w:rPr>
        <w:t xml:space="preserve"> </w:t>
      </w:r>
      <w:r w:rsidRPr="00A15294">
        <w:rPr>
          <w:rFonts w:hint="eastAsia"/>
        </w:rPr>
        <w:t>精神</w:t>
      </w:r>
      <w:r w:rsidRPr="00A15294">
        <w:rPr>
          <w:rFonts w:hint="eastAsia"/>
        </w:rPr>
        <w:t xml:space="preserve"> </w:t>
      </w:r>
      <w:r w:rsidRPr="00A15294">
        <w:rPr>
          <w:rFonts w:hint="eastAsia"/>
        </w:rPr>
        <w:t>问题</w:t>
      </w:r>
      <w:r w:rsidRPr="00A15294">
        <w:rPr>
          <w:rFonts w:hint="eastAsia"/>
        </w:rPr>
        <w:t xml:space="preserve"> </w:t>
      </w:r>
      <w:r w:rsidRPr="00A15294">
        <w:rPr>
          <w:rFonts w:hint="eastAsia"/>
        </w:rPr>
        <w:t>问题</w:t>
      </w:r>
      <w:r w:rsidRPr="00A15294">
        <w:rPr>
          <w:rFonts w:hint="eastAsia"/>
        </w:rPr>
        <w:t xml:space="preserve"> </w:t>
      </w:r>
      <w:r w:rsidRPr="00A15294">
        <w:rPr>
          <w:rFonts w:hint="eastAsia"/>
        </w:rPr>
        <w:t>酸菜鱼</w:t>
      </w:r>
      <w:r w:rsidRPr="00A15294">
        <w:rPr>
          <w:rFonts w:hint="eastAsia"/>
        </w:rPr>
        <w:t xml:space="preserve"> </w:t>
      </w:r>
      <w:r w:rsidRPr="00A15294">
        <w:rPr>
          <w:rFonts w:hint="eastAsia"/>
        </w:rPr>
        <w:t>拉肚子</w:t>
      </w:r>
      <w:r w:rsidRPr="00A15294">
        <w:rPr>
          <w:rFonts w:hint="eastAsia"/>
        </w:rPr>
        <w:t xml:space="preserve"> </w:t>
      </w:r>
      <w:r w:rsidRPr="00A15294">
        <w:rPr>
          <w:rFonts w:hint="eastAsia"/>
        </w:rPr>
        <w:t>吃奶</w:t>
      </w:r>
      <w:r w:rsidRPr="00A15294">
        <w:rPr>
          <w:rFonts w:hint="eastAsia"/>
        </w:rPr>
        <w:t xml:space="preserve"> </w:t>
      </w:r>
      <w:r w:rsidRPr="00A15294">
        <w:rPr>
          <w:rFonts w:hint="eastAsia"/>
        </w:rPr>
        <w:t>精神状态</w:t>
      </w:r>
      <w:r w:rsidRPr="00A15294">
        <w:rPr>
          <w:rFonts w:hint="eastAsia"/>
        </w:rPr>
        <w:t xml:space="preserve"> </w:t>
      </w:r>
      <w:r w:rsidRPr="00A15294">
        <w:rPr>
          <w:rFonts w:hint="eastAsia"/>
        </w:rPr>
        <w:t>大</w:t>
      </w:r>
      <w:r w:rsidRPr="00A15294">
        <w:rPr>
          <w:rFonts w:hint="eastAsia"/>
        </w:rPr>
        <w:t xml:space="preserve"> </w:t>
      </w:r>
      <w:r w:rsidRPr="00A15294">
        <w:rPr>
          <w:rFonts w:hint="eastAsia"/>
        </w:rPr>
        <w:t>性状</w:t>
      </w:r>
      <w:r w:rsidRPr="00A15294">
        <w:rPr>
          <w:rFonts w:hint="eastAsia"/>
        </w:rPr>
        <w:t xml:space="preserve"> </w:t>
      </w:r>
      <w:r w:rsidRPr="00A15294">
        <w:rPr>
          <w:rFonts w:hint="eastAsia"/>
        </w:rPr>
        <w:t>图片</w:t>
      </w:r>
      <w:r w:rsidRPr="00A15294">
        <w:rPr>
          <w:rFonts w:hint="eastAsia"/>
        </w:rPr>
        <w:t xml:space="preserve"> </w:t>
      </w:r>
      <w:r w:rsidRPr="00A15294">
        <w:rPr>
          <w:rFonts w:hint="eastAsia"/>
        </w:rPr>
        <w:t>程度</w:t>
      </w:r>
      <w:r w:rsidRPr="00A15294">
        <w:rPr>
          <w:rFonts w:hint="eastAsia"/>
        </w:rPr>
        <w:t xml:space="preserve"> </w:t>
      </w:r>
      <w:r w:rsidRPr="00A15294">
        <w:rPr>
          <w:rFonts w:hint="eastAsia"/>
        </w:rPr>
        <w:t>饮食</w:t>
      </w:r>
      <w:r w:rsidRPr="00A15294">
        <w:rPr>
          <w:rFonts w:hint="eastAsia"/>
        </w:rPr>
        <w:t xml:space="preserve"> </w:t>
      </w:r>
      <w:r w:rsidRPr="00A15294">
        <w:rPr>
          <w:rFonts w:hint="eastAsia"/>
        </w:rPr>
        <w:t>关系</w:t>
      </w:r>
      <w:r w:rsidRPr="00A15294">
        <w:rPr>
          <w:rFonts w:hint="eastAsia"/>
        </w:rPr>
        <w:t xml:space="preserve"> </w:t>
      </w:r>
      <w:r w:rsidRPr="00A15294">
        <w:rPr>
          <w:rFonts w:hint="eastAsia"/>
        </w:rPr>
        <w:t>妈妈</w:t>
      </w:r>
      <w:r w:rsidRPr="00A15294">
        <w:rPr>
          <w:rFonts w:hint="eastAsia"/>
        </w:rPr>
        <w:t xml:space="preserve"> </w:t>
      </w:r>
      <w:r w:rsidRPr="00A15294">
        <w:rPr>
          <w:rFonts w:hint="eastAsia"/>
        </w:rPr>
        <w:t>饮食</w:t>
      </w:r>
      <w:r w:rsidRPr="00A15294">
        <w:rPr>
          <w:rFonts w:hint="eastAsia"/>
        </w:rPr>
        <w:t xml:space="preserve"> </w:t>
      </w:r>
      <w:r w:rsidRPr="00A15294">
        <w:rPr>
          <w:rFonts w:hint="eastAsia"/>
        </w:rPr>
        <w:t>食物</w:t>
      </w:r>
      <w:r w:rsidRPr="00A15294">
        <w:rPr>
          <w:rFonts w:hint="eastAsia"/>
        </w:rPr>
        <w:t xml:space="preserve"> </w:t>
      </w:r>
      <w:r w:rsidRPr="00A15294">
        <w:rPr>
          <w:rFonts w:hint="eastAsia"/>
        </w:rPr>
        <w:t>甜食</w:t>
      </w:r>
      <w:r w:rsidRPr="00A15294">
        <w:rPr>
          <w:rFonts w:hint="eastAsia"/>
        </w:rPr>
        <w:t xml:space="preserve"> </w:t>
      </w:r>
      <w:r w:rsidRPr="00A15294">
        <w:rPr>
          <w:rFonts w:hint="eastAsia"/>
        </w:rPr>
        <w:t>腹部</w:t>
      </w:r>
      <w:r w:rsidRPr="00A15294">
        <w:rPr>
          <w:rFonts w:hint="eastAsia"/>
        </w:rPr>
        <w:t xml:space="preserve"> &lt;</w:t>
      </w:r>
      <w:r w:rsidRPr="00A15294">
        <w:rPr>
          <w:rFonts w:hint="eastAsia"/>
        </w:rPr>
        <w:t>符娟</w:t>
      </w:r>
      <w:r w:rsidRPr="00A15294">
        <w:rPr>
          <w:rFonts w:hint="eastAsia"/>
        </w:rPr>
        <w:t>&gt;</w:t>
      </w:r>
      <w:r w:rsidRPr="00A15294">
        <w:t>”</w:t>
      </w:r>
      <w:r w:rsidRPr="00A15294">
        <w:rPr>
          <w:rFonts w:hint="eastAsia"/>
        </w:rPr>
        <w:t>，先对</w:t>
      </w:r>
      <w:r w:rsidRPr="00A15294">
        <w:t>这个格式做以下简要说明，</w:t>
      </w:r>
      <w:r w:rsidRPr="00A15294">
        <w:rPr>
          <w:rFonts w:hint="eastAsia"/>
        </w:rPr>
        <w:t>为什么</w:t>
      </w:r>
      <w:r w:rsidRPr="00A15294">
        <w:t>要</w:t>
      </w:r>
      <w:r w:rsidRPr="00A15294">
        <w:rPr>
          <w:rFonts w:hint="eastAsia"/>
        </w:rPr>
        <w:t>在</w:t>
      </w:r>
      <w:r w:rsidRPr="00A15294">
        <w:t>分词后的</w:t>
      </w:r>
      <w:r w:rsidRPr="00A15294">
        <w:rPr>
          <w:rFonts w:hint="eastAsia"/>
        </w:rPr>
        <w:t>结果</w:t>
      </w:r>
      <w:r w:rsidRPr="00A15294">
        <w:t>中加上</w:t>
      </w:r>
      <w:r w:rsidRPr="00A15294">
        <w:t>”&lt;</w:t>
      </w:r>
      <w:r w:rsidRPr="00A15294">
        <w:rPr>
          <w:rFonts w:hint="eastAsia"/>
        </w:rPr>
        <w:t>医生</w:t>
      </w:r>
      <w:r w:rsidRPr="00A15294">
        <w:t>姓名</w:t>
      </w:r>
      <w:r w:rsidRPr="00A15294">
        <w:t>&gt;”</w:t>
      </w:r>
      <w:r w:rsidRPr="00A15294">
        <w:rPr>
          <w:rFonts w:hint="eastAsia"/>
        </w:rPr>
        <w:t>，因为</w:t>
      </w:r>
      <w:r w:rsidRPr="00A15294">
        <w:t>需要将</w:t>
      </w:r>
      <w:r w:rsidRPr="00A15294">
        <w:rPr>
          <w:rFonts w:hint="eastAsia"/>
        </w:rPr>
        <w:t>这条</w:t>
      </w:r>
      <w:r w:rsidRPr="00A15294">
        <w:t>问诊记录和当前医生</w:t>
      </w:r>
      <w:r w:rsidRPr="00A15294">
        <w:rPr>
          <w:rFonts w:hint="eastAsia"/>
        </w:rPr>
        <w:t>相</w:t>
      </w:r>
      <w:r w:rsidRPr="00A15294">
        <w:t>关联，而且</w:t>
      </w:r>
      <w:r w:rsidR="007647B8">
        <w:rPr>
          <w:rFonts w:hint="eastAsia"/>
        </w:rPr>
        <w:t>可以</w:t>
      </w:r>
      <w:r w:rsidRPr="00A15294">
        <w:rPr>
          <w:rFonts w:hint="eastAsia"/>
        </w:rPr>
        <w:t>通过放大</w:t>
      </w:r>
      <w:r w:rsidR="00584AF3">
        <w:t>预测的范围</w:t>
      </w:r>
      <w:r w:rsidR="007647B8">
        <w:rPr>
          <w:rFonts w:hint="eastAsia"/>
        </w:rPr>
        <w:t>，</w:t>
      </w:r>
      <w:r w:rsidR="00584AF3">
        <w:rPr>
          <w:rFonts w:hint="eastAsia"/>
        </w:rPr>
        <w:t>通过</w:t>
      </w:r>
      <w:r w:rsidR="00584AF3">
        <w:t>正则</w:t>
      </w:r>
      <w:r w:rsidR="00584AF3">
        <w:rPr>
          <w:rFonts w:hint="eastAsia"/>
        </w:rPr>
        <w:t>匹配</w:t>
      </w:r>
      <w:r w:rsidR="00584AF3">
        <w:t>的方式的获取到这个医生的名字</w:t>
      </w:r>
      <w:r w:rsidR="00584AF3">
        <w:rPr>
          <w:rFonts w:hint="eastAsia"/>
        </w:rPr>
        <w:t>。</w:t>
      </w:r>
    </w:p>
    <w:p w:rsidR="00883F19" w:rsidRDefault="00BA5350" w:rsidP="00231A29">
      <w:pPr>
        <w:ind w:firstLineChars="0" w:firstLine="426"/>
      </w:pPr>
      <w:r w:rsidRPr="00A15294">
        <w:rPr>
          <w:rFonts w:hint="eastAsia"/>
        </w:rPr>
        <w:t>比如</w:t>
      </w:r>
      <w:r w:rsidR="001D2237">
        <w:t>，当</w:t>
      </w:r>
      <w:r w:rsidRPr="00A15294">
        <w:t>输入</w:t>
      </w:r>
      <w:r w:rsidRPr="00A15294">
        <w:t>“</w:t>
      </w:r>
      <w:r w:rsidRPr="00A15294">
        <w:rPr>
          <w:rFonts w:hint="eastAsia"/>
        </w:rPr>
        <w:t>湿疹</w:t>
      </w:r>
      <w:r w:rsidRPr="00A15294">
        <w:t>”</w:t>
      </w:r>
      <w:r w:rsidRPr="00A15294">
        <w:rPr>
          <w:rFonts w:hint="eastAsia"/>
        </w:rPr>
        <w:t>的</w:t>
      </w:r>
      <w:r w:rsidRPr="00A15294">
        <w:t>时候，那么</w:t>
      </w:r>
      <w:r w:rsidRPr="00A15294">
        <w:rPr>
          <w:rFonts w:hint="eastAsia"/>
        </w:rPr>
        <w:t>，</w:t>
      </w:r>
      <w:r w:rsidRPr="00A15294">
        <w:t>“</w:t>
      </w:r>
      <w:r w:rsidRPr="00A15294">
        <w:rPr>
          <w:rFonts w:hint="eastAsia"/>
        </w:rPr>
        <w:t>&lt;</w:t>
      </w:r>
      <w:r w:rsidRPr="00A15294">
        <w:rPr>
          <w:rFonts w:hint="eastAsia"/>
        </w:rPr>
        <w:t>符娟</w:t>
      </w:r>
      <w:r w:rsidRPr="00A15294">
        <w:rPr>
          <w:rFonts w:hint="eastAsia"/>
        </w:rPr>
        <w:t>&gt;</w:t>
      </w:r>
      <w:r w:rsidRPr="00A15294">
        <w:t>”</w:t>
      </w:r>
      <w:r w:rsidRPr="00A15294">
        <w:rPr>
          <w:rFonts w:hint="eastAsia"/>
        </w:rPr>
        <w:t>、</w:t>
      </w:r>
      <w:r w:rsidRPr="00A15294">
        <w:t>“</w:t>
      </w:r>
      <w:r w:rsidRPr="00A15294">
        <w:rPr>
          <w:rFonts w:hint="eastAsia"/>
        </w:rPr>
        <w:t>儿科</w:t>
      </w:r>
      <w:r w:rsidRPr="00A15294">
        <w:t>医生</w:t>
      </w:r>
      <w:r w:rsidRPr="00A15294">
        <w:t>”</w:t>
      </w:r>
      <w:r w:rsidRPr="00A15294">
        <w:rPr>
          <w:rFonts w:hint="eastAsia"/>
        </w:rPr>
        <w:t>、</w:t>
      </w:r>
      <w:r w:rsidRPr="00A15294">
        <w:t>“</w:t>
      </w:r>
      <w:r w:rsidRPr="00A15294">
        <w:rPr>
          <w:rFonts w:hint="eastAsia"/>
        </w:rPr>
        <w:t>小儿</w:t>
      </w:r>
      <w:r w:rsidRPr="00A15294">
        <w:t>”</w:t>
      </w:r>
      <w:r w:rsidRPr="00A15294">
        <w:rPr>
          <w:rFonts w:hint="eastAsia"/>
        </w:rPr>
        <w:t>、</w:t>
      </w:r>
      <w:r w:rsidRPr="00A15294">
        <w:t>“</w:t>
      </w:r>
      <w:r w:rsidRPr="00A15294">
        <w:rPr>
          <w:rFonts w:hint="eastAsia"/>
        </w:rPr>
        <w:t>疝气</w:t>
      </w:r>
      <w:r w:rsidRPr="00A15294">
        <w:t>”</w:t>
      </w:r>
      <w:r w:rsidRPr="00A15294">
        <w:rPr>
          <w:rFonts w:hint="eastAsia"/>
        </w:rPr>
        <w:t>就是</w:t>
      </w:r>
      <w:r w:rsidR="00231A29">
        <w:t>想要的词。</w:t>
      </w:r>
      <w:r w:rsidR="00231A29">
        <w:rPr>
          <w:rFonts w:hint="eastAsia"/>
        </w:rPr>
        <w:t>那么其</w:t>
      </w:r>
      <w:r w:rsidR="00231A29">
        <w:rPr>
          <w:rFonts w:hint="eastAsia"/>
        </w:rPr>
        <w:t>W</w:t>
      </w:r>
      <w:r w:rsidR="00231A29">
        <w:t>ord2Vec</w:t>
      </w:r>
      <w:r w:rsidR="00231A29">
        <w:t>的神经网络</w:t>
      </w:r>
      <w:r w:rsidR="00231A29">
        <w:rPr>
          <w:rFonts w:hint="eastAsia"/>
        </w:rPr>
        <w:t>如</w:t>
      </w:r>
      <w:r w:rsidR="00231A29" w:rsidRPr="00A15294">
        <w:t>图</w:t>
      </w:r>
      <w:r w:rsidR="00231A29">
        <w:rPr>
          <w:rFonts w:hint="eastAsia"/>
        </w:rPr>
        <w:t>4.7</w:t>
      </w:r>
      <w:r w:rsidR="00231A29">
        <w:rPr>
          <w:rFonts w:hint="eastAsia"/>
        </w:rPr>
        <w:t>所示</w:t>
      </w:r>
      <w:r w:rsidR="00231A29" w:rsidRPr="00A15294">
        <w:t>，</w:t>
      </w:r>
      <w:r w:rsidR="00231A29" w:rsidRPr="00A15294">
        <w:rPr>
          <w:rFonts w:hint="eastAsia"/>
        </w:rPr>
        <w:t>其中</w:t>
      </w:r>
      <w:r w:rsidR="00231A29" w:rsidRPr="00A15294">
        <w:rPr>
          <w:rFonts w:hint="eastAsia"/>
        </w:rPr>
        <w:t>W1</w:t>
      </w:r>
      <w:r w:rsidR="00231A29" w:rsidRPr="00A15294">
        <w:rPr>
          <w:rFonts w:hint="eastAsia"/>
        </w:rPr>
        <w:t>和</w:t>
      </w:r>
      <w:r w:rsidR="00231A29" w:rsidRPr="00A15294">
        <w:rPr>
          <w:rFonts w:hint="eastAsia"/>
        </w:rPr>
        <w:t>W2</w:t>
      </w:r>
      <w:r w:rsidR="00231A29" w:rsidRPr="00A15294">
        <w:rPr>
          <w:rFonts w:hint="eastAsia"/>
        </w:rPr>
        <w:t>代表</w:t>
      </w:r>
      <w:r w:rsidR="00231A29" w:rsidRPr="00A15294">
        <w:t>权重</w:t>
      </w:r>
      <w:r w:rsidR="00231A29" w:rsidRPr="00A15294">
        <w:rPr>
          <w:rFonts w:hint="eastAsia"/>
        </w:rPr>
        <w:t>矩阵</w:t>
      </w:r>
      <w:r w:rsidR="00231A29" w:rsidRPr="00A15294">
        <w:t>，</w:t>
      </w:r>
      <w:r w:rsidR="00231A29" w:rsidRPr="00A15294">
        <w:rPr>
          <w:rFonts w:hint="eastAsia"/>
        </w:rPr>
        <w:t>它</w:t>
      </w:r>
      <w:r w:rsidR="00231A29" w:rsidRPr="00A15294">
        <w:t>控制了在输入上施加的连续变换的权重来得到输出。训练</w:t>
      </w:r>
      <w:r w:rsidR="00231A29" w:rsidRPr="00A15294">
        <w:rPr>
          <w:rFonts w:hint="eastAsia"/>
        </w:rPr>
        <w:t>神经网络</w:t>
      </w:r>
      <w:r w:rsidR="00231A29" w:rsidRPr="00A15294">
        <w:t>包括学习那些权重矩阵的值，这些值</w:t>
      </w:r>
      <w:r w:rsidR="00231A29" w:rsidRPr="00A15294">
        <w:rPr>
          <w:rFonts w:hint="eastAsia"/>
        </w:rPr>
        <w:t>使得</w:t>
      </w:r>
      <w:r w:rsidR="00231A29" w:rsidRPr="00A15294">
        <w:t>输出与所提供的训练数据最接近。给</w:t>
      </w:r>
      <w:r w:rsidR="00231A29" w:rsidRPr="00A15294">
        <w:rPr>
          <w:rFonts w:hint="eastAsia"/>
        </w:rPr>
        <w:t>定</w:t>
      </w:r>
      <w:r w:rsidR="00231A29" w:rsidRPr="00A15294">
        <w:t>一个输入词</w:t>
      </w:r>
      <w:r w:rsidR="00231A29" w:rsidRPr="00A15294">
        <w:t>“</w:t>
      </w:r>
      <w:r w:rsidR="00231A29" w:rsidRPr="00A15294">
        <w:rPr>
          <w:rFonts w:hint="eastAsia"/>
        </w:rPr>
        <w:t>湿疹</w:t>
      </w:r>
      <w:r w:rsidR="00231A29" w:rsidRPr="00A15294">
        <w:t>”</w:t>
      </w:r>
      <w:r w:rsidR="00231A29" w:rsidRPr="00A15294">
        <w:rPr>
          <w:rFonts w:hint="eastAsia"/>
        </w:rPr>
        <w:t>，</w:t>
      </w:r>
      <w:r w:rsidR="00231A29" w:rsidRPr="00A15294">
        <w:t>先通过网络进行第一个</w:t>
      </w:r>
      <w:r w:rsidR="00231A29" w:rsidRPr="00A15294">
        <w:rPr>
          <w:rFonts w:hint="eastAsia"/>
        </w:rPr>
        <w:t>正向</w:t>
      </w:r>
      <w:r w:rsidR="00231A29" w:rsidRPr="00A15294">
        <w:t>传播，</w:t>
      </w:r>
      <w:r w:rsidR="00231A29" w:rsidRPr="00A15294">
        <w:rPr>
          <w:rFonts w:hint="eastAsia"/>
        </w:rPr>
        <w:t>用来</w:t>
      </w:r>
      <w:r w:rsidR="00231A29" w:rsidRPr="00A15294">
        <w:t>得到</w:t>
      </w:r>
      <w:r w:rsidR="00231A29" w:rsidRPr="00A15294">
        <w:rPr>
          <w:rFonts w:hint="eastAsia"/>
        </w:rPr>
        <w:t>输出</w:t>
      </w:r>
      <w:r w:rsidR="00231A29" w:rsidRPr="00A15294">
        <w:t>词是根据训练数据所期望的概率。由于</w:t>
      </w:r>
      <w:r w:rsidR="00231A29" w:rsidRPr="00A15294">
        <w:rPr>
          <w:rFonts w:hint="eastAsia"/>
        </w:rPr>
        <w:t>，</w:t>
      </w:r>
      <w:r w:rsidR="00231A29" w:rsidRPr="00A15294">
        <w:t>肯定的知道对输出的期望是什么，</w:t>
      </w:r>
      <w:r w:rsidR="00231A29" w:rsidRPr="00A15294">
        <w:rPr>
          <w:rFonts w:hint="eastAsia"/>
        </w:rPr>
        <w:t>所以</w:t>
      </w:r>
      <w:r w:rsidR="00231A29" w:rsidRPr="00A15294">
        <w:t>可以测量预测中的误差，并利用反向传播将这个错误通过网络传播，并通过随机梯度下降来调整权重。通过</w:t>
      </w:r>
      <w:r w:rsidR="00231A29" w:rsidRPr="00A15294">
        <w:rPr>
          <w:rFonts w:hint="eastAsia"/>
        </w:rPr>
        <w:t>这个步骤</w:t>
      </w:r>
      <w:r w:rsidR="00231A29" w:rsidRPr="00A15294">
        <w:t>，</w:t>
      </w:r>
      <w:r w:rsidR="00231A29" w:rsidRPr="00A15294">
        <w:rPr>
          <w:rFonts w:hint="eastAsia"/>
        </w:rPr>
        <w:lastRenderedPageBreak/>
        <w:t>就可以</w:t>
      </w:r>
      <w:r w:rsidR="00231A29" w:rsidRPr="00A15294">
        <w:t>调整</w:t>
      </w:r>
      <w:r w:rsidR="00231A29" w:rsidRPr="00A15294">
        <w:rPr>
          <w:rFonts w:hint="eastAsia"/>
        </w:rPr>
        <w:t>W1</w:t>
      </w:r>
      <w:r w:rsidR="00231A29" w:rsidRPr="00A15294">
        <w:rPr>
          <w:rFonts w:hint="eastAsia"/>
        </w:rPr>
        <w:t>和</w:t>
      </w:r>
      <w:r w:rsidR="00231A29" w:rsidRPr="00A15294">
        <w:rPr>
          <w:rFonts w:hint="eastAsia"/>
        </w:rPr>
        <w:t>W2</w:t>
      </w:r>
      <w:r w:rsidR="00231A29" w:rsidRPr="00A15294">
        <w:rPr>
          <w:rFonts w:hint="eastAsia"/>
        </w:rPr>
        <w:t>矩阵</w:t>
      </w:r>
      <w:r w:rsidR="00231A29" w:rsidRPr="00A15294">
        <w:t>的值，这样它们就能更准确的预测出想要的输出词。</w:t>
      </w:r>
      <w:r w:rsidR="00231A29" w:rsidRPr="00A15294">
        <w:rPr>
          <w:rFonts w:hint="eastAsia"/>
        </w:rPr>
        <w:t>当</w:t>
      </w:r>
      <w:r w:rsidR="00231A29" w:rsidRPr="00A15294">
        <w:t>完成这个步骤</w:t>
      </w:r>
      <w:r w:rsidR="00231A29" w:rsidRPr="00A15294">
        <w:rPr>
          <w:rFonts w:hint="eastAsia"/>
        </w:rPr>
        <w:t>的</w:t>
      </w:r>
      <w:r w:rsidR="00231A29" w:rsidRPr="00A15294">
        <w:t>时候，将上下文窗口移动到下一个单词，然后重复上述的步骤。</w:t>
      </w:r>
      <w:r w:rsidR="00231A29" w:rsidRPr="00A15294">
        <w:rPr>
          <w:rFonts w:hint="eastAsia"/>
        </w:rPr>
        <w:t>当</w:t>
      </w:r>
      <w:r w:rsidR="00231A29" w:rsidRPr="00A15294">
        <w:t>对训练</w:t>
      </w:r>
      <w:r w:rsidR="00231A29" w:rsidRPr="00A15294">
        <w:rPr>
          <w:rFonts w:hint="eastAsia"/>
        </w:rPr>
        <w:t>语</w:t>
      </w:r>
      <w:r w:rsidR="00231A29" w:rsidRPr="00A15294">
        <w:t>料里的句子重复了上述步骤，这些都完成的时候，权重</w:t>
      </w:r>
      <w:r w:rsidR="00231A29" w:rsidRPr="00A15294">
        <w:rPr>
          <w:rFonts w:hint="eastAsia"/>
        </w:rPr>
        <w:t>矩阵将会集中</w:t>
      </w:r>
      <w:r w:rsidR="00231A29" w:rsidRPr="00A15294">
        <w:t>到产生最准确预测的那个值上</w:t>
      </w:r>
      <w:r w:rsidR="00231A29" w:rsidRPr="00A15294">
        <w:rPr>
          <w:rFonts w:hint="eastAsia"/>
        </w:rPr>
        <w:t>。如果</w:t>
      </w:r>
      <w:r w:rsidR="00231A29" w:rsidRPr="00A15294">
        <w:t>，两</w:t>
      </w:r>
      <w:r w:rsidR="00231A29" w:rsidRPr="00A15294">
        <w:rPr>
          <w:rFonts w:hint="eastAsia"/>
        </w:rPr>
        <w:t>个</w:t>
      </w:r>
      <w:r w:rsidR="00231A29" w:rsidRPr="00A15294">
        <w:t>不同的词语出现在相似的环境中，且把这</w:t>
      </w:r>
      <w:r w:rsidR="00231A29" w:rsidRPr="00A15294">
        <w:rPr>
          <w:rFonts w:hint="eastAsia"/>
        </w:rPr>
        <w:t>两个</w:t>
      </w:r>
      <w:r w:rsidR="00231A29" w:rsidRPr="00A15294">
        <w:t>词中任何一个作为输入，那么神经网络也会给出非常相似的预测</w:t>
      </w:r>
      <w:r w:rsidR="00231A29" w:rsidRPr="00A15294">
        <w:rPr>
          <w:rFonts w:hint="eastAsia"/>
        </w:rPr>
        <w:t>结果</w:t>
      </w:r>
      <w:r w:rsidR="00231A29" w:rsidRPr="00A15294">
        <w:t>。</w:t>
      </w:r>
      <w:r w:rsidR="00231A29" w:rsidRPr="00A15294">
        <w:rPr>
          <w:rFonts w:hint="eastAsia"/>
        </w:rPr>
        <w:t>需要</w:t>
      </w:r>
      <w:r w:rsidR="00231A29" w:rsidRPr="00A15294">
        <w:t>特别</w:t>
      </w:r>
      <w:r w:rsidR="00231A29" w:rsidRPr="00A15294">
        <w:rPr>
          <w:rFonts w:hint="eastAsia"/>
        </w:rPr>
        <w:t>说明下</w:t>
      </w:r>
      <w:r w:rsidR="00231A29" w:rsidRPr="00A15294">
        <w:t>，</w:t>
      </w:r>
      <w:r w:rsidR="00231A29" w:rsidRPr="00A15294">
        <w:rPr>
          <w:rFonts w:hint="eastAsia"/>
        </w:rPr>
        <w:t>W1</w:t>
      </w:r>
      <w:r w:rsidR="00231A29" w:rsidRPr="00A15294">
        <w:rPr>
          <w:rFonts w:hint="eastAsia"/>
        </w:rPr>
        <w:t>这个</w:t>
      </w:r>
      <w:r w:rsidR="00231A29" w:rsidRPr="00A15294">
        <w:t>权重矩阵</w:t>
      </w:r>
      <w:r w:rsidR="00231A29" w:rsidRPr="00A15294">
        <w:rPr>
          <w:rFonts w:hint="eastAsia"/>
        </w:rPr>
        <w:t>，它</w:t>
      </w:r>
      <w:r w:rsidR="00231A29" w:rsidRPr="00A15294">
        <w:t>的行数和词汇表中的单词一样多，每一行都包含了一个与特定单词相关的权重。</w:t>
      </w:r>
      <w:r w:rsidR="00231A29" w:rsidRPr="00A15294">
        <w:rPr>
          <w:rFonts w:hint="eastAsia"/>
        </w:rPr>
        <w:t>因此</w:t>
      </w:r>
      <w:r w:rsidR="00231A29" w:rsidRPr="00A15294">
        <w:t>，由于相似的词</w:t>
      </w:r>
      <w:r w:rsidR="00231A29" w:rsidRPr="00A15294">
        <w:rPr>
          <w:rFonts w:hint="eastAsia"/>
        </w:rPr>
        <w:t>所</w:t>
      </w:r>
      <w:r w:rsidR="00231A29" w:rsidRPr="00A15294">
        <w:t>需要输入类似的预测，所以矩阵</w:t>
      </w:r>
      <w:r w:rsidR="00231A29" w:rsidRPr="00A15294">
        <w:t>W1</w:t>
      </w:r>
      <w:r w:rsidR="00231A29" w:rsidRPr="00A15294">
        <w:rPr>
          <w:rFonts w:hint="eastAsia"/>
        </w:rPr>
        <w:t>应该</w:t>
      </w:r>
      <w:r w:rsidR="00231A29" w:rsidRPr="00A15294">
        <w:t>类似</w:t>
      </w:r>
      <w:r w:rsidR="00231A29" w:rsidRPr="00A15294">
        <w:rPr>
          <w:rFonts w:hint="eastAsia"/>
        </w:rPr>
        <w:t>。</w:t>
      </w:r>
      <w:r w:rsidR="00231A29" w:rsidRPr="00A15294">
        <w:t>这个</w:t>
      </w:r>
      <w:r w:rsidR="00231A29" w:rsidRPr="00A15294">
        <w:rPr>
          <w:rFonts w:hint="eastAsia"/>
        </w:rPr>
        <w:t>矩阵</w:t>
      </w:r>
      <w:r w:rsidR="00231A29">
        <w:t>中每个词的权重都是</w:t>
      </w:r>
      <w:r w:rsidR="00231A29" w:rsidRPr="00A15294">
        <w:t>用来表示这个词的嵌入。</w:t>
      </w:r>
    </w:p>
    <w:p w:rsidR="00A979D6" w:rsidRPr="00883F19" w:rsidRDefault="00A979D6" w:rsidP="00231A29">
      <w:pPr>
        <w:ind w:firstLineChars="0" w:firstLine="426"/>
      </w:pPr>
    </w:p>
    <w:p w:rsidR="00BA5350" w:rsidRPr="00A15294" w:rsidRDefault="00EB3A47" w:rsidP="00B57BC3">
      <w:pPr>
        <w:spacing w:line="240" w:lineRule="auto"/>
        <w:ind w:firstLineChars="0" w:firstLine="0"/>
      </w:pPr>
      <w:r w:rsidRPr="00A15294">
        <w:object w:dxaOrig="10005" w:dyaOrig="5280">
          <v:shape id="_x0000_i1032" type="#_x0000_t75" style="width:6in;height:222.75pt" o:ole="">
            <v:imagedata r:id="rId52" o:title=""/>
          </v:shape>
          <o:OLEObject Type="Embed" ProgID="Visio.Drawing.15" ShapeID="_x0000_i1032" DrawAspect="Content" ObjectID="_1590927264" r:id="rId53"/>
        </w:object>
      </w:r>
    </w:p>
    <w:p w:rsidR="00BA5350" w:rsidRDefault="00BA5350" w:rsidP="00191AFB">
      <w:pPr>
        <w:pStyle w:val="-0"/>
      </w:pPr>
      <w:bookmarkStart w:id="177" w:name="_Toc478853829"/>
      <w:r w:rsidRPr="00A15294">
        <w:rPr>
          <w:rFonts w:hint="eastAsia"/>
        </w:rPr>
        <w:t xml:space="preserve"> </w:t>
      </w:r>
      <w:bookmarkStart w:id="178" w:name="_Toc516932099"/>
      <w:r w:rsidRPr="00A15294">
        <w:rPr>
          <w:rFonts w:hint="eastAsia"/>
        </w:rPr>
        <w:t>基于</w:t>
      </w:r>
      <w:r w:rsidRPr="00A15294">
        <w:rPr>
          <w:rFonts w:hint="eastAsia"/>
        </w:rPr>
        <w:t>S</w:t>
      </w:r>
      <w:r w:rsidRPr="00A15294">
        <w:t>kip-Gram</w:t>
      </w:r>
      <w:r w:rsidRPr="00A15294">
        <w:t>的</w:t>
      </w:r>
      <w:r w:rsidR="00DC5FFC">
        <w:rPr>
          <w:rFonts w:hint="eastAsia"/>
        </w:rPr>
        <w:t>医生</w:t>
      </w:r>
      <w:r w:rsidR="00DC5FFC">
        <w:t>问诊</w:t>
      </w:r>
      <w:bookmarkEnd w:id="177"/>
      <w:r w:rsidR="00837BE9">
        <w:rPr>
          <w:rFonts w:hint="eastAsia"/>
        </w:rPr>
        <w:t>推荐</w:t>
      </w:r>
      <w:r w:rsidR="00837BE9">
        <w:t>模型</w:t>
      </w:r>
      <w:bookmarkEnd w:id="178"/>
    </w:p>
    <w:p w:rsidR="00BA5350" w:rsidRPr="00A15294" w:rsidRDefault="00BA5350" w:rsidP="00231A29">
      <w:pPr>
        <w:ind w:firstLineChars="0" w:firstLine="0"/>
      </w:pPr>
    </w:p>
    <w:p w:rsidR="00BA5350" w:rsidRPr="00A15294" w:rsidRDefault="00BA5350" w:rsidP="0020333A">
      <w:pPr>
        <w:ind w:firstLineChars="0" w:firstLine="426"/>
      </w:pPr>
      <w:r w:rsidRPr="00A15294">
        <w:rPr>
          <w:rFonts w:hint="eastAsia"/>
        </w:rPr>
        <w:t>因此，</w:t>
      </w:r>
      <w:r w:rsidR="00276EE6">
        <w:t>当放大上述</w:t>
      </w:r>
      <w:r w:rsidR="00276EE6">
        <w:rPr>
          <w:rFonts w:hint="eastAsia"/>
        </w:rPr>
        <w:t>语料</w:t>
      </w:r>
      <w:r w:rsidRPr="00A15294">
        <w:t>的相似词范围时</w:t>
      </w:r>
      <w:r w:rsidRPr="00A15294">
        <w:rPr>
          <w:rFonts w:hint="eastAsia"/>
        </w:rPr>
        <w:t>，</w:t>
      </w:r>
      <w:r w:rsidRPr="00A15294">
        <w:t>就可预测出想要的</w:t>
      </w:r>
      <w:r w:rsidRPr="00A15294">
        <w:rPr>
          <w:rFonts w:hint="eastAsia"/>
        </w:rPr>
        <w:t>包含</w:t>
      </w:r>
      <w:r w:rsidRPr="00A15294">
        <w:t>医生</w:t>
      </w:r>
      <w:r w:rsidRPr="00A15294">
        <w:rPr>
          <w:rFonts w:hint="eastAsia"/>
        </w:rPr>
        <w:t>姓名</w:t>
      </w:r>
      <w:r w:rsidR="00276EE6">
        <w:t>的特定格式的分词结构</w:t>
      </w:r>
      <w:r w:rsidR="00276EE6">
        <w:rPr>
          <w:rFonts w:hint="eastAsia"/>
        </w:rPr>
        <w:t>，而该预测</w:t>
      </w:r>
      <w:r w:rsidR="00276EE6">
        <w:t>相似过程的实现是利用</w:t>
      </w:r>
      <w:r w:rsidR="00276EE6">
        <w:rPr>
          <w:rFonts w:hint="eastAsia"/>
        </w:rPr>
        <w:t>KNI</w:t>
      </w:r>
      <w:r w:rsidR="00276EE6">
        <w:rPr>
          <w:rFonts w:hint="eastAsia"/>
        </w:rPr>
        <w:t>最近</w:t>
      </w:r>
      <w:r w:rsidR="00276EE6">
        <w:t>邻算法。</w:t>
      </w:r>
    </w:p>
    <w:p w:rsidR="00BA5350" w:rsidRPr="00A15294" w:rsidRDefault="00BA5350" w:rsidP="0020333A">
      <w:pPr>
        <w:ind w:firstLineChars="0" w:firstLine="426"/>
      </w:pPr>
      <w:r w:rsidRPr="00A15294">
        <w:rPr>
          <w:rFonts w:hint="eastAsia"/>
        </w:rPr>
        <w:t>接下来</w:t>
      </w:r>
      <w:r w:rsidRPr="00A15294">
        <w:t>，</w:t>
      </w:r>
      <w:r w:rsidRPr="00A15294">
        <w:rPr>
          <w:rFonts w:hint="eastAsia"/>
        </w:rPr>
        <w:t>系统又想</w:t>
      </w:r>
      <w:r w:rsidRPr="00A15294">
        <w:t>利用用户</w:t>
      </w:r>
      <w:r w:rsidRPr="00A15294">
        <w:rPr>
          <w:rFonts w:hint="eastAsia"/>
        </w:rPr>
        <w:t>和其</w:t>
      </w:r>
      <w:r w:rsidRPr="00A15294">
        <w:t>咨询过的医生来，通过输入医生姓名来预测，常</w:t>
      </w:r>
      <w:r w:rsidRPr="00A15294">
        <w:rPr>
          <w:rFonts w:hint="eastAsia"/>
        </w:rPr>
        <w:t>和</w:t>
      </w:r>
      <w:r w:rsidR="001D2237">
        <w:t>该医生</w:t>
      </w:r>
      <w:r w:rsidR="001D2237">
        <w:rPr>
          <w:rFonts w:hint="eastAsia"/>
        </w:rPr>
        <w:t>一起</w:t>
      </w:r>
      <w:r w:rsidR="001D2237">
        <w:t>被咨询</w:t>
      </w:r>
      <w:r w:rsidRPr="00A15294">
        <w:t>医生</w:t>
      </w:r>
      <w:r w:rsidRPr="00A15294">
        <w:rPr>
          <w:rFonts w:hint="eastAsia"/>
        </w:rPr>
        <w:t>，整个神经网络</w:t>
      </w:r>
      <w:r w:rsidRPr="00A15294">
        <w:t>的</w:t>
      </w:r>
      <w:r w:rsidRPr="00A15294">
        <w:rPr>
          <w:rFonts w:hint="eastAsia"/>
        </w:rPr>
        <w:t>架构如图</w:t>
      </w:r>
      <w:r w:rsidRPr="00A15294">
        <w:rPr>
          <w:rFonts w:hint="eastAsia"/>
        </w:rPr>
        <w:t>4.9</w:t>
      </w:r>
      <w:r w:rsidRPr="00A15294">
        <w:rPr>
          <w:rFonts w:hint="eastAsia"/>
        </w:rPr>
        <w:t>所示</w:t>
      </w:r>
      <w:r w:rsidRPr="00A15294">
        <w:t>。</w:t>
      </w:r>
    </w:p>
    <w:p w:rsidR="00BA5350" w:rsidRPr="00A15294" w:rsidRDefault="00BA5350" w:rsidP="0020333A">
      <w:pPr>
        <w:ind w:firstLineChars="0" w:firstLine="426"/>
      </w:pPr>
      <w:r w:rsidRPr="00A15294">
        <w:rPr>
          <w:rFonts w:hint="eastAsia"/>
        </w:rPr>
        <w:t>这样系统</w:t>
      </w:r>
      <w:r w:rsidR="00C1102F">
        <w:rPr>
          <w:rFonts w:hint="eastAsia"/>
        </w:rPr>
        <w:t>在</w:t>
      </w:r>
      <w:r w:rsidRPr="00A15294">
        <w:t>构建输入的时候</w:t>
      </w:r>
      <w:r w:rsidRPr="00A15294">
        <w:rPr>
          <w:rFonts w:hint="eastAsia"/>
        </w:rPr>
        <w:t>，</w:t>
      </w:r>
      <w:r w:rsidRPr="00A15294">
        <w:t>就不需要分词，</w:t>
      </w:r>
      <w:r w:rsidR="002C61FE">
        <w:t>提取关键字这样去构建</w:t>
      </w:r>
      <w:r w:rsidR="002C61FE">
        <w:rPr>
          <w:rFonts w:hint="eastAsia"/>
        </w:rPr>
        <w:t>语料</w:t>
      </w:r>
      <w:r w:rsidRPr="00A15294">
        <w:t>，可以通过以下这个方式来构建</w:t>
      </w:r>
      <w:r w:rsidRPr="00A15294">
        <w:t>“</w:t>
      </w:r>
      <w:r w:rsidRPr="00A15294">
        <w:rPr>
          <w:rFonts w:hint="eastAsia"/>
        </w:rPr>
        <w:t>续姣</w:t>
      </w:r>
      <w:r w:rsidRPr="00A15294">
        <w:rPr>
          <w:rFonts w:hint="eastAsia"/>
        </w:rPr>
        <w:t xml:space="preserve"> </w:t>
      </w:r>
      <w:r w:rsidRPr="00A15294">
        <w:rPr>
          <w:rFonts w:hint="eastAsia"/>
        </w:rPr>
        <w:t>周小晴</w:t>
      </w:r>
      <w:r w:rsidR="00C1102F">
        <w:rPr>
          <w:rFonts w:hint="eastAsia"/>
        </w:rPr>
        <w:t xml:space="preserve"> </w:t>
      </w:r>
      <w:r w:rsidRPr="00A15294">
        <w:rPr>
          <w:rFonts w:hint="eastAsia"/>
        </w:rPr>
        <w:t>符娟</w:t>
      </w:r>
      <w:r w:rsidRPr="00A15294">
        <w:t xml:space="preserve"> </w:t>
      </w:r>
      <w:r w:rsidRPr="00A15294">
        <w:rPr>
          <w:rFonts w:hint="eastAsia"/>
        </w:rPr>
        <w:t>曹雅茹</w:t>
      </w:r>
      <w:r w:rsidRPr="00A15294">
        <w:rPr>
          <w:rFonts w:hint="eastAsia"/>
        </w:rPr>
        <w:t xml:space="preserve"> </w:t>
      </w:r>
      <w:r w:rsidRPr="00A15294">
        <w:rPr>
          <w:rFonts w:hint="eastAsia"/>
        </w:rPr>
        <w:t>赵志花</w:t>
      </w:r>
      <w:r w:rsidRPr="00A15294">
        <w:rPr>
          <w:rFonts w:hint="eastAsia"/>
        </w:rPr>
        <w:t xml:space="preserve"> </w:t>
      </w:r>
      <w:r w:rsidRPr="00A15294">
        <w:rPr>
          <w:rFonts w:hint="eastAsia"/>
        </w:rPr>
        <w:t>符娟</w:t>
      </w:r>
      <w:r w:rsidR="00C1102F">
        <w:rPr>
          <w:rFonts w:hint="eastAsia"/>
        </w:rPr>
        <w:t xml:space="preserve"> </w:t>
      </w:r>
      <w:r w:rsidRPr="00A15294">
        <w:rPr>
          <w:rFonts w:hint="eastAsia"/>
        </w:rPr>
        <w:t>周小晴</w:t>
      </w:r>
      <w:r w:rsidR="00C1102F">
        <w:rPr>
          <w:rFonts w:hint="eastAsia"/>
        </w:rPr>
        <w:t xml:space="preserve"> </w:t>
      </w:r>
      <w:r w:rsidRPr="00A15294">
        <w:rPr>
          <w:rFonts w:hint="eastAsia"/>
        </w:rPr>
        <w:t>凌万里</w:t>
      </w:r>
      <w:r w:rsidRPr="00A15294">
        <w:rPr>
          <w:rFonts w:hint="eastAsia"/>
        </w:rPr>
        <w:t xml:space="preserve"> </w:t>
      </w:r>
      <w:r w:rsidRPr="00A15294">
        <w:rPr>
          <w:rFonts w:hint="eastAsia"/>
        </w:rPr>
        <w:t>王倩</w:t>
      </w:r>
      <w:r w:rsidRPr="00A15294">
        <w:t>”</w:t>
      </w:r>
      <w:r w:rsidRPr="00A15294">
        <w:rPr>
          <w:rFonts w:hint="eastAsia"/>
        </w:rPr>
        <w:t>，</w:t>
      </w:r>
      <w:r w:rsidRPr="00A15294">
        <w:t>其中</w:t>
      </w:r>
      <w:r w:rsidRPr="00A15294">
        <w:rPr>
          <w:rFonts w:hint="eastAsia"/>
        </w:rPr>
        <w:t>第一</w:t>
      </w:r>
      <w:r w:rsidR="002C61FE">
        <w:t>栏是用户的</w:t>
      </w:r>
      <w:r w:rsidR="002C61FE">
        <w:rPr>
          <w:rFonts w:hint="eastAsia"/>
        </w:rPr>
        <w:t>名称</w:t>
      </w:r>
      <w:r w:rsidRPr="00A15294">
        <w:t>，因为系统是通过微信</w:t>
      </w:r>
      <w:r w:rsidRPr="00A15294">
        <w:rPr>
          <w:rFonts w:hint="eastAsia"/>
        </w:rPr>
        <w:t>号获取</w:t>
      </w:r>
      <w:r w:rsidR="002C61FE">
        <w:t>的用户信息，</w:t>
      </w:r>
      <w:r w:rsidRPr="00A15294">
        <w:t>一般是</w:t>
      </w:r>
      <w:r w:rsidRPr="00A15294">
        <w:rPr>
          <w:rFonts w:hint="eastAsia"/>
        </w:rPr>
        <w:t>当前用户所使用的</w:t>
      </w:r>
      <w:r w:rsidRPr="00A15294">
        <w:t>微信</w:t>
      </w:r>
      <w:r w:rsidRPr="00A15294">
        <w:rPr>
          <w:rFonts w:hint="eastAsia"/>
        </w:rPr>
        <w:t>账户</w:t>
      </w:r>
      <w:r w:rsidRPr="00A15294">
        <w:t>昵称</w:t>
      </w:r>
      <w:r w:rsidR="002C61FE">
        <w:rPr>
          <w:rFonts w:hint="eastAsia"/>
        </w:rPr>
        <w:t>作为</w:t>
      </w:r>
      <w:r w:rsidR="002C61FE">
        <w:t>用户的名称</w:t>
      </w:r>
      <w:r w:rsidRPr="00A15294">
        <w:t>，后面几</w:t>
      </w:r>
      <w:r w:rsidRPr="00A15294">
        <w:rPr>
          <w:rFonts w:hint="eastAsia"/>
        </w:rPr>
        <w:t>栏是</w:t>
      </w:r>
      <w:r w:rsidRPr="00A15294">
        <w:t>当前用户</w:t>
      </w:r>
      <w:r w:rsidRPr="00A15294">
        <w:rPr>
          <w:rFonts w:hint="eastAsia"/>
        </w:rPr>
        <w:t>咨询</w:t>
      </w:r>
      <w:r w:rsidRPr="00A15294">
        <w:t>过的医生记录。</w:t>
      </w:r>
      <w:r w:rsidR="003C6594">
        <w:rPr>
          <w:rFonts w:hint="eastAsia"/>
        </w:rPr>
        <w:t>之所以会用这样</w:t>
      </w:r>
      <w:r w:rsidR="003C6594">
        <w:t>的方式</w:t>
      </w:r>
      <w:r w:rsidRPr="00A15294">
        <w:rPr>
          <w:rFonts w:hint="eastAsia"/>
        </w:rPr>
        <w:t>来构造</w:t>
      </w:r>
      <w:r w:rsidR="002C61FE">
        <w:t>输入</w:t>
      </w:r>
      <w:r w:rsidR="002C61FE">
        <w:rPr>
          <w:rFonts w:hint="eastAsia"/>
        </w:rPr>
        <w:t>语料</w:t>
      </w:r>
      <w:r w:rsidRPr="00A15294">
        <w:t>，因为一般的基于</w:t>
      </w:r>
      <w:r w:rsidRPr="00A15294">
        <w:rPr>
          <w:rFonts w:hint="eastAsia"/>
        </w:rPr>
        <w:t>W</w:t>
      </w:r>
      <w:r w:rsidRPr="00A15294">
        <w:t>ord2Vec</w:t>
      </w:r>
      <w:r w:rsidR="003C6594">
        <w:t>的推荐系统，都是</w:t>
      </w:r>
      <w:r w:rsidR="002C61FE">
        <w:rPr>
          <w:rFonts w:hint="eastAsia"/>
        </w:rPr>
        <w:t>采用</w:t>
      </w:r>
      <w:r w:rsidRPr="00A15294">
        <w:t>第一种方式，</w:t>
      </w:r>
      <w:r w:rsidRPr="00A15294">
        <w:rPr>
          <w:rFonts w:hint="eastAsia"/>
        </w:rPr>
        <w:t>是</w:t>
      </w:r>
      <w:r w:rsidRPr="00A15294">
        <w:t>基于内容</w:t>
      </w:r>
      <w:r w:rsidRPr="00A15294">
        <w:rPr>
          <w:rFonts w:hint="eastAsia"/>
        </w:rPr>
        <w:t>，</w:t>
      </w:r>
      <w:r w:rsidRPr="00A15294">
        <w:t>然</w:t>
      </w:r>
      <w:r w:rsidRPr="00A15294">
        <w:rPr>
          <w:rFonts w:hint="eastAsia"/>
        </w:rPr>
        <w:t>将这些</w:t>
      </w:r>
      <w:r w:rsidRPr="00A15294">
        <w:t>内容进行分词</w:t>
      </w:r>
      <w:r w:rsidR="002C61FE">
        <w:rPr>
          <w:rFonts w:hint="eastAsia"/>
        </w:rPr>
        <w:t>，</w:t>
      </w:r>
      <w:r w:rsidRPr="00A15294">
        <w:t>而不是通过其他特征</w:t>
      </w:r>
      <w:r w:rsidRPr="00A15294">
        <w:rPr>
          <w:rFonts w:hint="eastAsia"/>
        </w:rPr>
        <w:t>来</w:t>
      </w:r>
      <w:r w:rsidRPr="00A15294">
        <w:t>作为输入</w:t>
      </w:r>
      <w:r w:rsidRPr="00A15294">
        <w:rPr>
          <w:rFonts w:hint="eastAsia"/>
        </w:rPr>
        <w:t>，这种</w:t>
      </w:r>
      <w:r w:rsidRPr="00A15294">
        <w:t>数据输入一般叫做用户</w:t>
      </w:r>
      <w:r w:rsidRPr="00A15294">
        <w:rPr>
          <w:rFonts w:hint="eastAsia"/>
        </w:rPr>
        <w:t>和</w:t>
      </w:r>
      <w:r w:rsidRPr="00A15294">
        <w:t>项目输入</w:t>
      </w:r>
      <w:r w:rsidRPr="00A15294">
        <w:rPr>
          <w:rFonts w:hint="eastAsia"/>
        </w:rPr>
        <w:t>，</w:t>
      </w:r>
      <w:r w:rsidRPr="00A15294">
        <w:t>这种数据也是</w:t>
      </w:r>
      <w:r w:rsidRPr="00A15294">
        <w:rPr>
          <w:rFonts w:hint="eastAsia"/>
        </w:rPr>
        <w:t>可以</w:t>
      </w:r>
      <w:r w:rsidRPr="00A15294">
        <w:t>作为</w:t>
      </w:r>
      <w:r w:rsidRPr="00A15294">
        <w:rPr>
          <w:rFonts w:hint="eastAsia"/>
        </w:rPr>
        <w:t>W</w:t>
      </w:r>
      <w:r w:rsidRPr="00A15294">
        <w:t>ord2Vec</w:t>
      </w:r>
      <w:r w:rsidRPr="00A15294">
        <w:t>的输入，来进行</w:t>
      </w:r>
      <w:r w:rsidR="002C61FE">
        <w:rPr>
          <w:rFonts w:hint="eastAsia"/>
        </w:rPr>
        <w:t>类似</w:t>
      </w:r>
      <w:r w:rsidRPr="00A15294">
        <w:t>第一种方式的预测。</w:t>
      </w:r>
      <w:r w:rsidRPr="00A15294">
        <w:rPr>
          <w:rFonts w:hint="eastAsia"/>
        </w:rPr>
        <w:t>一般</w:t>
      </w:r>
      <w:r w:rsidRPr="00A15294">
        <w:t>，输入的数据用</w:t>
      </w:r>
      <w:r w:rsidRPr="00A15294">
        <w:rPr>
          <w:rFonts w:hint="eastAsia"/>
        </w:rPr>
        <w:t>来通过</w:t>
      </w:r>
      <w:r w:rsidRPr="00A15294">
        <w:rPr>
          <w:rFonts w:hint="eastAsia"/>
        </w:rPr>
        <w:lastRenderedPageBreak/>
        <w:t>W</w:t>
      </w:r>
      <w:r w:rsidRPr="00A15294">
        <w:t>ord2Vec</w:t>
      </w:r>
      <w:r w:rsidRPr="00A15294">
        <w:rPr>
          <w:rFonts w:hint="eastAsia"/>
        </w:rPr>
        <w:t>来</w:t>
      </w:r>
      <w:r w:rsidRPr="00A15294">
        <w:t>构建模型，而输出的模型可以用来做推荐系统。</w:t>
      </w:r>
      <w:r w:rsidRPr="00A15294">
        <w:rPr>
          <w:rFonts w:hint="eastAsia"/>
        </w:rPr>
        <w:t>上面构造</w:t>
      </w:r>
      <w:r w:rsidRPr="00A15294">
        <w:t>的句子结构中，其实就是推荐系统中，用户</w:t>
      </w:r>
      <w:r w:rsidRPr="00A15294">
        <w:rPr>
          <w:rFonts w:hint="eastAsia"/>
        </w:rPr>
        <w:t>和</w:t>
      </w:r>
      <w:r w:rsidRPr="00A15294">
        <w:t>项目作为输入，</w:t>
      </w:r>
      <w:r w:rsidRPr="00A15294">
        <w:rPr>
          <w:rFonts w:hint="eastAsia"/>
        </w:rPr>
        <w:t>之后可以</w:t>
      </w:r>
      <w:r w:rsidRPr="00A15294">
        <w:t>用</w:t>
      </w:r>
      <w:r w:rsidRPr="00A15294">
        <w:rPr>
          <w:rFonts w:hint="eastAsia"/>
        </w:rPr>
        <w:t>连续</w:t>
      </w:r>
      <w:r w:rsidRPr="00A15294">
        <w:t>的向量表示这些</w:t>
      </w:r>
      <w:r w:rsidRPr="00A15294">
        <w:rPr>
          <w:rFonts w:hint="eastAsia"/>
        </w:rPr>
        <w:t>医生</w:t>
      </w:r>
      <w:r w:rsidRPr="00A15294">
        <w:t>和用户。</w:t>
      </w:r>
      <w:r w:rsidR="00EA212F">
        <w:rPr>
          <w:rFonts w:hint="eastAsia"/>
        </w:rPr>
        <w:t>通过某一</w:t>
      </w:r>
      <w:r w:rsidRPr="00A15294">
        <w:rPr>
          <w:rFonts w:hint="eastAsia"/>
        </w:rPr>
        <w:t>医生</w:t>
      </w:r>
      <w:r w:rsidRPr="00A15294">
        <w:t>的向量表示，可以</w:t>
      </w:r>
      <w:r w:rsidRPr="00A15294">
        <w:rPr>
          <w:rFonts w:hint="eastAsia"/>
        </w:rPr>
        <w:t>用来</w:t>
      </w:r>
      <w:r w:rsidRPr="00A15294">
        <w:t>预测</w:t>
      </w:r>
      <w:r w:rsidRPr="00A15294">
        <w:rPr>
          <w:rFonts w:hint="eastAsia"/>
        </w:rPr>
        <w:t>那</w:t>
      </w:r>
      <w:r w:rsidR="00EA212F">
        <w:rPr>
          <w:rFonts w:hint="eastAsia"/>
        </w:rPr>
        <w:t>哪</w:t>
      </w:r>
      <w:r w:rsidRPr="00A15294">
        <w:rPr>
          <w:rFonts w:hint="eastAsia"/>
        </w:rPr>
        <w:t>些</w:t>
      </w:r>
      <w:r w:rsidRPr="00A15294">
        <w:t>医生的向量</w:t>
      </w:r>
      <w:r w:rsidRPr="00A15294">
        <w:rPr>
          <w:rFonts w:hint="eastAsia"/>
        </w:rPr>
        <w:t>和</w:t>
      </w:r>
      <w:r w:rsidRPr="00A15294">
        <w:t>它</w:t>
      </w:r>
      <w:r w:rsidR="00C1102F">
        <w:rPr>
          <w:rFonts w:hint="eastAsia"/>
        </w:rPr>
        <w:t>接近。</w:t>
      </w:r>
    </w:p>
    <w:p w:rsidR="00BA5350" w:rsidRPr="00A15294" w:rsidRDefault="00BA5350" w:rsidP="0020333A">
      <w:pPr>
        <w:ind w:firstLineChars="0" w:firstLine="426"/>
      </w:pPr>
      <w:r w:rsidRPr="00A15294">
        <w:rPr>
          <w:rFonts w:hint="eastAsia"/>
        </w:rPr>
        <w:t>基于上面</w:t>
      </w:r>
      <w:r w:rsidR="003C6594">
        <w:t>的叙述</w:t>
      </w:r>
      <w:r w:rsidR="003C6594">
        <w:rPr>
          <w:rFonts w:hint="eastAsia"/>
        </w:rPr>
        <w:t>，</w:t>
      </w:r>
      <w:r w:rsidRPr="00A15294">
        <w:rPr>
          <w:rFonts w:hint="eastAsia"/>
        </w:rPr>
        <w:t>按照</w:t>
      </w:r>
      <w:r w:rsidRPr="00A15294">
        <w:rPr>
          <w:rFonts w:hint="eastAsia"/>
        </w:rPr>
        <w:t>W</w:t>
      </w:r>
      <w:r w:rsidRPr="00A15294">
        <w:t>ord2</w:t>
      </w:r>
      <w:r w:rsidRPr="00A15294">
        <w:rPr>
          <w:rFonts w:hint="eastAsia"/>
        </w:rPr>
        <w:t>V</w:t>
      </w:r>
      <w:r w:rsidRPr="00A15294">
        <w:t>ec</w:t>
      </w:r>
      <w:r w:rsidR="00DC5FFC">
        <w:rPr>
          <w:rFonts w:hint="eastAsia"/>
        </w:rPr>
        <w:t>的</w:t>
      </w:r>
      <w:r w:rsidR="00DC5FFC">
        <w:rPr>
          <w:rFonts w:hint="eastAsia"/>
        </w:rPr>
        <w:t>S</w:t>
      </w:r>
      <w:r w:rsidR="00DC5FFC">
        <w:t>kip-Gram</w:t>
      </w:r>
      <w:r w:rsidR="00DC5FFC">
        <w:t>模型</w:t>
      </w:r>
      <w:r w:rsidR="00DC5FFC">
        <w:rPr>
          <w:rFonts w:hint="eastAsia"/>
        </w:rPr>
        <w:t>训练</w:t>
      </w:r>
      <w:r w:rsidR="00DC5FFC">
        <w:t>数据</w:t>
      </w:r>
      <w:r w:rsidR="003C6594">
        <w:t>，</w:t>
      </w:r>
      <w:r w:rsidR="003C6594">
        <w:rPr>
          <w:rFonts w:hint="eastAsia"/>
        </w:rPr>
        <w:t>用</w:t>
      </w:r>
      <w:r w:rsidR="003C6594">
        <w:rPr>
          <w:rFonts w:hint="eastAsia"/>
        </w:rPr>
        <w:t>KNI</w:t>
      </w:r>
      <w:r w:rsidR="003C6594">
        <w:rPr>
          <w:rFonts w:hint="eastAsia"/>
        </w:rPr>
        <w:t>最近邻</w:t>
      </w:r>
      <w:r w:rsidR="003C6594">
        <w:t>算法</w:t>
      </w:r>
      <w:r w:rsidRPr="00A15294">
        <w:t>来预测，哪些医生时常一起出现。比如</w:t>
      </w:r>
      <w:r w:rsidRPr="00A15294">
        <w:rPr>
          <w:rFonts w:hint="eastAsia"/>
        </w:rPr>
        <w:t>当</w:t>
      </w:r>
      <w:r w:rsidRPr="00A15294">
        <w:t>输入</w:t>
      </w:r>
      <w:r w:rsidRPr="00A15294">
        <w:t>“</w:t>
      </w:r>
      <w:r w:rsidRPr="00A15294">
        <w:rPr>
          <w:rFonts w:hint="eastAsia"/>
        </w:rPr>
        <w:t>赵志花</w:t>
      </w:r>
      <w:r w:rsidRPr="00A15294">
        <w:t>”</w:t>
      </w:r>
      <w:r w:rsidRPr="00A15294">
        <w:rPr>
          <w:rFonts w:hint="eastAsia"/>
        </w:rPr>
        <w:t>的</w:t>
      </w:r>
      <w:r w:rsidR="003C6594">
        <w:t>时候，那么，通过上述模型</w:t>
      </w:r>
      <w:r w:rsidR="004C4B3B">
        <w:rPr>
          <w:rFonts w:hint="eastAsia"/>
        </w:rPr>
        <w:t>和</w:t>
      </w:r>
      <w:r w:rsidR="003C6594">
        <w:t>最近邻算法</w:t>
      </w:r>
      <w:r w:rsidR="003C6594">
        <w:rPr>
          <w:rFonts w:hint="eastAsia"/>
        </w:rPr>
        <w:t>，</w:t>
      </w:r>
      <w:r w:rsidRPr="00A15294">
        <w:t>就</w:t>
      </w:r>
      <w:r w:rsidRPr="00A15294">
        <w:rPr>
          <w:rFonts w:hint="eastAsia"/>
        </w:rPr>
        <w:t>可以</w:t>
      </w:r>
      <w:r w:rsidRPr="00A15294">
        <w:t>预测出</w:t>
      </w:r>
      <w:r w:rsidRPr="00A15294">
        <w:rPr>
          <w:rFonts w:hint="eastAsia"/>
        </w:rPr>
        <w:t>，</w:t>
      </w:r>
      <w:r w:rsidRPr="00A15294">
        <w:t>“</w:t>
      </w:r>
      <w:r w:rsidRPr="00A15294">
        <w:rPr>
          <w:rFonts w:hint="eastAsia"/>
        </w:rPr>
        <w:t>符娟</w:t>
      </w:r>
      <w:r w:rsidRPr="00A15294">
        <w:t>”</w:t>
      </w:r>
      <w:r w:rsidRPr="00A15294">
        <w:rPr>
          <w:rFonts w:hint="eastAsia"/>
        </w:rPr>
        <w:t>和</w:t>
      </w:r>
      <w:r w:rsidRPr="00A15294">
        <w:t>“</w:t>
      </w:r>
      <w:r w:rsidRPr="00A15294">
        <w:rPr>
          <w:rFonts w:hint="eastAsia"/>
        </w:rPr>
        <w:t>曹雅茹</w:t>
      </w:r>
      <w:r w:rsidRPr="00A15294">
        <w:t>”</w:t>
      </w:r>
      <w:r w:rsidRPr="00A15294">
        <w:rPr>
          <w:rFonts w:hint="eastAsia"/>
        </w:rPr>
        <w:t>会</w:t>
      </w:r>
      <w:r w:rsidRPr="00A15294">
        <w:t>在其附近一块出现</w:t>
      </w:r>
      <w:r w:rsidRPr="00A15294">
        <w:rPr>
          <w:rFonts w:hint="eastAsia"/>
        </w:rPr>
        <w:t>，</w:t>
      </w:r>
      <w:r w:rsidRPr="00A15294">
        <w:t>从而，进行医生的推荐。</w:t>
      </w:r>
      <w:r w:rsidRPr="00A15294">
        <w:rPr>
          <w:rFonts w:hint="eastAsia"/>
        </w:rPr>
        <w:t>那么</w:t>
      </w:r>
      <w:r w:rsidR="00B16AE9">
        <w:t>其神经网络图就会</w:t>
      </w:r>
      <w:r w:rsidR="00B16AE9">
        <w:rPr>
          <w:rFonts w:hint="eastAsia"/>
        </w:rPr>
        <w:t>如图</w:t>
      </w:r>
      <w:r w:rsidR="00B16AE9">
        <w:rPr>
          <w:rFonts w:hint="eastAsia"/>
        </w:rPr>
        <w:t>4.</w:t>
      </w:r>
      <w:r w:rsidR="00B16AE9">
        <w:t>8</w:t>
      </w:r>
      <w:r w:rsidR="00B16AE9">
        <w:rPr>
          <w:rFonts w:hint="eastAsia"/>
        </w:rPr>
        <w:t>所示</w:t>
      </w:r>
      <w:r w:rsidRPr="00A15294">
        <w:rPr>
          <w:rFonts w:hint="eastAsia"/>
        </w:rPr>
        <w:t>，</w:t>
      </w:r>
      <w:r w:rsidRPr="00A15294">
        <w:t>它的计算</w:t>
      </w:r>
      <w:r w:rsidRPr="00A15294">
        <w:rPr>
          <w:rFonts w:hint="eastAsia"/>
        </w:rPr>
        <w:t>步骤</w:t>
      </w:r>
      <w:r w:rsidRPr="00A15294">
        <w:t>与</w:t>
      </w:r>
      <w:r w:rsidRPr="00A15294">
        <w:rPr>
          <w:rFonts w:hint="eastAsia"/>
        </w:rPr>
        <w:t>之前</w:t>
      </w:r>
      <w:r w:rsidRPr="00A15294">
        <w:t>上述描述过程一样，</w:t>
      </w:r>
      <w:r w:rsidRPr="00A15294">
        <w:rPr>
          <w:rFonts w:hint="eastAsia"/>
        </w:rPr>
        <w:t>通过</w:t>
      </w:r>
      <w:r w:rsidRPr="00A15294">
        <w:t>这</w:t>
      </w:r>
      <w:r w:rsidRPr="00A15294">
        <w:rPr>
          <w:rFonts w:hint="eastAsia"/>
        </w:rPr>
        <w:t>种</w:t>
      </w:r>
      <w:r w:rsidRPr="00A15294">
        <w:t>方式</w:t>
      </w:r>
      <w:r w:rsidRPr="00A15294">
        <w:rPr>
          <w:rFonts w:hint="eastAsia"/>
        </w:rPr>
        <w:t>来</w:t>
      </w:r>
      <w:r w:rsidRPr="00A15294">
        <w:t>进行较为准确的预测。</w:t>
      </w:r>
    </w:p>
    <w:p w:rsidR="00BA5350" w:rsidRPr="00A15294" w:rsidRDefault="00BA5350" w:rsidP="0020333A">
      <w:pPr>
        <w:ind w:firstLineChars="0" w:firstLine="426"/>
      </w:pPr>
    </w:p>
    <w:p w:rsidR="00BA5350" w:rsidRPr="00A15294" w:rsidRDefault="00EB3A47" w:rsidP="00B57BC3">
      <w:pPr>
        <w:spacing w:line="240" w:lineRule="auto"/>
        <w:ind w:firstLineChars="0" w:firstLine="426"/>
      </w:pPr>
      <w:r w:rsidRPr="00A15294">
        <w:object w:dxaOrig="9990" w:dyaOrig="5280">
          <v:shape id="_x0000_i1033" type="#_x0000_t75" style="width:417.75pt;height:3in" o:ole="">
            <v:imagedata r:id="rId54" o:title=""/>
          </v:shape>
          <o:OLEObject Type="Embed" ProgID="Visio.Drawing.15" ShapeID="_x0000_i1033" DrawAspect="Content" ObjectID="_1590927265" r:id="rId55"/>
        </w:object>
      </w:r>
    </w:p>
    <w:p w:rsidR="00BA5350" w:rsidRPr="00A15294" w:rsidRDefault="00B57BC3" w:rsidP="00191AFB">
      <w:pPr>
        <w:pStyle w:val="-0"/>
      </w:pPr>
      <w:bookmarkStart w:id="179" w:name="_Toc478853830"/>
      <w:r>
        <w:rPr>
          <w:rFonts w:hint="eastAsia"/>
        </w:rPr>
        <w:t xml:space="preserve"> </w:t>
      </w:r>
      <w:bookmarkStart w:id="180" w:name="_Toc516932100"/>
      <w:r w:rsidR="00BA5350" w:rsidRPr="00A15294">
        <w:rPr>
          <w:rFonts w:hint="eastAsia"/>
        </w:rPr>
        <w:t>基于</w:t>
      </w:r>
      <w:r w:rsidR="00BA5350" w:rsidRPr="00A15294">
        <w:rPr>
          <w:rFonts w:hint="eastAsia"/>
        </w:rPr>
        <w:t>S</w:t>
      </w:r>
      <w:r w:rsidR="00BA5350" w:rsidRPr="00A15294">
        <w:t>kip-Gram</w:t>
      </w:r>
      <w:r w:rsidR="00BA5350" w:rsidRPr="00A15294">
        <w:rPr>
          <w:rFonts w:hint="eastAsia"/>
        </w:rPr>
        <w:t>用户</w:t>
      </w:r>
      <w:r w:rsidR="00DC5FFC">
        <w:t>医生</w:t>
      </w:r>
      <w:bookmarkEnd w:id="179"/>
      <w:r w:rsidR="00837BE9">
        <w:rPr>
          <w:rFonts w:hint="eastAsia"/>
        </w:rPr>
        <w:t>推荐模型</w:t>
      </w:r>
      <w:bookmarkEnd w:id="180"/>
    </w:p>
    <w:p w:rsidR="00B16AE9" w:rsidRPr="00A15294" w:rsidRDefault="00B16AE9" w:rsidP="00B16AE9">
      <w:pPr>
        <w:ind w:firstLineChars="0" w:firstLine="0"/>
      </w:pPr>
    </w:p>
    <w:p w:rsidR="00BA5350" w:rsidRPr="00A15294" w:rsidRDefault="00A979D6" w:rsidP="00B57BC3">
      <w:pPr>
        <w:spacing w:line="240" w:lineRule="auto"/>
        <w:ind w:firstLineChars="0" w:firstLine="426"/>
      </w:pPr>
      <w:r w:rsidRPr="00A979D6">
        <w:drawing>
          <wp:inline distT="0" distB="0" distL="0" distR="0">
            <wp:extent cx="5010150" cy="265510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2241" cy="2661514"/>
                    </a:xfrm>
                    <a:prstGeom prst="rect">
                      <a:avLst/>
                    </a:prstGeom>
                    <a:noFill/>
                    <a:ln>
                      <a:noFill/>
                    </a:ln>
                  </pic:spPr>
                </pic:pic>
              </a:graphicData>
            </a:graphic>
          </wp:inline>
        </w:drawing>
      </w:r>
    </w:p>
    <w:p w:rsidR="00BA5350" w:rsidRDefault="00B57BC3" w:rsidP="00191AFB">
      <w:pPr>
        <w:pStyle w:val="-0"/>
      </w:pPr>
      <w:r>
        <w:rPr>
          <w:rFonts w:hint="eastAsia"/>
        </w:rPr>
        <w:t xml:space="preserve"> </w:t>
      </w:r>
      <w:bookmarkStart w:id="181" w:name="_Toc516932101"/>
      <w:r w:rsidR="00BA5350" w:rsidRPr="00A15294">
        <w:rPr>
          <w:rFonts w:hint="eastAsia"/>
        </w:rPr>
        <w:t>模型</w:t>
      </w:r>
      <w:r w:rsidR="00BA5350" w:rsidRPr="00A15294">
        <w:t>训练模块的类图</w:t>
      </w:r>
      <w:bookmarkEnd w:id="181"/>
    </w:p>
    <w:p w:rsidR="00D531C0" w:rsidRPr="00D531C0" w:rsidRDefault="00D531C0" w:rsidP="00D531C0">
      <w:pPr>
        <w:ind w:firstLine="480"/>
      </w:pPr>
    </w:p>
    <w:p w:rsidR="00BA5350" w:rsidRPr="00A15294" w:rsidRDefault="00BA5350" w:rsidP="00A979D6">
      <w:pPr>
        <w:ind w:firstLineChars="0" w:firstLine="426"/>
      </w:pPr>
      <w:r w:rsidRPr="00A15294">
        <w:rPr>
          <w:rFonts w:hint="eastAsia"/>
        </w:rPr>
        <w:lastRenderedPageBreak/>
        <w:t>由图</w:t>
      </w:r>
      <w:r w:rsidRPr="00A15294">
        <w:rPr>
          <w:rFonts w:hint="eastAsia"/>
        </w:rPr>
        <w:t>4.</w:t>
      </w:r>
      <w:r w:rsidR="00B16AE9">
        <w:t>9</w:t>
      </w:r>
      <w:r w:rsidRPr="00A15294">
        <w:rPr>
          <w:rFonts w:hint="eastAsia"/>
        </w:rPr>
        <w:t>可知，</w:t>
      </w:r>
      <w:r w:rsidR="00B16AE9">
        <w:rPr>
          <w:rFonts w:hint="eastAsia"/>
        </w:rPr>
        <w:t>模型</w:t>
      </w:r>
      <w:r w:rsidR="00B16AE9">
        <w:t>训练服务</w:t>
      </w:r>
      <w:r w:rsidR="00B16AE9">
        <w:rPr>
          <w:rFonts w:hint="eastAsia"/>
        </w:rPr>
        <w:t>的</w:t>
      </w:r>
      <w:r w:rsidR="00B16AE9">
        <w:t>类图中各个类的职责如下</w:t>
      </w:r>
      <w:r w:rsidRPr="00A15294">
        <w:rPr>
          <w:rFonts w:hint="eastAsia"/>
        </w:rPr>
        <w:t>：</w:t>
      </w:r>
    </w:p>
    <w:p w:rsidR="00BA5350" w:rsidRPr="00A15294" w:rsidRDefault="00BA5350" w:rsidP="0020333A">
      <w:pPr>
        <w:ind w:firstLineChars="0" w:firstLine="426"/>
      </w:pPr>
      <w:r w:rsidRPr="00A15294">
        <w:rPr>
          <w:rFonts w:hint="eastAsia"/>
        </w:rPr>
        <w:t>1)</w:t>
      </w:r>
      <w:r w:rsidRPr="00A15294">
        <w:t>ChineseTokenizer</w:t>
      </w:r>
      <w:r w:rsidRPr="00A15294">
        <w:t>是中文分词器，</w:t>
      </w:r>
      <w:r w:rsidRPr="00A15294">
        <w:rPr>
          <w:rFonts w:hint="eastAsia"/>
        </w:rPr>
        <w:t>这里</w:t>
      </w:r>
      <w:r w:rsidRPr="00A15294">
        <w:t>主要分出</w:t>
      </w:r>
      <w:r w:rsidRPr="00A15294">
        <w:rPr>
          <w:rFonts w:hint="eastAsia"/>
        </w:rPr>
        <w:t>利用中文</w:t>
      </w:r>
      <w:r w:rsidRPr="00A15294">
        <w:t>Unicode</w:t>
      </w:r>
      <w:r w:rsidRPr="00A15294">
        <w:rPr>
          <w:rFonts w:hint="eastAsia"/>
        </w:rPr>
        <w:t>编码和</w:t>
      </w:r>
      <w:r w:rsidRPr="00A15294">
        <w:t>正则匹配出中文</w:t>
      </w:r>
      <w:r w:rsidRPr="00A15294">
        <w:rPr>
          <w:rFonts w:hint="eastAsia"/>
        </w:rPr>
        <w:t>，</w:t>
      </w:r>
      <w:r w:rsidRPr="00A15294">
        <w:t>自定</w:t>
      </w:r>
      <w:r w:rsidRPr="00A15294">
        <w:rPr>
          <w:rFonts w:hint="eastAsia"/>
        </w:rPr>
        <w:t>义</w:t>
      </w:r>
      <w:r w:rsidRPr="00A15294">
        <w:t>一些停用词和</w:t>
      </w:r>
      <w:r w:rsidRPr="00A15294">
        <w:rPr>
          <w:rFonts w:hint="eastAsia"/>
        </w:rPr>
        <w:t>专有名词</w:t>
      </w:r>
      <w:r w:rsidRPr="00A15294">
        <w:t>表。</w:t>
      </w:r>
      <w:r w:rsidRPr="00A15294">
        <w:rPr>
          <w:rFonts w:hint="eastAsia"/>
        </w:rPr>
        <w:t>主要</w:t>
      </w:r>
      <w:r w:rsidRPr="00A15294">
        <w:t>是重写了原来</w:t>
      </w:r>
      <w:r w:rsidRPr="00A15294">
        <w:t>jieba</w:t>
      </w:r>
      <w:r w:rsidRPr="00A15294">
        <w:rPr>
          <w:rFonts w:hint="eastAsia"/>
        </w:rPr>
        <w:t>分词</w:t>
      </w:r>
      <w:r w:rsidRPr="00A15294">
        <w:t>中调用方法。</w:t>
      </w:r>
    </w:p>
    <w:p w:rsidR="00BA5350" w:rsidRPr="00A15294" w:rsidRDefault="00BA5350" w:rsidP="0020333A">
      <w:pPr>
        <w:ind w:firstLineChars="0" w:firstLine="426"/>
      </w:pPr>
      <w:r w:rsidRPr="00A15294">
        <w:rPr>
          <w:rFonts w:hint="eastAsia"/>
        </w:rPr>
        <w:t>2)</w:t>
      </w:r>
      <w:r w:rsidRPr="00A15294">
        <w:t>phraseExtractor</w:t>
      </w:r>
      <w:r w:rsidRPr="00A15294">
        <w:rPr>
          <w:rFonts w:hint="eastAsia"/>
        </w:rPr>
        <w:t>是</w:t>
      </w:r>
      <w:r w:rsidRPr="00A15294">
        <w:t>提取专有名词</w:t>
      </w:r>
      <w:r w:rsidRPr="00A15294">
        <w:rPr>
          <w:rFonts w:hint="eastAsia"/>
        </w:rPr>
        <w:t>，这个模块</w:t>
      </w:r>
      <w:r w:rsidRPr="00A15294">
        <w:t>中主要包含了</w:t>
      </w:r>
      <w:r w:rsidRPr="00A15294">
        <w:t>generate_tree</w:t>
      </w:r>
      <w:r w:rsidRPr="00A15294">
        <w:rPr>
          <w:rFonts w:hint="eastAsia"/>
        </w:rPr>
        <w:t>s</w:t>
      </w:r>
      <w:r w:rsidRPr="00A15294">
        <w:rPr>
          <w:rFonts w:hint="eastAsia"/>
        </w:rPr>
        <w:t>方法</w:t>
      </w:r>
      <w:r w:rsidRPr="00A15294">
        <w:t>，</w:t>
      </w:r>
      <w:r w:rsidRPr="00A15294">
        <w:rPr>
          <w:rFonts w:hint="eastAsia"/>
        </w:rPr>
        <w:t>它</w:t>
      </w:r>
      <w:r w:rsidRPr="00A15294">
        <w:t>是利用</w:t>
      </w:r>
      <w:r w:rsidRPr="00A15294">
        <w:rPr>
          <w:rFonts w:hint="eastAsia"/>
        </w:rPr>
        <w:t>NLTK</w:t>
      </w:r>
      <w:r w:rsidRPr="00A15294">
        <w:t>(Python</w:t>
      </w:r>
      <w:r w:rsidRPr="00A15294">
        <w:t>的一个自然语言处理包</w:t>
      </w:r>
      <w:r w:rsidRPr="00A15294">
        <w:t>)</w:t>
      </w:r>
      <w:r w:rsidRPr="00A15294">
        <w:rPr>
          <w:rFonts w:hint="eastAsia"/>
        </w:rPr>
        <w:t>生成</w:t>
      </w:r>
      <w:r w:rsidRPr="00A15294">
        <w:t>语法</w:t>
      </w:r>
      <w:r w:rsidRPr="00A15294">
        <w:rPr>
          <w:rFonts w:hint="eastAsia"/>
        </w:rPr>
        <w:t>树；</w:t>
      </w:r>
      <w:r w:rsidRPr="00A15294">
        <w:rPr>
          <w:rFonts w:hint="eastAsia"/>
        </w:rPr>
        <w:t>leaves</w:t>
      </w:r>
      <w:r w:rsidRPr="00A15294">
        <w:rPr>
          <w:rFonts w:hint="eastAsia"/>
        </w:rPr>
        <w:t>方法</w:t>
      </w:r>
      <w:r w:rsidRPr="00A15294">
        <w:t>是获取语法树中的叶子节点</w:t>
      </w:r>
      <w:r w:rsidRPr="00A15294">
        <w:rPr>
          <w:rFonts w:hint="eastAsia"/>
        </w:rPr>
        <w:t>；</w:t>
      </w:r>
      <w:r w:rsidRPr="00A15294">
        <w:t>get_terms</w:t>
      </w:r>
      <w:r w:rsidRPr="00A15294">
        <w:rPr>
          <w:rFonts w:hint="eastAsia"/>
        </w:rPr>
        <w:t>方法</w:t>
      </w:r>
      <w:r w:rsidRPr="00A15294">
        <w:t>是提取叶子节点中单词</w:t>
      </w:r>
      <w:r w:rsidRPr="00A15294">
        <w:rPr>
          <w:rFonts w:hint="eastAsia"/>
        </w:rPr>
        <w:t>；</w:t>
      </w:r>
      <w:r w:rsidRPr="00A15294">
        <w:t>get_phrase</w:t>
      </w:r>
      <w:r w:rsidRPr="00A15294">
        <w:rPr>
          <w:rFonts w:hint="eastAsia"/>
        </w:rPr>
        <w:t>方法</w:t>
      </w:r>
      <w:r w:rsidRPr="00A15294">
        <w:t>是获取</w:t>
      </w:r>
      <w:r w:rsidRPr="00A15294">
        <w:rPr>
          <w:rFonts w:hint="eastAsia"/>
        </w:rPr>
        <w:t>要</w:t>
      </w:r>
      <w:r w:rsidRPr="00A15294">
        <w:t>提取的专有名词。</w:t>
      </w:r>
    </w:p>
    <w:p w:rsidR="00BA5350" w:rsidRPr="00A15294" w:rsidRDefault="00BA5350" w:rsidP="0020333A">
      <w:pPr>
        <w:ind w:firstLineChars="0" w:firstLine="426"/>
      </w:pPr>
      <w:r w:rsidRPr="00A15294">
        <w:rPr>
          <w:rFonts w:hint="eastAsia"/>
        </w:rPr>
        <w:t>3)M</w:t>
      </w:r>
      <w:r w:rsidRPr="00A15294">
        <w:t>ySentence</w:t>
      </w:r>
      <w:r w:rsidRPr="00A15294">
        <w:t>是为了</w:t>
      </w:r>
      <w:r w:rsidRPr="00A15294">
        <w:rPr>
          <w:rFonts w:hint="eastAsia"/>
        </w:rPr>
        <w:t>读取</w:t>
      </w:r>
      <w:r w:rsidRPr="00A15294">
        <w:t>预处理阶段</w:t>
      </w:r>
      <w:r w:rsidRPr="00A15294">
        <w:rPr>
          <w:rFonts w:hint="eastAsia"/>
        </w:rPr>
        <w:t>所</w:t>
      </w:r>
      <w:r w:rsidRPr="00A15294">
        <w:t>构建</w:t>
      </w:r>
      <w:r w:rsidRPr="00A15294">
        <w:rPr>
          <w:rFonts w:hint="eastAsia"/>
        </w:rPr>
        <w:t>医生</w:t>
      </w:r>
      <w:r w:rsidRPr="00A15294">
        <w:t>问诊记录的</w:t>
      </w:r>
      <w:r w:rsidRPr="00A15294">
        <w:t>csv</w:t>
      </w:r>
      <w:r w:rsidRPr="00A15294">
        <w:t>表，</w:t>
      </w:r>
      <w:r w:rsidRPr="00A15294">
        <w:rPr>
          <w:rFonts w:hint="eastAsia"/>
        </w:rPr>
        <w:t>并</w:t>
      </w:r>
      <w:r w:rsidRPr="00A15294">
        <w:t>构造</w:t>
      </w:r>
      <w:r w:rsidRPr="00A15294">
        <w:rPr>
          <w:rFonts w:hint="eastAsia"/>
        </w:rPr>
        <w:t>上述</w:t>
      </w:r>
      <w:r w:rsidRPr="00A15294">
        <w:t>第一个例子中那样的数据，用来送入</w:t>
      </w:r>
      <w:r w:rsidRPr="00A15294">
        <w:rPr>
          <w:rFonts w:hint="eastAsia"/>
        </w:rPr>
        <w:t>W</w:t>
      </w:r>
      <w:r w:rsidRPr="00A15294">
        <w:t>ord2Vec</w:t>
      </w:r>
      <w:r w:rsidRPr="00A15294">
        <w:t>模型</w:t>
      </w:r>
    </w:p>
    <w:p w:rsidR="00BA5350" w:rsidRPr="00A15294" w:rsidRDefault="00BA5350" w:rsidP="0020333A">
      <w:pPr>
        <w:ind w:firstLineChars="0" w:firstLine="426"/>
      </w:pPr>
      <w:r w:rsidRPr="00A15294">
        <w:rPr>
          <w:rFonts w:hint="eastAsia"/>
        </w:rPr>
        <w:t>4)</w:t>
      </w:r>
      <w:r w:rsidRPr="00A15294">
        <w:t>BuildSeg</w:t>
      </w:r>
      <w:r w:rsidRPr="00A15294">
        <w:rPr>
          <w:rFonts w:hint="eastAsia"/>
        </w:rPr>
        <w:t>是</w:t>
      </w:r>
      <w:r w:rsidRPr="00A15294">
        <w:t>构建</w:t>
      </w:r>
      <w:r w:rsidRPr="00A15294">
        <w:rPr>
          <w:rFonts w:hint="eastAsia"/>
        </w:rPr>
        <w:t>W</w:t>
      </w:r>
      <w:r w:rsidRPr="00A15294">
        <w:t>ord2Vec</w:t>
      </w:r>
      <w:r w:rsidRPr="00A15294">
        <w:t>的输入，</w:t>
      </w:r>
      <w:r w:rsidRPr="00A15294">
        <w:rPr>
          <w:rFonts w:hint="eastAsia"/>
        </w:rPr>
        <w:t>主要是利用</w:t>
      </w:r>
      <w:r w:rsidRPr="00A15294">
        <w:t>之前数据预处理阶段产出的</w:t>
      </w:r>
      <w:r w:rsidRPr="00A15294">
        <w:t>csv</w:t>
      </w:r>
      <w:r w:rsidRPr="00A15294">
        <w:rPr>
          <w:rFonts w:hint="eastAsia"/>
        </w:rPr>
        <w:t>数据</w:t>
      </w:r>
      <w:r w:rsidRPr="00A15294">
        <w:t>表，分别调用</w:t>
      </w:r>
      <w:r w:rsidRPr="00A15294">
        <w:rPr>
          <w:rFonts w:hint="eastAsia"/>
        </w:rPr>
        <w:t>doctor</w:t>
      </w:r>
      <w:r w:rsidRPr="00A15294">
        <w:t>_question_seg</w:t>
      </w:r>
      <w:r w:rsidRPr="00A15294">
        <w:rPr>
          <w:rFonts w:hint="eastAsia"/>
        </w:rPr>
        <w:t>方法产生</w:t>
      </w:r>
      <w:r w:rsidRPr="00A15294">
        <w:t>这样的数据</w:t>
      </w:r>
      <w:r w:rsidRPr="00A15294">
        <w:t>“</w:t>
      </w:r>
      <w:r w:rsidRPr="00A15294">
        <w:rPr>
          <w:rFonts w:hint="eastAsia"/>
        </w:rPr>
        <w:t>&lt;</w:t>
      </w:r>
      <w:r w:rsidRPr="00A15294">
        <w:rPr>
          <w:rFonts w:hint="eastAsia"/>
        </w:rPr>
        <w:t>符娟</w:t>
      </w:r>
      <w:r w:rsidRPr="00A15294">
        <w:rPr>
          <w:rFonts w:hint="eastAsia"/>
        </w:rPr>
        <w:t xml:space="preserve">&gt; </w:t>
      </w:r>
      <w:r w:rsidRPr="00A15294">
        <w:rPr>
          <w:rFonts w:hint="eastAsia"/>
        </w:rPr>
        <w:t>儿科医生</w:t>
      </w:r>
      <w:r w:rsidRPr="00A15294">
        <w:rPr>
          <w:rFonts w:hint="eastAsia"/>
        </w:rPr>
        <w:t xml:space="preserve"> </w:t>
      </w:r>
      <w:r w:rsidRPr="00A15294">
        <w:rPr>
          <w:rFonts w:hint="eastAsia"/>
        </w:rPr>
        <w:t>湿疹</w:t>
      </w:r>
      <w:r w:rsidRPr="00A15294">
        <w:rPr>
          <w:rFonts w:hint="eastAsia"/>
        </w:rPr>
        <w:t xml:space="preserve"> </w:t>
      </w:r>
      <w:r w:rsidRPr="00A15294">
        <w:rPr>
          <w:rFonts w:hint="eastAsia"/>
        </w:rPr>
        <w:t>小儿</w:t>
      </w:r>
      <w:r w:rsidRPr="00A15294">
        <w:rPr>
          <w:rFonts w:hint="eastAsia"/>
        </w:rPr>
        <w:t xml:space="preserve"> </w:t>
      </w:r>
      <w:r w:rsidRPr="00A15294">
        <w:rPr>
          <w:rFonts w:hint="eastAsia"/>
        </w:rPr>
        <w:t>疝气</w:t>
      </w:r>
      <w:r w:rsidRPr="00A15294">
        <w:rPr>
          <w:rFonts w:hint="eastAsia"/>
        </w:rPr>
        <w:t xml:space="preserve"> </w:t>
      </w:r>
      <w:r w:rsidRPr="00A15294">
        <w:rPr>
          <w:rFonts w:hint="eastAsia"/>
        </w:rPr>
        <w:t>腿</w:t>
      </w:r>
      <w:r w:rsidRPr="00A15294">
        <w:rPr>
          <w:rFonts w:hint="eastAsia"/>
        </w:rPr>
        <w:t xml:space="preserve"> </w:t>
      </w:r>
      <w:r w:rsidRPr="00A15294">
        <w:rPr>
          <w:rFonts w:hint="eastAsia"/>
        </w:rPr>
        <w:t>儿童</w:t>
      </w:r>
      <w:r w:rsidRPr="00A15294">
        <w:rPr>
          <w:rFonts w:hint="eastAsia"/>
        </w:rPr>
        <w:t xml:space="preserve"> </w:t>
      </w:r>
      <w:r w:rsidRPr="00A15294">
        <w:rPr>
          <w:rFonts w:hint="eastAsia"/>
        </w:rPr>
        <w:t>饮食</w:t>
      </w:r>
      <w:r w:rsidRPr="00A15294">
        <w:rPr>
          <w:rFonts w:hint="eastAsia"/>
        </w:rPr>
        <w:t xml:space="preserve"> </w:t>
      </w:r>
      <w:r w:rsidRPr="00A15294">
        <w:rPr>
          <w:rFonts w:hint="eastAsia"/>
        </w:rPr>
        <w:t>关系</w:t>
      </w:r>
      <w:r w:rsidRPr="00A15294">
        <w:rPr>
          <w:rFonts w:hint="eastAsia"/>
        </w:rPr>
        <w:t xml:space="preserve"> </w:t>
      </w:r>
      <w:r w:rsidRPr="00A15294">
        <w:rPr>
          <w:rFonts w:hint="eastAsia"/>
        </w:rPr>
        <w:t>妈妈</w:t>
      </w:r>
      <w:r w:rsidRPr="00A15294">
        <w:rPr>
          <w:rFonts w:hint="eastAsia"/>
        </w:rPr>
        <w:t xml:space="preserve"> </w:t>
      </w:r>
      <w:r w:rsidRPr="00A15294">
        <w:rPr>
          <w:rFonts w:hint="eastAsia"/>
        </w:rPr>
        <w:t>饮食</w:t>
      </w:r>
      <w:r w:rsidRPr="00A15294">
        <w:rPr>
          <w:rFonts w:hint="eastAsia"/>
        </w:rPr>
        <w:t xml:space="preserve"> </w:t>
      </w:r>
      <w:r w:rsidRPr="00A15294">
        <w:rPr>
          <w:rFonts w:hint="eastAsia"/>
        </w:rPr>
        <w:t>食物</w:t>
      </w:r>
      <w:r w:rsidRPr="00A15294">
        <w:rPr>
          <w:rFonts w:hint="eastAsia"/>
        </w:rPr>
        <w:t xml:space="preserve"> </w:t>
      </w:r>
      <w:r w:rsidRPr="00A15294">
        <w:rPr>
          <w:rFonts w:hint="eastAsia"/>
        </w:rPr>
        <w:t>甜食</w:t>
      </w:r>
      <w:r w:rsidRPr="00A15294">
        <w:rPr>
          <w:rFonts w:hint="eastAsia"/>
        </w:rPr>
        <w:t xml:space="preserve"> </w:t>
      </w:r>
      <w:r w:rsidRPr="00A15294">
        <w:rPr>
          <w:rFonts w:hint="eastAsia"/>
        </w:rPr>
        <w:t>腹部</w:t>
      </w:r>
      <w:r w:rsidRPr="00A15294">
        <w:rPr>
          <w:rFonts w:hint="eastAsia"/>
        </w:rPr>
        <w:t xml:space="preserve"> &lt;</w:t>
      </w:r>
      <w:r w:rsidRPr="00A15294">
        <w:rPr>
          <w:rFonts w:hint="eastAsia"/>
        </w:rPr>
        <w:t>符娟</w:t>
      </w:r>
      <w:r w:rsidRPr="00A15294">
        <w:rPr>
          <w:rFonts w:hint="eastAsia"/>
        </w:rPr>
        <w:t>&gt;</w:t>
      </w:r>
      <w:r w:rsidRPr="00A15294">
        <w:t>”</w:t>
      </w:r>
      <w:r w:rsidRPr="00A15294">
        <w:rPr>
          <w:rFonts w:hint="eastAsia"/>
        </w:rPr>
        <w:t>集合</w:t>
      </w:r>
      <w:r w:rsidRPr="00A15294">
        <w:t>和</w:t>
      </w:r>
      <w:r w:rsidRPr="00A15294">
        <w:t>user_doctor_seg</w:t>
      </w:r>
      <w:r w:rsidRPr="00A15294">
        <w:rPr>
          <w:rFonts w:hint="eastAsia"/>
        </w:rPr>
        <w:t>方法</w:t>
      </w:r>
      <w:r w:rsidRPr="00A15294">
        <w:t>来产出</w:t>
      </w:r>
      <w:r w:rsidRPr="00A15294">
        <w:t>“</w:t>
      </w:r>
      <w:r w:rsidRPr="00A15294">
        <w:rPr>
          <w:rFonts w:hint="eastAsia"/>
        </w:rPr>
        <w:t>续姣</w:t>
      </w:r>
      <w:r w:rsidRPr="00A15294">
        <w:rPr>
          <w:rFonts w:hint="eastAsia"/>
        </w:rPr>
        <w:t xml:space="preserve"> </w:t>
      </w:r>
      <w:r w:rsidRPr="00A15294">
        <w:rPr>
          <w:rFonts w:hint="eastAsia"/>
        </w:rPr>
        <w:t>周小晴</w:t>
      </w:r>
      <w:r w:rsidRPr="00A15294">
        <w:rPr>
          <w:rFonts w:hint="eastAsia"/>
        </w:rPr>
        <w:tab/>
      </w:r>
      <w:r w:rsidRPr="00A15294">
        <w:rPr>
          <w:rFonts w:hint="eastAsia"/>
        </w:rPr>
        <w:t>符娟</w:t>
      </w:r>
      <w:r w:rsidRPr="00A15294">
        <w:t xml:space="preserve"> </w:t>
      </w:r>
      <w:r w:rsidRPr="00A15294">
        <w:rPr>
          <w:rFonts w:hint="eastAsia"/>
        </w:rPr>
        <w:t>曹雅茹</w:t>
      </w:r>
      <w:r w:rsidRPr="00A15294">
        <w:rPr>
          <w:rFonts w:hint="eastAsia"/>
        </w:rPr>
        <w:t xml:space="preserve"> </w:t>
      </w:r>
      <w:r w:rsidRPr="00A15294">
        <w:rPr>
          <w:rFonts w:hint="eastAsia"/>
        </w:rPr>
        <w:t>赵志花</w:t>
      </w:r>
      <w:r w:rsidRPr="00A15294">
        <w:t>”</w:t>
      </w:r>
      <w:r w:rsidRPr="00A15294">
        <w:rPr>
          <w:rFonts w:hint="eastAsia"/>
        </w:rPr>
        <w:t>这样</w:t>
      </w:r>
      <w:r w:rsidRPr="00A15294">
        <w:t>的数据集合。</w:t>
      </w:r>
    </w:p>
    <w:p w:rsidR="00BA5350" w:rsidRPr="00A15294" w:rsidRDefault="00BA5350" w:rsidP="0020333A">
      <w:pPr>
        <w:ind w:firstLineChars="0" w:firstLine="426"/>
      </w:pPr>
      <w:r w:rsidRPr="00A15294">
        <w:rPr>
          <w:rFonts w:hint="eastAsia"/>
        </w:rPr>
        <w:t>5)</w:t>
      </w:r>
      <w:r w:rsidRPr="00A15294">
        <w:t xml:space="preserve">BuildWord2Vec </w:t>
      </w:r>
      <w:r w:rsidRPr="00A15294">
        <w:rPr>
          <w:rFonts w:hint="eastAsia"/>
        </w:rPr>
        <w:t>类是</w:t>
      </w:r>
      <w:r w:rsidRPr="00A15294">
        <w:t>包含一个</w:t>
      </w:r>
      <w:r w:rsidRPr="00A15294">
        <w:t>gensim</w:t>
      </w:r>
      <w:r w:rsidRPr="00A15294">
        <w:t>（</w:t>
      </w:r>
      <w:r w:rsidRPr="00A15294">
        <w:rPr>
          <w:rFonts w:hint="eastAsia"/>
        </w:rPr>
        <w:t>python</w:t>
      </w:r>
      <w:r w:rsidRPr="00A15294">
        <w:t>的高效自然语言包，包含了</w:t>
      </w:r>
      <w:r w:rsidRPr="00A15294">
        <w:rPr>
          <w:rFonts w:hint="eastAsia"/>
        </w:rPr>
        <w:t>一个</w:t>
      </w:r>
      <w:r w:rsidRPr="00A15294">
        <w:t>高效的</w:t>
      </w:r>
      <w:r w:rsidRPr="00A15294">
        <w:rPr>
          <w:rFonts w:hint="eastAsia"/>
        </w:rPr>
        <w:t>W</w:t>
      </w:r>
      <w:r w:rsidRPr="00A15294">
        <w:t>ord2Vec</w:t>
      </w:r>
      <w:r w:rsidRPr="00A15294">
        <w:t>的实现）</w:t>
      </w:r>
      <w:r w:rsidRPr="00A15294">
        <w:rPr>
          <w:rFonts w:hint="eastAsia"/>
        </w:rPr>
        <w:t>的</w:t>
      </w:r>
      <w:r w:rsidRPr="00A15294">
        <w:rPr>
          <w:rFonts w:hint="eastAsia"/>
        </w:rPr>
        <w:t>W</w:t>
      </w:r>
      <w:r w:rsidRPr="00A15294">
        <w:t>ord2Vec</w:t>
      </w:r>
      <w:r w:rsidR="007647B8">
        <w:rPr>
          <w:rFonts w:hint="eastAsia"/>
        </w:rPr>
        <w:t>的</w:t>
      </w:r>
      <w:r w:rsidR="007647B8">
        <w:rPr>
          <w:rFonts w:hint="eastAsia"/>
        </w:rPr>
        <w:t>S</w:t>
      </w:r>
      <w:r w:rsidR="007647B8">
        <w:t>kip-Gram</w:t>
      </w:r>
      <w:r w:rsidR="007647B8">
        <w:t>模型</w:t>
      </w:r>
      <w:r w:rsidR="001F038D">
        <w:t>和</w:t>
      </w:r>
      <w:r w:rsidR="001F038D">
        <w:rPr>
          <w:rFonts w:hint="eastAsia"/>
        </w:rPr>
        <w:t>构造</w:t>
      </w:r>
      <w:r w:rsidR="001F038D">
        <w:t>其</w:t>
      </w:r>
      <w:r w:rsidRPr="00A15294">
        <w:t>输入</w:t>
      </w:r>
      <w:r w:rsidRPr="00A15294">
        <w:rPr>
          <w:rFonts w:hint="eastAsia"/>
        </w:rPr>
        <w:t>L</w:t>
      </w:r>
      <w:r w:rsidRPr="00A15294">
        <w:t>ineSentence</w:t>
      </w:r>
      <w:r w:rsidRPr="00A15294">
        <w:t>属性，</w:t>
      </w:r>
      <w:r w:rsidRPr="00A15294">
        <w:rPr>
          <w:rFonts w:hint="eastAsia"/>
        </w:rPr>
        <w:t>然后</w:t>
      </w:r>
      <w:r w:rsidRPr="00A15294">
        <w:t>分别利用</w:t>
      </w:r>
      <w:r w:rsidRPr="00A15294">
        <w:rPr>
          <w:rFonts w:hint="eastAsia"/>
        </w:rPr>
        <w:t>之前</w:t>
      </w:r>
      <w:r w:rsidRPr="00A15294">
        <w:t>产出的分词表来</w:t>
      </w:r>
      <w:r w:rsidRPr="00A15294">
        <w:rPr>
          <w:rFonts w:hint="eastAsia"/>
        </w:rPr>
        <w:t>作为</w:t>
      </w:r>
      <w:r w:rsidRPr="00A15294">
        <w:t>参数输入，</w:t>
      </w:r>
      <w:r w:rsidRPr="00A15294">
        <w:rPr>
          <w:rFonts w:hint="eastAsia"/>
        </w:rPr>
        <w:t>利用</w:t>
      </w:r>
      <w:r w:rsidRPr="00A15294">
        <w:t>buildWord2Vec</w:t>
      </w:r>
      <w:r w:rsidRPr="00A15294">
        <w:t>方法来构造</w:t>
      </w:r>
      <w:r w:rsidRPr="00A15294">
        <w:rPr>
          <w:rFonts w:hint="eastAsia"/>
        </w:rPr>
        <w:t>训练</w:t>
      </w:r>
      <w:r w:rsidRPr="00A15294">
        <w:t>模型。</w:t>
      </w:r>
    </w:p>
    <w:p w:rsidR="00BA5350" w:rsidRPr="00A15294" w:rsidRDefault="00BA5350" w:rsidP="0020333A">
      <w:pPr>
        <w:ind w:firstLineChars="0" w:firstLine="426"/>
      </w:pPr>
      <w:r w:rsidRPr="00A15294">
        <w:rPr>
          <w:rFonts w:hint="eastAsia"/>
        </w:rPr>
        <w:t>以</w:t>
      </w:r>
      <w:r w:rsidRPr="00A15294">
        <w:t>输入为医生问诊记录</w:t>
      </w:r>
      <w:r w:rsidRPr="00A15294">
        <w:t>csv</w:t>
      </w:r>
      <w:r w:rsidRPr="00A15294">
        <w:t>表</w:t>
      </w:r>
      <w:r w:rsidRPr="00A15294">
        <w:rPr>
          <w:rFonts w:hint="eastAsia"/>
        </w:rPr>
        <w:t>为例子</w:t>
      </w:r>
      <w:r w:rsidRPr="00A15294">
        <w:t>来</w:t>
      </w:r>
      <w:r w:rsidRPr="00A15294">
        <w:rPr>
          <w:rFonts w:hint="eastAsia"/>
        </w:rPr>
        <w:t>，</w:t>
      </w:r>
      <w:r w:rsidR="00B16AE9">
        <w:t>模型训练模块的时序图如</w:t>
      </w:r>
      <w:r w:rsidRPr="00A15294">
        <w:t>图</w:t>
      </w:r>
      <w:r w:rsidR="00B16AE9">
        <w:rPr>
          <w:rFonts w:hint="eastAsia"/>
        </w:rPr>
        <w:t>4.10</w:t>
      </w:r>
      <w:r w:rsidR="00B16AE9">
        <w:rPr>
          <w:rFonts w:hint="eastAsia"/>
        </w:rPr>
        <w:t>所示</w:t>
      </w:r>
      <w:r w:rsidRPr="00A15294">
        <w:t>：</w:t>
      </w:r>
    </w:p>
    <w:p w:rsidR="00BA5350" w:rsidRPr="00A15294" w:rsidRDefault="00BA5350" w:rsidP="0020333A">
      <w:pPr>
        <w:ind w:firstLineChars="0" w:firstLine="426"/>
      </w:pPr>
    </w:p>
    <w:p w:rsidR="00BA5350" w:rsidRPr="00A15294" w:rsidRDefault="00A979D6" w:rsidP="00B57BC3">
      <w:pPr>
        <w:spacing w:line="240" w:lineRule="auto"/>
        <w:ind w:firstLineChars="0" w:firstLine="0"/>
        <w:jc w:val="center"/>
      </w:pPr>
      <w:r w:rsidRPr="00A979D6">
        <w:drawing>
          <wp:inline distT="0" distB="0" distL="0" distR="0">
            <wp:extent cx="3924300" cy="3048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24300" cy="3048000"/>
                    </a:xfrm>
                    <a:prstGeom prst="rect">
                      <a:avLst/>
                    </a:prstGeom>
                    <a:noFill/>
                    <a:ln>
                      <a:noFill/>
                    </a:ln>
                  </pic:spPr>
                </pic:pic>
              </a:graphicData>
            </a:graphic>
          </wp:inline>
        </w:drawing>
      </w:r>
    </w:p>
    <w:p w:rsidR="00BA5350" w:rsidRPr="00A15294" w:rsidRDefault="00BA5350" w:rsidP="00191AFB">
      <w:pPr>
        <w:pStyle w:val="-0"/>
      </w:pPr>
      <w:bookmarkStart w:id="182" w:name="_Toc516932102"/>
      <w:r w:rsidRPr="00A15294">
        <w:rPr>
          <w:rFonts w:hint="eastAsia"/>
        </w:rPr>
        <w:t>模型</w:t>
      </w:r>
      <w:r w:rsidRPr="00A15294">
        <w:t>训练模型时序图</w:t>
      </w:r>
      <w:bookmarkEnd w:id="182"/>
    </w:p>
    <w:p w:rsidR="00BA5350" w:rsidRPr="00A15294" w:rsidRDefault="00BA5350" w:rsidP="0020333A">
      <w:pPr>
        <w:ind w:firstLineChars="0" w:firstLine="426"/>
      </w:pPr>
    </w:p>
    <w:p w:rsidR="00BA5350" w:rsidRDefault="00BA5350" w:rsidP="0020333A">
      <w:pPr>
        <w:ind w:firstLineChars="0" w:firstLine="426"/>
      </w:pPr>
      <w:r w:rsidRPr="00A15294">
        <w:rPr>
          <w:rFonts w:hint="eastAsia"/>
        </w:rPr>
        <w:lastRenderedPageBreak/>
        <w:t>由图</w:t>
      </w:r>
      <w:r w:rsidR="00B16AE9">
        <w:rPr>
          <w:rFonts w:hint="eastAsia"/>
        </w:rPr>
        <w:t>4.10</w:t>
      </w:r>
      <w:r w:rsidRPr="00A15294">
        <w:rPr>
          <w:rFonts w:hint="eastAsia"/>
        </w:rPr>
        <w:t>看出</w:t>
      </w:r>
      <w:r w:rsidRPr="00A15294">
        <w:t>，当定时任务程序执行者获取数据处理模块处理好的</w:t>
      </w:r>
      <w:r w:rsidRPr="00A15294">
        <w:rPr>
          <w:rFonts w:hint="eastAsia"/>
        </w:rPr>
        <w:t>医生</w:t>
      </w:r>
      <w:r w:rsidRPr="00A15294">
        <w:t>问诊记录的</w:t>
      </w:r>
      <w:r w:rsidRPr="00A15294">
        <w:t>csv</w:t>
      </w:r>
      <w:r w:rsidRPr="00A15294">
        <w:t>表，将</w:t>
      </w:r>
      <w:r w:rsidRPr="00A15294">
        <w:rPr>
          <w:rFonts w:hint="eastAsia"/>
        </w:rPr>
        <w:t>传入</w:t>
      </w:r>
      <w:r w:rsidRPr="00A15294">
        <w:t>到</w:t>
      </w:r>
      <w:r w:rsidRPr="00A15294">
        <w:rPr>
          <w:rFonts w:hint="eastAsia"/>
        </w:rPr>
        <w:t>B</w:t>
      </w:r>
      <w:r w:rsidRPr="00A15294">
        <w:t>uildSeg</w:t>
      </w:r>
      <w:r w:rsidRPr="00A15294">
        <w:rPr>
          <w:rFonts w:hint="eastAsia"/>
        </w:rPr>
        <w:t>模块</w:t>
      </w:r>
      <w:r w:rsidRPr="00A15294">
        <w:t>中</w:t>
      </w:r>
      <w:r w:rsidRPr="00A15294">
        <w:t>doctor_question_seg</w:t>
      </w:r>
      <w:r w:rsidRPr="00A15294">
        <w:rPr>
          <w:rFonts w:hint="eastAsia"/>
        </w:rPr>
        <w:t>方法</w:t>
      </w:r>
      <w:r w:rsidRPr="00A15294">
        <w:t>中获取到</w:t>
      </w:r>
      <w:r w:rsidRPr="00A15294">
        <w:rPr>
          <w:rFonts w:hint="eastAsia"/>
        </w:rPr>
        <w:t>构造</w:t>
      </w:r>
      <w:r w:rsidRPr="00A15294">
        <w:t>好的分词表，然后送入</w:t>
      </w:r>
      <w:r w:rsidRPr="00A15294">
        <w:rPr>
          <w:rFonts w:hint="eastAsia"/>
        </w:rPr>
        <w:t>B</w:t>
      </w:r>
      <w:r w:rsidRPr="00A15294">
        <w:t>uildWord2Vec</w:t>
      </w:r>
      <w:r w:rsidR="00625E63">
        <w:t>去训练</w:t>
      </w:r>
      <w:r w:rsidR="00625E63">
        <w:rPr>
          <w:rFonts w:hint="eastAsia"/>
        </w:rPr>
        <w:t>医生</w:t>
      </w:r>
      <w:r w:rsidR="00625E63">
        <w:t>问诊</w:t>
      </w:r>
      <w:r w:rsidRPr="00A15294">
        <w:rPr>
          <w:rFonts w:hint="eastAsia"/>
        </w:rPr>
        <w:t>模型</w:t>
      </w:r>
      <w:r w:rsidRPr="00A15294">
        <w:t>，这个</w:t>
      </w:r>
      <w:r w:rsidRPr="00A15294">
        <w:rPr>
          <w:rFonts w:hint="eastAsia"/>
        </w:rPr>
        <w:t>训练</w:t>
      </w:r>
      <w:r w:rsidRPr="00A15294">
        <w:t>好输出</w:t>
      </w:r>
      <w:r w:rsidRPr="00A15294">
        <w:rPr>
          <w:rFonts w:hint="eastAsia"/>
        </w:rPr>
        <w:t>的</w:t>
      </w:r>
      <w:r w:rsidRPr="00A15294">
        <w:t>模型</w:t>
      </w:r>
      <w:r w:rsidRPr="00A15294">
        <w:rPr>
          <w:rFonts w:hint="eastAsia"/>
        </w:rPr>
        <w:t>可以</w:t>
      </w:r>
      <w:r w:rsidRPr="00A15294">
        <w:t>用来</w:t>
      </w:r>
      <w:r w:rsidRPr="00A15294">
        <w:rPr>
          <w:rFonts w:hint="eastAsia"/>
        </w:rPr>
        <w:t>做</w:t>
      </w:r>
      <w:r w:rsidR="00326BCB">
        <w:t>推荐系统</w:t>
      </w:r>
      <w:r w:rsidR="00326BCB">
        <w:rPr>
          <w:rFonts w:hint="eastAsia"/>
        </w:rPr>
        <w:t>。</w:t>
      </w:r>
    </w:p>
    <w:p w:rsidR="009F0D46" w:rsidRDefault="00545A99" w:rsidP="00326BCB">
      <w:pPr>
        <w:ind w:firstLineChars="0" w:firstLine="426"/>
      </w:pPr>
      <w:r>
        <w:rPr>
          <w:rFonts w:hint="eastAsia"/>
        </w:rPr>
        <w:t>由于</w:t>
      </w:r>
      <w:r w:rsidR="009F0D46">
        <w:t>智能医生推荐系统</w:t>
      </w:r>
      <w:r>
        <w:rPr>
          <w:rFonts w:hint="eastAsia"/>
        </w:rPr>
        <w:t>在</w:t>
      </w:r>
      <w:r>
        <w:t>对</w:t>
      </w:r>
      <w:r w:rsidR="00326BCB">
        <w:t>某个</w:t>
      </w:r>
      <w:r w:rsidR="00326BCB">
        <w:rPr>
          <w:rFonts w:hint="eastAsia"/>
        </w:rPr>
        <w:t>专有</w:t>
      </w:r>
      <w:r w:rsidR="00326BCB">
        <w:t>名词进行匹配</w:t>
      </w:r>
      <w:r w:rsidR="00326BCB">
        <w:rPr>
          <w:rFonts w:hint="eastAsia"/>
        </w:rPr>
        <w:t>时</w:t>
      </w:r>
      <w:r w:rsidR="00326BCB">
        <w:t>，会匹配出多个医生，因此</w:t>
      </w:r>
      <w:r w:rsidR="00326BCB">
        <w:rPr>
          <w:rFonts w:hint="eastAsia"/>
        </w:rPr>
        <w:t>该</w:t>
      </w:r>
      <w:r w:rsidR="00326BCB">
        <w:t>系统在</w:t>
      </w:r>
      <w:r w:rsidR="00326BCB">
        <w:rPr>
          <w:rFonts w:hint="eastAsia"/>
        </w:rPr>
        <w:t>设计</w:t>
      </w:r>
      <w:r w:rsidR="00326BCB">
        <w:t>时</w:t>
      </w:r>
      <w:r w:rsidR="00326BCB">
        <w:rPr>
          <w:rFonts w:hint="eastAsia"/>
        </w:rPr>
        <w:t>，</w:t>
      </w:r>
      <w:r w:rsidR="00326BCB">
        <w:t>选取</w:t>
      </w:r>
      <w:r w:rsidR="00326BCB">
        <w:rPr>
          <w:rFonts w:hint="eastAsia"/>
        </w:rPr>
        <w:t>9</w:t>
      </w:r>
      <w:r w:rsidR="00326BCB">
        <w:rPr>
          <w:rFonts w:hint="eastAsia"/>
        </w:rPr>
        <w:t>个</w:t>
      </w:r>
      <w:r w:rsidR="00326BCB">
        <w:t>医生</w:t>
      </w:r>
      <w:r w:rsidR="00326BCB">
        <w:rPr>
          <w:rFonts w:hint="eastAsia"/>
        </w:rPr>
        <w:t>姓名</w:t>
      </w:r>
      <w:r w:rsidR="00326BCB">
        <w:t>作为推荐项目，因此</w:t>
      </w:r>
      <w:r w:rsidR="007647B8">
        <w:rPr>
          <w:rFonts w:hint="eastAsia"/>
        </w:rPr>
        <w:t>查</w:t>
      </w:r>
      <w:r w:rsidR="007647B8">
        <w:t>准率的衡量</w:t>
      </w:r>
      <w:r w:rsidR="007647B8">
        <w:rPr>
          <w:rFonts w:hint="eastAsia"/>
        </w:rPr>
        <w:t>制定</w:t>
      </w:r>
      <w:r w:rsidR="009F0D46">
        <w:t>如下</w:t>
      </w:r>
      <w:r w:rsidR="009F0D46">
        <w:rPr>
          <w:rFonts w:hint="eastAsia"/>
        </w:rPr>
        <w:t>标准：</w:t>
      </w:r>
    </w:p>
    <w:p w:rsidR="009F0D46" w:rsidRPr="009F0D46" w:rsidRDefault="009F0D46" w:rsidP="009F0D46">
      <w:pPr>
        <w:ind w:firstLineChars="0" w:firstLine="426"/>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0"/>
        <w:gridCol w:w="3001"/>
        <w:gridCol w:w="3001"/>
      </w:tblGrid>
      <w:tr w:rsidR="009F0D46" w:rsidTr="009F0D46">
        <w:trPr>
          <w:jc w:val="center"/>
        </w:trPr>
        <w:tc>
          <w:tcPr>
            <w:tcW w:w="3000" w:type="dxa"/>
          </w:tcPr>
          <w:p w:rsidR="009F0D46" w:rsidRDefault="009F0D46" w:rsidP="009F0D46">
            <w:pPr>
              <w:pStyle w:val="aff1"/>
              <w:ind w:firstLineChars="0" w:firstLine="0"/>
            </w:pPr>
          </w:p>
        </w:tc>
        <w:tc>
          <w:tcPr>
            <w:tcW w:w="3001" w:type="dxa"/>
          </w:tcPr>
          <w:p w:rsidR="009F0D46" w:rsidRPr="009F0D46" w:rsidRDefault="009F0D46" w:rsidP="009F0D46">
            <w:pPr>
              <w:pStyle w:val="aff1"/>
            </w:pPr>
            <w:r w:rsidRPr="009F0D46">
              <w:object w:dxaOrig="1359" w:dyaOrig="620">
                <v:shape id="_x0000_i1034" type="#_x0000_t75" style="width:68.25pt;height:30.75pt" o:ole="">
                  <v:imagedata r:id="rId58" o:title=""/>
                </v:shape>
                <o:OLEObject Type="Embed" ProgID="Equation.DSMT4" ShapeID="_x0000_i1034" DrawAspect="Content" ObjectID="_1590927266" r:id="rId59"/>
              </w:object>
            </w:r>
          </w:p>
        </w:tc>
        <w:tc>
          <w:tcPr>
            <w:tcW w:w="3001" w:type="dxa"/>
          </w:tcPr>
          <w:p w:rsidR="009F0D46" w:rsidRDefault="009F0D46" w:rsidP="009F0D46">
            <w:pPr>
              <w:pStyle w:val="aff1"/>
              <w:ind w:firstLineChars="0" w:firstLine="0"/>
            </w:pPr>
          </w:p>
          <w:p w:rsidR="009F0D46" w:rsidRPr="009F0D46" w:rsidRDefault="009F0D46" w:rsidP="009F0D46">
            <w:pPr>
              <w:pStyle w:val="aff1"/>
              <w:jc w:val="right"/>
            </w:pPr>
            <w:r w:rsidRPr="009F0D46">
              <w:t>(4-1)</w:t>
            </w:r>
          </w:p>
        </w:tc>
      </w:tr>
    </w:tbl>
    <w:p w:rsidR="009F0D46" w:rsidRDefault="009F0D46" w:rsidP="009F0D46">
      <w:pPr>
        <w:pStyle w:val="af7"/>
        <w:ind w:firstLineChars="0" w:firstLine="0"/>
        <w:rPr>
          <w:noProof/>
          <w:szCs w:val="21"/>
        </w:rPr>
      </w:pPr>
    </w:p>
    <w:p w:rsidR="009F0D46" w:rsidRDefault="009F0D46" w:rsidP="009F0D46">
      <w:pPr>
        <w:pStyle w:val="af7"/>
        <w:ind w:firstLineChars="0" w:firstLine="426"/>
        <w:rPr>
          <w:noProof/>
          <w:szCs w:val="21"/>
        </w:rPr>
      </w:pPr>
      <w:r>
        <w:rPr>
          <w:rFonts w:hint="eastAsia"/>
          <w:noProof/>
          <w:szCs w:val="21"/>
        </w:rPr>
        <w:t>在公式</w:t>
      </w:r>
      <w:r>
        <w:rPr>
          <w:rFonts w:hint="eastAsia"/>
          <w:noProof/>
          <w:szCs w:val="21"/>
        </w:rPr>
        <w:t>(</w:t>
      </w:r>
      <w:r>
        <w:rPr>
          <w:noProof/>
          <w:szCs w:val="21"/>
        </w:rPr>
        <w:t>4-1</w:t>
      </w:r>
      <w:r>
        <w:rPr>
          <w:rFonts w:hint="eastAsia"/>
          <w:noProof/>
          <w:szCs w:val="21"/>
        </w:rPr>
        <w:t>)</w:t>
      </w:r>
      <w:r>
        <w:rPr>
          <w:rFonts w:hint="eastAsia"/>
          <w:noProof/>
          <w:szCs w:val="21"/>
        </w:rPr>
        <w:t>中，</w:t>
      </w:r>
      <w:r w:rsidRPr="009F0D46">
        <w:rPr>
          <w:noProof/>
          <w:position w:val="-4"/>
          <w:szCs w:val="21"/>
        </w:rPr>
        <w:object w:dxaOrig="240" w:dyaOrig="260">
          <v:shape id="_x0000_i1035" type="#_x0000_t75" style="width:12pt;height:12.75pt" o:ole="">
            <v:imagedata r:id="rId60" o:title=""/>
          </v:shape>
          <o:OLEObject Type="Embed" ProgID="Equation.DSMT4" ShapeID="_x0000_i1035" DrawAspect="Content" ObjectID="_1590927267" r:id="rId61"/>
        </w:object>
      </w:r>
      <w:r>
        <w:rPr>
          <w:rFonts w:hint="eastAsia"/>
          <w:noProof/>
          <w:szCs w:val="21"/>
        </w:rPr>
        <w:t>表示</w:t>
      </w:r>
      <w:r>
        <w:rPr>
          <w:noProof/>
          <w:szCs w:val="21"/>
        </w:rPr>
        <w:t>查准率，</w:t>
      </w:r>
      <w:r w:rsidRPr="009F0D46">
        <w:rPr>
          <w:noProof/>
          <w:position w:val="-10"/>
          <w:szCs w:val="21"/>
        </w:rPr>
        <w:object w:dxaOrig="920" w:dyaOrig="320">
          <v:shape id="_x0000_i1036" type="#_x0000_t75" style="width:45.75pt;height:15.75pt" o:ole="">
            <v:imagedata r:id="rId62" o:title=""/>
          </v:shape>
          <o:OLEObject Type="Embed" ProgID="Equation.DSMT4" ShapeID="_x0000_i1036" DrawAspect="Content" ObjectID="_1590927268" r:id="rId63"/>
        </w:object>
      </w:r>
      <w:r>
        <w:rPr>
          <w:rFonts w:hint="eastAsia"/>
          <w:noProof/>
          <w:szCs w:val="21"/>
        </w:rPr>
        <w:t>表示真正</w:t>
      </w:r>
      <w:r>
        <w:rPr>
          <w:noProof/>
          <w:szCs w:val="21"/>
        </w:rPr>
        <w:t>预测正确的医生姓名</w:t>
      </w:r>
      <w:r w:rsidR="00326BCB">
        <w:rPr>
          <w:rFonts w:hint="eastAsia"/>
          <w:noProof/>
          <w:szCs w:val="21"/>
        </w:rPr>
        <w:t>的数量</w:t>
      </w:r>
      <w:r>
        <w:rPr>
          <w:noProof/>
          <w:szCs w:val="21"/>
        </w:rPr>
        <w:t>，</w:t>
      </w:r>
      <w:r>
        <w:rPr>
          <w:rFonts w:hint="eastAsia"/>
          <w:noProof/>
          <w:szCs w:val="21"/>
        </w:rPr>
        <w:t>9</w:t>
      </w:r>
      <w:r>
        <w:rPr>
          <w:rFonts w:hint="eastAsia"/>
          <w:noProof/>
          <w:szCs w:val="21"/>
        </w:rPr>
        <w:t>表示一次医生</w:t>
      </w:r>
      <w:r>
        <w:rPr>
          <w:noProof/>
          <w:szCs w:val="21"/>
        </w:rPr>
        <w:t>推荐系统</w:t>
      </w:r>
      <w:r>
        <w:rPr>
          <w:rFonts w:hint="eastAsia"/>
          <w:noProof/>
          <w:szCs w:val="21"/>
        </w:rPr>
        <w:t>输出</w:t>
      </w:r>
      <w:r>
        <w:rPr>
          <w:rFonts w:hint="eastAsia"/>
          <w:noProof/>
          <w:szCs w:val="21"/>
        </w:rPr>
        <w:t>9</w:t>
      </w:r>
      <w:r>
        <w:rPr>
          <w:rFonts w:hint="eastAsia"/>
          <w:noProof/>
          <w:szCs w:val="21"/>
        </w:rPr>
        <w:t>个</w:t>
      </w:r>
      <w:r>
        <w:rPr>
          <w:noProof/>
          <w:szCs w:val="21"/>
        </w:rPr>
        <w:t>医生的姓名。</w:t>
      </w:r>
    </w:p>
    <w:p w:rsidR="009F0D46" w:rsidRDefault="009F0D46" w:rsidP="009F0D46">
      <w:pPr>
        <w:pStyle w:val="af7"/>
        <w:ind w:firstLineChars="0" w:firstLine="426"/>
        <w:rPr>
          <w:noProof/>
          <w:szCs w:val="21"/>
        </w:rPr>
      </w:pPr>
      <w:r>
        <w:rPr>
          <w:rFonts w:hint="eastAsia"/>
          <w:noProof/>
          <w:szCs w:val="21"/>
        </w:rPr>
        <w:t>接着</w:t>
      </w:r>
      <w:r>
        <w:rPr>
          <w:noProof/>
          <w:szCs w:val="21"/>
        </w:rPr>
        <w:t>，</w:t>
      </w:r>
      <w:r>
        <w:rPr>
          <w:rFonts w:hint="eastAsia"/>
          <w:noProof/>
          <w:szCs w:val="21"/>
        </w:rPr>
        <w:t>对</w:t>
      </w:r>
      <w:r>
        <w:rPr>
          <w:noProof/>
          <w:szCs w:val="21"/>
        </w:rPr>
        <w:t>智能医生</w:t>
      </w:r>
      <w:r>
        <w:rPr>
          <w:rFonts w:hint="eastAsia"/>
          <w:noProof/>
          <w:szCs w:val="21"/>
        </w:rPr>
        <w:t>推荐</w:t>
      </w:r>
      <w:r>
        <w:rPr>
          <w:noProof/>
          <w:szCs w:val="21"/>
        </w:rPr>
        <w:t>系统查全率的衡量制定如下标准</w:t>
      </w:r>
      <w:r>
        <w:rPr>
          <w:rFonts w:hint="eastAsia"/>
          <w:noProof/>
          <w:szCs w:val="21"/>
        </w:rPr>
        <w:t>：</w:t>
      </w:r>
    </w:p>
    <w:p w:rsidR="009F0D46" w:rsidRDefault="009F0D46" w:rsidP="009F0D46">
      <w:pPr>
        <w:pStyle w:val="af7"/>
        <w:ind w:firstLineChars="0" w:firstLine="426"/>
        <w:rPr>
          <w:noProof/>
          <w:szCs w:val="21"/>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0"/>
        <w:gridCol w:w="3001"/>
        <w:gridCol w:w="3001"/>
      </w:tblGrid>
      <w:tr w:rsidR="009F0D46" w:rsidTr="00326BCB">
        <w:tc>
          <w:tcPr>
            <w:tcW w:w="3000" w:type="dxa"/>
          </w:tcPr>
          <w:p w:rsidR="009F0D46" w:rsidRDefault="009F0D46" w:rsidP="009F0D46">
            <w:pPr>
              <w:pStyle w:val="af7"/>
              <w:ind w:firstLineChars="0" w:firstLine="0"/>
            </w:pPr>
          </w:p>
        </w:tc>
        <w:tc>
          <w:tcPr>
            <w:tcW w:w="3001" w:type="dxa"/>
          </w:tcPr>
          <w:p w:rsidR="009F0D46" w:rsidRDefault="009F0D46" w:rsidP="009F0D46">
            <w:pPr>
              <w:pStyle w:val="aff1"/>
            </w:pPr>
            <w:r w:rsidRPr="009F0D46">
              <w:rPr>
                <w:position w:val="-28"/>
              </w:rPr>
              <w:object w:dxaOrig="1359" w:dyaOrig="660">
                <v:shape id="_x0000_i1037" type="#_x0000_t75" style="width:68.25pt;height:33pt" o:ole="">
                  <v:imagedata r:id="rId64" o:title=""/>
                </v:shape>
                <o:OLEObject Type="Embed" ProgID="Equation.DSMT4" ShapeID="_x0000_i1037" DrawAspect="Content" ObjectID="_1590927269" r:id="rId65"/>
              </w:object>
            </w:r>
          </w:p>
        </w:tc>
        <w:tc>
          <w:tcPr>
            <w:tcW w:w="3001" w:type="dxa"/>
          </w:tcPr>
          <w:p w:rsidR="009F0D46" w:rsidRDefault="009F0D46" w:rsidP="009F0D46">
            <w:pPr>
              <w:pStyle w:val="aff1"/>
            </w:pPr>
          </w:p>
          <w:p w:rsidR="009F0D46" w:rsidRDefault="009F0D46" w:rsidP="009F0D46">
            <w:pPr>
              <w:pStyle w:val="aff1"/>
              <w:jc w:val="right"/>
            </w:pPr>
            <w:r>
              <w:t>(4-2)</w:t>
            </w:r>
          </w:p>
        </w:tc>
      </w:tr>
    </w:tbl>
    <w:p w:rsidR="009F0D46" w:rsidRDefault="009F0D46" w:rsidP="009F0D46">
      <w:pPr>
        <w:pStyle w:val="af7"/>
        <w:ind w:firstLineChars="0" w:firstLine="426"/>
      </w:pPr>
    </w:p>
    <w:p w:rsidR="00326BCB" w:rsidRDefault="00326BCB" w:rsidP="009F0D46">
      <w:pPr>
        <w:pStyle w:val="af7"/>
        <w:ind w:firstLineChars="0" w:firstLine="426"/>
        <w:rPr>
          <w:noProof/>
          <w:szCs w:val="21"/>
        </w:rPr>
      </w:pPr>
      <w:r>
        <w:rPr>
          <w:rFonts w:hint="eastAsia"/>
        </w:rPr>
        <w:t>在公式</w:t>
      </w:r>
      <w:r>
        <w:rPr>
          <w:rFonts w:hint="eastAsia"/>
        </w:rPr>
        <w:t>(4-2)</w:t>
      </w:r>
      <w:r>
        <w:rPr>
          <w:rFonts w:hint="eastAsia"/>
        </w:rPr>
        <w:t>中</w:t>
      </w:r>
      <w:r>
        <w:t>，</w:t>
      </w:r>
      <w:r w:rsidRPr="00326BCB">
        <w:rPr>
          <w:position w:val="-4"/>
        </w:rPr>
        <w:object w:dxaOrig="240" w:dyaOrig="260">
          <v:shape id="_x0000_i1038" type="#_x0000_t75" style="width:12pt;height:12.75pt" o:ole="">
            <v:imagedata r:id="rId66" o:title=""/>
          </v:shape>
          <o:OLEObject Type="Embed" ProgID="Equation.DSMT4" ShapeID="_x0000_i1038" DrawAspect="Content" ObjectID="_1590927270" r:id="rId67"/>
        </w:object>
      </w:r>
      <w:r>
        <w:rPr>
          <w:rFonts w:hint="eastAsia"/>
        </w:rPr>
        <w:t>表示</w:t>
      </w:r>
      <w:r>
        <w:t>查全率，</w:t>
      </w:r>
      <w:r w:rsidRPr="009F0D46">
        <w:rPr>
          <w:noProof/>
          <w:position w:val="-10"/>
          <w:szCs w:val="21"/>
        </w:rPr>
        <w:object w:dxaOrig="920" w:dyaOrig="320">
          <v:shape id="_x0000_i1039" type="#_x0000_t75" style="width:45.75pt;height:15.75pt" o:ole="">
            <v:imagedata r:id="rId62" o:title=""/>
          </v:shape>
          <o:OLEObject Type="Embed" ProgID="Equation.DSMT4" ShapeID="_x0000_i1039" DrawAspect="Content" ObjectID="_1590927271" r:id="rId68"/>
        </w:object>
      </w:r>
      <w:r>
        <w:rPr>
          <w:rFonts w:hint="eastAsia"/>
          <w:noProof/>
          <w:szCs w:val="21"/>
        </w:rPr>
        <w:t>表示</w:t>
      </w:r>
      <w:r>
        <w:rPr>
          <w:noProof/>
          <w:szCs w:val="21"/>
        </w:rPr>
        <w:t>真正预测正确的医生姓名的数量</w:t>
      </w:r>
      <w:r>
        <w:rPr>
          <w:rFonts w:hint="eastAsia"/>
          <w:noProof/>
          <w:szCs w:val="21"/>
        </w:rPr>
        <w:t>，</w:t>
      </w:r>
      <w:r w:rsidRPr="00326BCB">
        <w:rPr>
          <w:noProof/>
          <w:position w:val="-10"/>
          <w:szCs w:val="21"/>
        </w:rPr>
        <w:object w:dxaOrig="620" w:dyaOrig="320">
          <v:shape id="_x0000_i1040" type="#_x0000_t75" style="width:30.75pt;height:15.75pt" o:ole="">
            <v:imagedata r:id="rId69" o:title=""/>
          </v:shape>
          <o:OLEObject Type="Embed" ProgID="Equation.DSMT4" ShapeID="_x0000_i1040" DrawAspect="Content" ObjectID="_1590927272" r:id="rId70"/>
        </w:object>
      </w:r>
      <w:r>
        <w:rPr>
          <w:rFonts w:hint="eastAsia"/>
          <w:noProof/>
          <w:szCs w:val="21"/>
        </w:rPr>
        <w:t>表示该</w:t>
      </w:r>
      <w:r>
        <w:rPr>
          <w:noProof/>
          <w:szCs w:val="21"/>
        </w:rPr>
        <w:t>专有名词对应的医生</w:t>
      </w:r>
      <w:r>
        <w:rPr>
          <w:rFonts w:hint="eastAsia"/>
          <w:noProof/>
          <w:szCs w:val="21"/>
        </w:rPr>
        <w:t>姓名</w:t>
      </w:r>
      <w:r>
        <w:rPr>
          <w:noProof/>
          <w:szCs w:val="21"/>
        </w:rPr>
        <w:t>的数量。</w:t>
      </w:r>
    </w:p>
    <w:p w:rsidR="00545A99" w:rsidRPr="009F0D46" w:rsidRDefault="00545A99" w:rsidP="009F0D46">
      <w:pPr>
        <w:pStyle w:val="af7"/>
        <w:ind w:firstLineChars="0" w:firstLine="426"/>
      </w:pPr>
      <w:r>
        <w:rPr>
          <w:rFonts w:hint="eastAsia"/>
          <w:noProof/>
          <w:szCs w:val="21"/>
        </w:rPr>
        <w:t>而</w:t>
      </w:r>
      <w:r>
        <w:rPr>
          <w:noProof/>
          <w:szCs w:val="21"/>
        </w:rPr>
        <w:t>在</w:t>
      </w:r>
      <w:r>
        <w:rPr>
          <w:rFonts w:hint="eastAsia"/>
          <w:noProof/>
          <w:szCs w:val="21"/>
        </w:rPr>
        <w:t>第</w:t>
      </w:r>
      <w:r>
        <w:rPr>
          <w:noProof/>
          <w:szCs w:val="21"/>
        </w:rPr>
        <w:t>五章实际测试的时候，对于查全率以及查准率的计算，</w:t>
      </w:r>
      <w:r>
        <w:rPr>
          <w:rFonts w:hint="eastAsia"/>
          <w:noProof/>
          <w:szCs w:val="21"/>
        </w:rPr>
        <w:t>通过</w:t>
      </w:r>
      <w:r>
        <w:rPr>
          <w:noProof/>
          <w:szCs w:val="21"/>
        </w:rPr>
        <w:t>多轮计算取平均值</w:t>
      </w:r>
      <w:r>
        <w:rPr>
          <w:rFonts w:hint="eastAsia"/>
          <w:noProof/>
          <w:szCs w:val="21"/>
        </w:rPr>
        <w:t>的</w:t>
      </w:r>
      <w:r>
        <w:rPr>
          <w:noProof/>
          <w:szCs w:val="21"/>
        </w:rPr>
        <w:t>方法</w:t>
      </w:r>
      <w:r>
        <w:rPr>
          <w:rFonts w:hint="eastAsia"/>
          <w:noProof/>
          <w:szCs w:val="21"/>
        </w:rPr>
        <w:t>，作为该</w:t>
      </w:r>
      <w:r>
        <w:rPr>
          <w:noProof/>
          <w:szCs w:val="21"/>
        </w:rPr>
        <w:t>推荐系统的</w:t>
      </w:r>
      <w:r>
        <w:rPr>
          <w:rFonts w:hint="eastAsia"/>
          <w:noProof/>
          <w:szCs w:val="21"/>
        </w:rPr>
        <w:t>衡量标准</w:t>
      </w:r>
      <w:r>
        <w:rPr>
          <w:noProof/>
          <w:szCs w:val="21"/>
        </w:rPr>
        <w:t>。</w:t>
      </w:r>
    </w:p>
    <w:p w:rsidR="00784941" w:rsidRDefault="00BA5350" w:rsidP="005A4922">
      <w:pPr>
        <w:pStyle w:val="3"/>
      </w:pPr>
      <w:bookmarkStart w:id="183" w:name="_Toc516932011"/>
      <w:r w:rsidRPr="00A15294">
        <w:rPr>
          <w:rFonts w:hint="eastAsia"/>
        </w:rPr>
        <w:t>RPC</w:t>
      </w:r>
      <w:r w:rsidR="00BA3555">
        <w:t xml:space="preserve">(Remote </w:t>
      </w:r>
      <w:hyperlink r:id="rId71" w:tgtFrame="_blank" w:history="1">
        <w:r w:rsidRPr="00BA3555">
          <w:t>Procedure</w:t>
        </w:r>
      </w:hyperlink>
      <w:r w:rsidR="00BA3555">
        <w:t xml:space="preserve"> </w:t>
      </w:r>
      <w:r w:rsidRPr="00A15294">
        <w:t>Call Protocol)</w:t>
      </w:r>
      <w:r w:rsidRPr="00A15294">
        <w:rPr>
          <w:rFonts w:hint="eastAsia"/>
        </w:rPr>
        <w:t>服务</w:t>
      </w:r>
      <w:r w:rsidR="00231A29">
        <w:rPr>
          <w:rFonts w:hint="eastAsia"/>
        </w:rPr>
        <w:t>的</w:t>
      </w:r>
      <w:r w:rsidRPr="00A15294">
        <w:rPr>
          <w:rFonts w:hint="eastAsia"/>
        </w:rPr>
        <w:t>设计与</w:t>
      </w:r>
      <w:r w:rsidRPr="00A15294">
        <w:t>实现</w:t>
      </w:r>
      <w:bookmarkEnd w:id="183"/>
    </w:p>
    <w:p w:rsidR="00BA5350" w:rsidRPr="00A15294" w:rsidRDefault="00BA3555" w:rsidP="0020333A">
      <w:pPr>
        <w:ind w:firstLineChars="0" w:firstLine="426"/>
      </w:pPr>
      <w:r>
        <w:t xml:space="preserve">RPC(Remote </w:t>
      </w:r>
      <w:hyperlink r:id="rId72" w:tgtFrame="_blank" w:history="1">
        <w:r w:rsidR="00BA5350" w:rsidRPr="0020333A">
          <w:t>Procedure</w:t>
        </w:r>
      </w:hyperlink>
      <w:r>
        <w:t xml:space="preserve"> </w:t>
      </w:r>
      <w:r w:rsidR="00BA5350" w:rsidRPr="00A15294">
        <w:t>Call Protocol)</w:t>
      </w:r>
      <w:r w:rsidR="00BA5350" w:rsidRPr="00A15294">
        <w:rPr>
          <w:rFonts w:hint="eastAsia"/>
        </w:rPr>
        <w:t>，是</w:t>
      </w:r>
      <w:r w:rsidR="00BA5350" w:rsidRPr="00A15294">
        <w:t>一种远程</w:t>
      </w:r>
      <w:r w:rsidR="00BA5350" w:rsidRPr="00A15294">
        <w:rPr>
          <w:rFonts w:hint="eastAsia"/>
        </w:rPr>
        <w:t>过程</w:t>
      </w:r>
      <w:r w:rsidR="00BA5350" w:rsidRPr="00A15294">
        <w:t>调用模型</w:t>
      </w:r>
      <w:r w:rsidR="00BA5350" w:rsidRPr="00A15294">
        <w:rPr>
          <w:rFonts w:hint="eastAsia"/>
        </w:rPr>
        <w:t>，</w:t>
      </w:r>
      <w:r w:rsidR="00BA5350" w:rsidRPr="00A15294">
        <w:t>它是一种通过网络从远程</w:t>
      </w:r>
      <w:hyperlink r:id="rId73" w:tgtFrame="_blank" w:history="1">
        <w:r w:rsidR="00BA5350" w:rsidRPr="0020333A">
          <w:t>计算机程序</w:t>
        </w:r>
      </w:hyperlink>
      <w:r w:rsidR="00BA5350" w:rsidRPr="00A15294">
        <w:t>上请求服务，而不需要了解底层网络技术的协议。该协议允许运行于一台计算机的程序调用另一台计算机的</w:t>
      </w:r>
      <w:hyperlink r:id="rId74" w:tgtFrame="_blank" w:history="1">
        <w:r w:rsidR="00BA5350" w:rsidRPr="0020333A">
          <w:t>子程序</w:t>
        </w:r>
      </w:hyperlink>
      <w:r w:rsidR="00BA5350" w:rsidRPr="00A15294">
        <w:t>，而程序员无需额外地为这个交互作用编程。</w:t>
      </w:r>
      <w:r w:rsidR="00BA5350" w:rsidRPr="00A15294">
        <w:t>RPC</w:t>
      </w:r>
      <w:r w:rsidR="00BA5350" w:rsidRPr="00A15294">
        <w:t>协议假定某些传输协议的存在，如</w:t>
      </w:r>
      <w:r w:rsidR="00BA5350" w:rsidRPr="00A15294">
        <w:t>TCP</w:t>
      </w:r>
      <w:r w:rsidR="00BA5350" w:rsidRPr="00A15294">
        <w:t>或</w:t>
      </w:r>
      <w:r w:rsidR="00BA5350" w:rsidRPr="00A15294">
        <w:t>UDP</w:t>
      </w:r>
      <w:r w:rsidR="00BA5350" w:rsidRPr="00A15294">
        <w:t>，为通信程序之间携带信息数据。在</w:t>
      </w:r>
      <w:r w:rsidR="00BA5350" w:rsidRPr="00A15294">
        <w:t>OSI</w:t>
      </w:r>
      <w:r w:rsidR="00BA5350" w:rsidRPr="00A15294">
        <w:t>网络通信模型中，</w:t>
      </w:r>
      <w:r w:rsidR="00BA5350" w:rsidRPr="00A15294">
        <w:t>RPC</w:t>
      </w:r>
      <w:r w:rsidR="00BA5350" w:rsidRPr="00A15294">
        <w:t>跨越了</w:t>
      </w:r>
      <w:hyperlink r:id="rId75" w:tgtFrame="_blank" w:history="1">
        <w:r w:rsidR="00BA5350" w:rsidRPr="0020333A">
          <w:t>传输层</w:t>
        </w:r>
      </w:hyperlink>
      <w:r w:rsidR="00BA5350" w:rsidRPr="00A15294">
        <w:t>和</w:t>
      </w:r>
      <w:hyperlink r:id="rId76" w:tgtFrame="_blank" w:history="1">
        <w:r w:rsidR="00BA5350" w:rsidRPr="0020333A">
          <w:t>应用层</w:t>
        </w:r>
      </w:hyperlink>
      <w:r w:rsidR="00BA5350" w:rsidRPr="00A15294">
        <w:t>。</w:t>
      </w:r>
    </w:p>
    <w:p w:rsidR="00BA5350" w:rsidRPr="00A15294" w:rsidRDefault="00BA5350" w:rsidP="0020333A">
      <w:pPr>
        <w:ind w:firstLineChars="0" w:firstLine="426"/>
      </w:pPr>
      <w:r w:rsidRPr="00A15294">
        <w:t>当前设计的</w:t>
      </w:r>
      <w:r w:rsidRPr="00A15294">
        <w:t>RPC</w:t>
      </w:r>
      <w:r w:rsidRPr="00A15294">
        <w:rPr>
          <w:rFonts w:hint="eastAsia"/>
        </w:rPr>
        <w:t>服务模块是将之前</w:t>
      </w:r>
      <w:r w:rsidRPr="00A15294">
        <w:t>在模型训练阶段，训练好的模型，封装</w:t>
      </w:r>
      <w:r w:rsidRPr="00A15294">
        <w:rPr>
          <w:rFonts w:hint="eastAsia"/>
        </w:rPr>
        <w:t>成</w:t>
      </w:r>
      <w:r w:rsidRPr="00A15294">
        <w:t>服务，方便其他前端模块进行调用的模型</w:t>
      </w:r>
      <w:r w:rsidRPr="00A15294">
        <w:rPr>
          <w:rFonts w:hint="eastAsia"/>
        </w:rPr>
        <w:t>模块</w:t>
      </w:r>
      <w:r w:rsidRPr="00A15294">
        <w:t>。</w:t>
      </w:r>
      <w:r w:rsidRPr="00A15294">
        <w:rPr>
          <w:rFonts w:hint="eastAsia"/>
        </w:rPr>
        <w:t>简要说一下</w:t>
      </w:r>
      <w:r w:rsidRPr="00A15294">
        <w:t>，</w:t>
      </w:r>
      <w:r w:rsidRPr="00A15294">
        <w:rPr>
          <w:rFonts w:hint="eastAsia"/>
        </w:rPr>
        <w:t>之所以用</w:t>
      </w:r>
      <w:r w:rsidRPr="00A15294">
        <w:rPr>
          <w:rFonts w:hint="eastAsia"/>
        </w:rPr>
        <w:t>RPC</w:t>
      </w:r>
      <w:r w:rsidRPr="00A15294">
        <w:rPr>
          <w:rFonts w:hint="eastAsia"/>
        </w:rPr>
        <w:t>调用</w:t>
      </w:r>
      <w:r w:rsidRPr="00A15294">
        <w:t>，而不是封装成</w:t>
      </w:r>
      <w:r w:rsidRPr="00A15294">
        <w:rPr>
          <w:rFonts w:hint="eastAsia"/>
        </w:rPr>
        <w:t>R</w:t>
      </w:r>
      <w:r w:rsidRPr="00A15294">
        <w:t>ESTful</w:t>
      </w:r>
      <w:r w:rsidRPr="00A15294">
        <w:t>风格的</w:t>
      </w:r>
      <w:r w:rsidRPr="00A15294">
        <w:rPr>
          <w:rFonts w:hint="eastAsia"/>
        </w:rPr>
        <w:t>API</w:t>
      </w:r>
      <w:r w:rsidRPr="00A15294">
        <w:rPr>
          <w:rFonts w:hint="eastAsia"/>
        </w:rPr>
        <w:t>调用</w:t>
      </w:r>
      <w:r w:rsidRPr="00A15294">
        <w:t>是</w:t>
      </w:r>
      <w:r w:rsidRPr="00A15294">
        <w:rPr>
          <w:rFonts w:hint="eastAsia"/>
        </w:rPr>
        <w:t>因为</w:t>
      </w:r>
      <w:r w:rsidRPr="00A15294">
        <w:t>，该</w:t>
      </w:r>
      <w:r w:rsidRPr="00A15294">
        <w:rPr>
          <w:rFonts w:hint="eastAsia"/>
        </w:rPr>
        <w:t>模块</w:t>
      </w:r>
      <w:r w:rsidRPr="00A15294">
        <w:t>提供的服务，在其他前端模块的多个业务</w:t>
      </w:r>
      <w:r w:rsidRPr="00A15294">
        <w:rPr>
          <w:rFonts w:hint="eastAsia"/>
        </w:rPr>
        <w:t>API</w:t>
      </w:r>
      <w:r w:rsidRPr="00A15294">
        <w:rPr>
          <w:rFonts w:hint="eastAsia"/>
        </w:rPr>
        <w:t>中</w:t>
      </w:r>
      <w:r w:rsidRPr="00A15294">
        <w:t>均有使用，为了</w:t>
      </w:r>
      <w:r w:rsidRPr="00A15294">
        <w:rPr>
          <w:rFonts w:hint="eastAsia"/>
        </w:rPr>
        <w:t>提高</w:t>
      </w:r>
      <w:r w:rsidRPr="00A15294">
        <w:t>应用更好的效率</w:t>
      </w:r>
      <w:r w:rsidRPr="00A15294">
        <w:rPr>
          <w:rFonts w:hint="eastAsia"/>
        </w:rPr>
        <w:t>，</w:t>
      </w:r>
      <w:r w:rsidRPr="00A15294">
        <w:t>高效的使用推荐系统的服务，需要将其封装成</w:t>
      </w:r>
      <w:r w:rsidRPr="00A15294">
        <w:rPr>
          <w:rFonts w:hint="eastAsia"/>
        </w:rPr>
        <w:t>RPC</w:t>
      </w:r>
      <w:r w:rsidRPr="00A15294">
        <w:rPr>
          <w:rFonts w:hint="eastAsia"/>
        </w:rPr>
        <w:t>调用</w:t>
      </w:r>
      <w:r w:rsidR="006A2406" w:rsidRPr="007C5A62">
        <w:rPr>
          <w:vertAlign w:val="superscript"/>
        </w:rPr>
        <w:fldChar w:fldCharType="begin"/>
      </w:r>
      <w:r w:rsidR="006A2406" w:rsidRPr="007C5A62">
        <w:rPr>
          <w:vertAlign w:val="superscript"/>
        </w:rPr>
        <w:instrText xml:space="preserve"> </w:instrText>
      </w:r>
      <w:r w:rsidR="006A2406" w:rsidRPr="007C5A62">
        <w:rPr>
          <w:rFonts w:hint="eastAsia"/>
          <w:vertAlign w:val="superscript"/>
        </w:rPr>
        <w:instrText>REF _Ref511657427 \r \h</w:instrText>
      </w:r>
      <w:r w:rsidR="006A2406" w:rsidRPr="007C5A62">
        <w:rPr>
          <w:vertAlign w:val="superscript"/>
        </w:rPr>
        <w:instrText xml:space="preserve"> </w:instrText>
      </w:r>
      <w:r w:rsidR="007C5A62">
        <w:rPr>
          <w:vertAlign w:val="superscript"/>
        </w:rPr>
        <w:instrText xml:space="preserve"> \* MERGEFORMAT </w:instrText>
      </w:r>
      <w:r w:rsidR="006A2406" w:rsidRPr="007C5A62">
        <w:rPr>
          <w:vertAlign w:val="superscript"/>
        </w:rPr>
      </w:r>
      <w:r w:rsidR="006A2406" w:rsidRPr="007C5A62">
        <w:rPr>
          <w:vertAlign w:val="superscript"/>
        </w:rPr>
        <w:fldChar w:fldCharType="separate"/>
      </w:r>
      <w:r w:rsidR="00E67EDB">
        <w:rPr>
          <w:vertAlign w:val="superscript"/>
        </w:rPr>
        <w:t>[26]</w:t>
      </w:r>
      <w:r w:rsidR="006A2406" w:rsidRPr="007C5A62">
        <w:rPr>
          <w:vertAlign w:val="superscript"/>
        </w:rPr>
        <w:fldChar w:fldCharType="end"/>
      </w:r>
      <w:r w:rsidRPr="00A15294">
        <w:rPr>
          <w:rFonts w:hint="eastAsia"/>
        </w:rPr>
        <w:t>。而在</w:t>
      </w:r>
      <w:r w:rsidRPr="00A15294">
        <w:t>本文中使用</w:t>
      </w:r>
      <w:r w:rsidRPr="00A15294">
        <w:rPr>
          <w:rFonts w:hint="eastAsia"/>
        </w:rPr>
        <w:t>是</w:t>
      </w:r>
      <w:r w:rsidR="006A2406">
        <w:rPr>
          <w:rFonts w:hint="eastAsia"/>
        </w:rPr>
        <w:t>JSONRPC</w:t>
      </w:r>
      <w:r w:rsidRPr="00A15294">
        <w:rPr>
          <w:rFonts w:hint="eastAsia"/>
        </w:rPr>
        <w:t>，</w:t>
      </w:r>
      <w:r w:rsidRPr="00A15294">
        <w:t>主要是因为</w:t>
      </w:r>
      <w:r w:rsidR="006A2406">
        <w:rPr>
          <w:rFonts w:hint="eastAsia"/>
        </w:rPr>
        <w:t>JSONRPC</w:t>
      </w:r>
      <w:r w:rsidRPr="00A15294">
        <w:rPr>
          <w:rFonts w:hint="eastAsia"/>
        </w:rPr>
        <w:t>是基于</w:t>
      </w:r>
      <w:r w:rsidRPr="00A15294">
        <w:rPr>
          <w:rFonts w:hint="eastAsia"/>
        </w:rPr>
        <w:t>json</w:t>
      </w:r>
      <w:r w:rsidRPr="00A15294">
        <w:rPr>
          <w:rFonts w:hint="eastAsia"/>
        </w:rPr>
        <w:t>的跨语言远程调用协议，比</w:t>
      </w:r>
      <w:r w:rsidR="006A2406">
        <w:rPr>
          <w:rFonts w:hint="eastAsia"/>
        </w:rPr>
        <w:t>XML</w:t>
      </w:r>
      <w:r w:rsidR="00965273">
        <w:t>-</w:t>
      </w:r>
      <w:r w:rsidR="006A2406">
        <w:rPr>
          <w:rFonts w:hint="eastAsia"/>
        </w:rPr>
        <w:t>RPC</w:t>
      </w:r>
      <w:r w:rsidR="00965273" w:rsidRPr="007C5A62">
        <w:rPr>
          <w:vertAlign w:val="superscript"/>
        </w:rPr>
        <w:fldChar w:fldCharType="begin"/>
      </w:r>
      <w:r w:rsidR="00965273" w:rsidRPr="007C5A62">
        <w:rPr>
          <w:vertAlign w:val="superscript"/>
        </w:rPr>
        <w:instrText xml:space="preserve"> </w:instrText>
      </w:r>
      <w:r w:rsidR="00965273" w:rsidRPr="007C5A62">
        <w:rPr>
          <w:rFonts w:hint="eastAsia"/>
          <w:vertAlign w:val="superscript"/>
        </w:rPr>
        <w:instrText>REF _Ref511657661 \r \h</w:instrText>
      </w:r>
      <w:r w:rsidR="00965273" w:rsidRPr="007C5A62">
        <w:rPr>
          <w:vertAlign w:val="superscript"/>
        </w:rPr>
        <w:instrText xml:space="preserve"> </w:instrText>
      </w:r>
      <w:r w:rsidR="007C5A62">
        <w:rPr>
          <w:vertAlign w:val="superscript"/>
        </w:rPr>
        <w:instrText xml:space="preserve"> \* MERGEFORMAT </w:instrText>
      </w:r>
      <w:r w:rsidR="00965273" w:rsidRPr="007C5A62">
        <w:rPr>
          <w:vertAlign w:val="superscript"/>
        </w:rPr>
      </w:r>
      <w:r w:rsidR="00965273" w:rsidRPr="007C5A62">
        <w:rPr>
          <w:vertAlign w:val="superscript"/>
        </w:rPr>
        <w:fldChar w:fldCharType="separate"/>
      </w:r>
      <w:r w:rsidR="00E67EDB">
        <w:rPr>
          <w:vertAlign w:val="superscript"/>
        </w:rPr>
        <w:t>[27]</w:t>
      </w:r>
      <w:r w:rsidR="00965273" w:rsidRPr="007C5A62">
        <w:rPr>
          <w:vertAlign w:val="superscript"/>
        </w:rPr>
        <w:fldChar w:fldCharType="end"/>
      </w:r>
      <w:r w:rsidRPr="00A15294">
        <w:rPr>
          <w:rFonts w:hint="eastAsia"/>
        </w:rPr>
        <w:t>等基于文本的协议传输数据格小；</w:t>
      </w:r>
      <w:r w:rsidRPr="00A15294">
        <w:rPr>
          <w:rFonts w:hint="eastAsia"/>
        </w:rPr>
        <w:lastRenderedPageBreak/>
        <w:t>相对</w:t>
      </w:r>
      <w:r w:rsidR="006A2406">
        <w:rPr>
          <w:rFonts w:hint="eastAsia"/>
        </w:rPr>
        <w:t>H</w:t>
      </w:r>
      <w:r w:rsidRPr="00A15294">
        <w:rPr>
          <w:rFonts w:hint="eastAsia"/>
        </w:rPr>
        <w:t>essian</w:t>
      </w:r>
      <w:r w:rsidRPr="00A15294">
        <w:rPr>
          <w:rFonts w:hint="eastAsia"/>
        </w:rPr>
        <w:t>、</w:t>
      </w:r>
      <w:r w:rsidR="006A2406">
        <w:rPr>
          <w:rFonts w:hint="eastAsia"/>
        </w:rPr>
        <w:t>Java</w:t>
      </w:r>
      <w:r w:rsidR="00965273">
        <w:t>-</w:t>
      </w:r>
      <w:r w:rsidR="006A2406">
        <w:rPr>
          <w:rFonts w:hint="eastAsia"/>
        </w:rPr>
        <w:t>RPC</w:t>
      </w:r>
      <w:r w:rsidR="0040524F" w:rsidRPr="007C5A62">
        <w:rPr>
          <w:vertAlign w:val="superscript"/>
        </w:rPr>
        <w:fldChar w:fldCharType="begin"/>
      </w:r>
      <w:r w:rsidR="0040524F" w:rsidRPr="007C5A62">
        <w:rPr>
          <w:vertAlign w:val="superscript"/>
        </w:rPr>
        <w:instrText xml:space="preserve"> </w:instrText>
      </w:r>
      <w:r w:rsidR="0040524F" w:rsidRPr="007C5A62">
        <w:rPr>
          <w:rFonts w:hint="eastAsia"/>
          <w:vertAlign w:val="superscript"/>
        </w:rPr>
        <w:instrText>REF _Ref511657901 \r \h</w:instrText>
      </w:r>
      <w:r w:rsidR="0040524F" w:rsidRPr="007C5A62">
        <w:rPr>
          <w:vertAlign w:val="superscript"/>
        </w:rPr>
        <w:instrText xml:space="preserve"> </w:instrText>
      </w:r>
      <w:r w:rsidR="007C5A62">
        <w:rPr>
          <w:vertAlign w:val="superscript"/>
        </w:rPr>
        <w:instrText xml:space="preserve"> \* MERGEFORMAT </w:instrText>
      </w:r>
      <w:r w:rsidR="0040524F" w:rsidRPr="007C5A62">
        <w:rPr>
          <w:vertAlign w:val="superscript"/>
        </w:rPr>
      </w:r>
      <w:r w:rsidR="0040524F" w:rsidRPr="007C5A62">
        <w:rPr>
          <w:vertAlign w:val="superscript"/>
        </w:rPr>
        <w:fldChar w:fldCharType="separate"/>
      </w:r>
      <w:r w:rsidR="00E67EDB">
        <w:rPr>
          <w:vertAlign w:val="superscript"/>
        </w:rPr>
        <w:t>[28]</w:t>
      </w:r>
      <w:r w:rsidR="0040524F" w:rsidRPr="007C5A62">
        <w:rPr>
          <w:vertAlign w:val="superscript"/>
        </w:rPr>
        <w:fldChar w:fldCharType="end"/>
      </w:r>
      <w:r w:rsidRPr="00A15294">
        <w:rPr>
          <w:rFonts w:hint="eastAsia"/>
        </w:rPr>
        <w:t>等二进制协议便于调试、实现、扩展，是非常优秀的一种远程调用协议。</w:t>
      </w:r>
    </w:p>
    <w:p w:rsidR="00BA5350" w:rsidRPr="00A15294" w:rsidRDefault="00BA5350" w:rsidP="0020333A">
      <w:pPr>
        <w:ind w:firstLineChars="0" w:firstLine="426"/>
      </w:pPr>
      <w:r w:rsidRPr="00A15294">
        <w:rPr>
          <w:rFonts w:hint="eastAsia"/>
        </w:rPr>
        <w:t>本文中</w:t>
      </w:r>
      <w:r w:rsidRPr="00A15294">
        <w:t>主要是利用的</w:t>
      </w:r>
      <w:r w:rsidRPr="00A15294">
        <w:rPr>
          <w:rFonts w:hint="eastAsia"/>
        </w:rPr>
        <w:t>P</w:t>
      </w:r>
      <w:r w:rsidRPr="00A15294">
        <w:t>ython</w:t>
      </w:r>
      <w:r w:rsidRPr="00A15294">
        <w:t>的</w:t>
      </w:r>
      <w:r w:rsidR="00F014E7">
        <w:rPr>
          <w:rFonts w:hint="eastAsia"/>
        </w:rPr>
        <w:t>JSON</w:t>
      </w:r>
      <w:r w:rsidR="0040524F">
        <w:t>-</w:t>
      </w:r>
      <w:r w:rsidRPr="00A15294">
        <w:t>RPC</w:t>
      </w:r>
      <w:r w:rsidRPr="00A15294">
        <w:rPr>
          <w:rFonts w:hint="eastAsia"/>
        </w:rPr>
        <w:t>实现，</w:t>
      </w:r>
      <w:r w:rsidRPr="00A15294">
        <w:t>用来作为</w:t>
      </w:r>
      <w:r w:rsidRPr="00A15294">
        <w:rPr>
          <w:rFonts w:hint="eastAsia"/>
        </w:rPr>
        <w:t>RPC</w:t>
      </w:r>
      <w:r w:rsidRPr="00A15294">
        <w:rPr>
          <w:rFonts w:hint="eastAsia"/>
        </w:rPr>
        <w:t>服务</w:t>
      </w:r>
      <w:r w:rsidRPr="00A15294">
        <w:t>，方便</w:t>
      </w:r>
      <w:r w:rsidRPr="00A15294">
        <w:rPr>
          <w:rFonts w:hint="eastAsia"/>
        </w:rPr>
        <w:t>方法</w:t>
      </w:r>
      <w:r w:rsidRPr="00A15294">
        <w:t>注册</w:t>
      </w:r>
      <w:r w:rsidRPr="00A15294">
        <w:rPr>
          <w:rFonts w:hint="eastAsia"/>
        </w:rPr>
        <w:t>。下面</w:t>
      </w:r>
      <w:r w:rsidR="0040524F">
        <w:t>分别</w:t>
      </w:r>
      <w:r w:rsidR="0040524F">
        <w:rPr>
          <w:rFonts w:hint="eastAsia"/>
        </w:rPr>
        <w:t>对于</w:t>
      </w:r>
      <w:r w:rsidR="0040524F">
        <w:rPr>
          <w:rFonts w:hint="eastAsia"/>
        </w:rPr>
        <w:t>RPC</w:t>
      </w:r>
      <w:r w:rsidR="0040524F">
        <w:rPr>
          <w:rFonts w:hint="eastAsia"/>
        </w:rPr>
        <w:t>的</w:t>
      </w:r>
      <w:r w:rsidRPr="00A15294">
        <w:rPr>
          <w:rFonts w:hint="eastAsia"/>
        </w:rPr>
        <w:t>服务端和</w:t>
      </w:r>
      <w:r w:rsidR="0040524F">
        <w:rPr>
          <w:rFonts w:hint="eastAsia"/>
        </w:rPr>
        <w:t>RPC</w:t>
      </w:r>
      <w:r w:rsidR="0040524F">
        <w:rPr>
          <w:rFonts w:hint="eastAsia"/>
        </w:rPr>
        <w:t>的</w:t>
      </w:r>
      <w:r w:rsidRPr="00A15294">
        <w:t>客户端的设计与实现</w:t>
      </w:r>
      <w:r w:rsidR="0040524F">
        <w:rPr>
          <w:rFonts w:hint="eastAsia"/>
        </w:rPr>
        <w:t>，</w:t>
      </w:r>
      <w:r w:rsidR="0040524F">
        <w:t>进行描述</w:t>
      </w:r>
      <w:r w:rsidRPr="00A15294">
        <w:t>。</w:t>
      </w:r>
    </w:p>
    <w:p w:rsidR="00BA5350" w:rsidRPr="00A15294" w:rsidRDefault="00BA5350" w:rsidP="0020333A">
      <w:pPr>
        <w:ind w:firstLineChars="0" w:firstLine="426"/>
      </w:pPr>
    </w:p>
    <w:p w:rsidR="00BA5350" w:rsidRPr="00A15294" w:rsidRDefault="00E1708C" w:rsidP="00BA3555">
      <w:pPr>
        <w:spacing w:line="240" w:lineRule="auto"/>
        <w:ind w:firstLineChars="0" w:firstLine="426"/>
      </w:pPr>
      <w:r w:rsidRPr="00E1708C">
        <w:drawing>
          <wp:inline distT="0" distB="0" distL="0" distR="0">
            <wp:extent cx="5286375" cy="1800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86375" cy="1800225"/>
                    </a:xfrm>
                    <a:prstGeom prst="rect">
                      <a:avLst/>
                    </a:prstGeom>
                    <a:noFill/>
                    <a:ln>
                      <a:noFill/>
                    </a:ln>
                  </pic:spPr>
                </pic:pic>
              </a:graphicData>
            </a:graphic>
          </wp:inline>
        </w:drawing>
      </w:r>
    </w:p>
    <w:p w:rsidR="00BA5350" w:rsidRDefault="00BA5350" w:rsidP="00191AFB">
      <w:pPr>
        <w:pStyle w:val="-0"/>
      </w:pPr>
      <w:bookmarkStart w:id="184" w:name="_Toc478853831"/>
      <w:r w:rsidRPr="00A15294">
        <w:rPr>
          <w:rFonts w:hint="eastAsia"/>
        </w:rPr>
        <w:t xml:space="preserve"> </w:t>
      </w:r>
      <w:bookmarkStart w:id="185" w:name="_Toc516932103"/>
      <w:r w:rsidRPr="00A15294">
        <w:rPr>
          <w:rFonts w:hint="eastAsia"/>
        </w:rPr>
        <w:t>JSON</w:t>
      </w:r>
      <w:r w:rsidR="0040524F">
        <w:t>-</w:t>
      </w:r>
      <w:r w:rsidRPr="00A15294">
        <w:t>RPC</w:t>
      </w:r>
      <w:r w:rsidRPr="00A15294">
        <w:rPr>
          <w:rFonts w:hint="eastAsia"/>
        </w:rPr>
        <w:t>服务模块服务端的类图</w:t>
      </w:r>
      <w:bookmarkEnd w:id="184"/>
      <w:bookmarkEnd w:id="185"/>
    </w:p>
    <w:p w:rsidR="00B57BC3" w:rsidRPr="00B57BC3" w:rsidRDefault="00B57BC3" w:rsidP="00B57BC3">
      <w:pPr>
        <w:ind w:firstLine="480"/>
      </w:pPr>
    </w:p>
    <w:p w:rsidR="00BA5350" w:rsidRPr="00A15294" w:rsidRDefault="00BA5350" w:rsidP="0020333A">
      <w:pPr>
        <w:ind w:firstLineChars="0" w:firstLine="426"/>
      </w:pPr>
      <w:r w:rsidRPr="00A15294">
        <w:rPr>
          <w:rFonts w:hint="eastAsia"/>
        </w:rPr>
        <w:t>从图</w:t>
      </w:r>
      <w:r w:rsidR="00B16AE9">
        <w:rPr>
          <w:rFonts w:hint="eastAsia"/>
        </w:rPr>
        <w:t>4.11</w:t>
      </w:r>
      <w:r w:rsidRPr="00A15294">
        <w:rPr>
          <w:rFonts w:hint="eastAsia"/>
        </w:rPr>
        <w:t>可以</w:t>
      </w:r>
      <w:r w:rsidRPr="00A15294">
        <w:t>看出，</w:t>
      </w:r>
    </w:p>
    <w:p w:rsidR="00BA5350" w:rsidRPr="00A15294" w:rsidRDefault="00BA5350" w:rsidP="0020333A">
      <w:pPr>
        <w:ind w:firstLineChars="0" w:firstLine="426"/>
      </w:pPr>
      <w:r w:rsidRPr="00A15294">
        <w:t>1</w:t>
      </w:r>
      <w:r w:rsidRPr="00A15294">
        <w:rPr>
          <w:rFonts w:hint="eastAsia"/>
        </w:rPr>
        <w:t>)</w:t>
      </w:r>
      <w:r w:rsidRPr="00A15294">
        <w:t>Helper</w:t>
      </w:r>
      <w:r w:rsidRPr="00A15294">
        <w:t>类是一个工具</w:t>
      </w:r>
      <w:r w:rsidRPr="00A15294">
        <w:rPr>
          <w:rFonts w:hint="eastAsia"/>
        </w:rPr>
        <w:t>类</w:t>
      </w:r>
      <w:r w:rsidRPr="00A15294">
        <w:t>，包含一个公开方法</w:t>
      </w:r>
      <w:r w:rsidRPr="00A15294">
        <w:t>filterDoctor</w:t>
      </w:r>
      <w:r w:rsidRPr="00A15294">
        <w:t>，该</w:t>
      </w:r>
      <w:r w:rsidRPr="00A15294">
        <w:rPr>
          <w:rFonts w:hint="eastAsia"/>
        </w:rPr>
        <w:t>方法主要是把</w:t>
      </w:r>
      <w:r w:rsidRPr="00A15294">
        <w:t>“&lt;</w:t>
      </w:r>
      <w:r w:rsidRPr="00A15294">
        <w:rPr>
          <w:rFonts w:hint="eastAsia"/>
        </w:rPr>
        <w:t>医生</w:t>
      </w:r>
      <w:r w:rsidRPr="00A15294">
        <w:t>姓名</w:t>
      </w:r>
      <w:r w:rsidRPr="00A15294">
        <w:t>&gt;”</w:t>
      </w:r>
      <w:r w:rsidRPr="00A15294">
        <w:rPr>
          <w:rFonts w:hint="eastAsia"/>
        </w:rPr>
        <w:t>中</w:t>
      </w:r>
      <w:r w:rsidRPr="00A15294">
        <w:t>的</w:t>
      </w:r>
      <w:r w:rsidRPr="00A15294">
        <w:t>“</w:t>
      </w:r>
      <w:r w:rsidRPr="00A15294">
        <w:rPr>
          <w:rFonts w:hint="eastAsia"/>
        </w:rPr>
        <w:t>医生</w:t>
      </w:r>
      <w:r w:rsidRPr="00A15294">
        <w:t>姓名提取出来</w:t>
      </w:r>
      <w:r w:rsidRPr="00A15294">
        <w:t>”</w:t>
      </w:r>
      <w:r w:rsidRPr="00A15294">
        <w:rPr>
          <w:rFonts w:hint="eastAsia"/>
        </w:rPr>
        <w:t>，</w:t>
      </w:r>
      <w:r w:rsidRPr="00A15294">
        <w:t>并将它们</w:t>
      </w:r>
      <w:r w:rsidRPr="00A15294">
        <w:rPr>
          <w:rFonts w:hint="eastAsia"/>
        </w:rPr>
        <w:t>追加</w:t>
      </w:r>
      <w:r w:rsidRPr="00A15294">
        <w:t>到一个结果</w:t>
      </w:r>
      <w:r w:rsidRPr="00A15294">
        <w:rPr>
          <w:rFonts w:hint="eastAsia"/>
        </w:rPr>
        <w:t>列表</w:t>
      </w:r>
      <w:r w:rsidRPr="00A15294">
        <w:t>里。</w:t>
      </w:r>
    </w:p>
    <w:p w:rsidR="00BA5350" w:rsidRPr="00A15294" w:rsidRDefault="00BA5350" w:rsidP="0020333A">
      <w:pPr>
        <w:ind w:firstLineChars="0" w:firstLine="426"/>
      </w:pPr>
      <w:r w:rsidRPr="00A15294">
        <w:t>2</w:t>
      </w:r>
      <w:r w:rsidRPr="00A15294">
        <w:rPr>
          <w:rFonts w:hint="eastAsia"/>
        </w:rPr>
        <w:t>)</w:t>
      </w:r>
      <w:r w:rsidRPr="00A15294">
        <w:t>Operations</w:t>
      </w:r>
      <w:r w:rsidRPr="00A15294">
        <w:t>类是</w:t>
      </w:r>
      <w:r w:rsidRPr="00A15294">
        <w:rPr>
          <w:rFonts w:hint="eastAsia"/>
        </w:rPr>
        <w:t>忘</w:t>
      </w:r>
      <w:r w:rsidRPr="00A15294">
        <w:rPr>
          <w:rFonts w:hint="eastAsia"/>
        </w:rPr>
        <w:t>JSON</w:t>
      </w:r>
      <w:r w:rsidRPr="00A15294">
        <w:t>RPCServer</w:t>
      </w:r>
      <w:r w:rsidRPr="00A15294">
        <w:t>里</w:t>
      </w:r>
      <w:r w:rsidRPr="00A15294">
        <w:rPr>
          <w:rFonts w:hint="eastAsia"/>
        </w:rPr>
        <w:t>注册</w:t>
      </w:r>
      <w:r w:rsidRPr="00A15294">
        <w:t>方法的集合</w:t>
      </w:r>
      <w:r w:rsidRPr="00A15294">
        <w:rPr>
          <w:rFonts w:hint="eastAsia"/>
        </w:rPr>
        <w:t>，</w:t>
      </w:r>
      <w:r w:rsidRPr="00A15294">
        <w:t>主要包括</w:t>
      </w:r>
      <w:r w:rsidRPr="00A15294">
        <w:rPr>
          <w:rFonts w:hint="eastAsia"/>
        </w:rPr>
        <w:t>通过在模型</w:t>
      </w:r>
      <w:r w:rsidRPr="00A15294">
        <w:t>训练阶段生成医生问题模型</w:t>
      </w:r>
      <w:r w:rsidR="00276EE6">
        <w:rPr>
          <w:rFonts w:hint="eastAsia"/>
        </w:rPr>
        <w:t>与</w:t>
      </w:r>
      <w:r w:rsidR="00276EE6">
        <w:rPr>
          <w:rFonts w:hint="eastAsia"/>
        </w:rPr>
        <w:t>KNI</w:t>
      </w:r>
      <w:r w:rsidR="00276EE6">
        <w:rPr>
          <w:rFonts w:hint="eastAsia"/>
        </w:rPr>
        <w:t>最近</w:t>
      </w:r>
      <w:r w:rsidR="00276EE6">
        <w:t>邻算法</w:t>
      </w:r>
      <w:r w:rsidRPr="00A15294">
        <w:rPr>
          <w:rFonts w:hint="eastAsia"/>
        </w:rPr>
        <w:t>来预测</w:t>
      </w:r>
      <w:r w:rsidRPr="00A15294">
        <w:t>相关关键词</w:t>
      </w:r>
      <w:r w:rsidRPr="00A15294">
        <w:t>predict_simular_words</w:t>
      </w:r>
      <w:r w:rsidRPr="00A15294">
        <w:rPr>
          <w:rFonts w:hint="eastAsia"/>
        </w:rPr>
        <w:t>方法和</w:t>
      </w:r>
      <w:r w:rsidRPr="00A15294">
        <w:t>预测</w:t>
      </w:r>
      <w:r w:rsidRPr="00A15294">
        <w:rPr>
          <w:rFonts w:hint="eastAsia"/>
        </w:rPr>
        <w:t>问题</w:t>
      </w:r>
      <w:r w:rsidRPr="00A15294">
        <w:t>医生</w:t>
      </w:r>
      <w:r w:rsidRPr="00A15294">
        <w:rPr>
          <w:rFonts w:hint="eastAsia"/>
        </w:rPr>
        <w:t>predict_question_doctor</w:t>
      </w:r>
      <w:r w:rsidRPr="00A15294">
        <w:rPr>
          <w:rFonts w:hint="eastAsia"/>
        </w:rPr>
        <w:t>方法</w:t>
      </w:r>
      <w:r w:rsidRPr="00A15294">
        <w:t>，和通过</w:t>
      </w:r>
      <w:r w:rsidRPr="00A15294">
        <w:rPr>
          <w:rFonts w:hint="eastAsia"/>
        </w:rPr>
        <w:t>用户</w:t>
      </w:r>
      <w:r w:rsidRPr="00A15294">
        <w:t>医生模型</w:t>
      </w:r>
      <w:r w:rsidR="00276EE6">
        <w:rPr>
          <w:rFonts w:hint="eastAsia"/>
        </w:rPr>
        <w:t>与</w:t>
      </w:r>
      <w:r w:rsidR="00276EE6">
        <w:rPr>
          <w:rFonts w:hint="eastAsia"/>
        </w:rPr>
        <w:t>KNI</w:t>
      </w:r>
      <w:r w:rsidR="00276EE6">
        <w:rPr>
          <w:rFonts w:hint="eastAsia"/>
        </w:rPr>
        <w:t>最近</w:t>
      </w:r>
      <w:r w:rsidR="00276EE6">
        <w:t>算法</w:t>
      </w:r>
      <w:r w:rsidRPr="00A15294">
        <w:t>来预测</w:t>
      </w:r>
      <w:r w:rsidRPr="00A15294">
        <w:rPr>
          <w:rFonts w:hint="eastAsia"/>
        </w:rPr>
        <w:t>用户</w:t>
      </w:r>
      <w:r w:rsidRPr="00A15294">
        <w:t>医</w:t>
      </w:r>
      <w:r w:rsidRPr="00A15294">
        <w:rPr>
          <w:rFonts w:hint="eastAsia"/>
        </w:rPr>
        <w:t>生</w:t>
      </w:r>
      <w:r w:rsidRPr="00A15294">
        <w:t>的</w:t>
      </w:r>
      <w:r w:rsidRPr="00A15294">
        <w:rPr>
          <w:rFonts w:hint="eastAsia"/>
        </w:rPr>
        <w:t>，</w:t>
      </w:r>
      <w:r w:rsidRPr="00A15294">
        <w:t>这里</w:t>
      </w:r>
      <w:r w:rsidRPr="00A15294">
        <w:rPr>
          <w:rFonts w:hint="eastAsia"/>
        </w:rPr>
        <w:t>是</w:t>
      </w:r>
      <w:r w:rsidRPr="00A15294">
        <w:t>要通过输入医生名字来预测相关医生</w:t>
      </w:r>
      <w:r w:rsidRPr="00A15294">
        <w:rPr>
          <w:rFonts w:hint="eastAsia"/>
        </w:rPr>
        <w:t>的</w:t>
      </w:r>
      <w:r w:rsidRPr="00A15294">
        <w:t>predict_user_doctor</w:t>
      </w:r>
      <w:r w:rsidRPr="00A15294">
        <w:rPr>
          <w:rFonts w:hint="eastAsia"/>
        </w:rPr>
        <w:t>方法</w:t>
      </w:r>
      <w:r w:rsidRPr="00A15294">
        <w:t>。</w:t>
      </w:r>
    </w:p>
    <w:p w:rsidR="00BA5350" w:rsidRPr="00A15294" w:rsidRDefault="00BA5350" w:rsidP="0020333A">
      <w:pPr>
        <w:ind w:firstLineChars="0" w:firstLine="426"/>
      </w:pPr>
      <w:r w:rsidRPr="00A15294">
        <w:t>3</w:t>
      </w:r>
      <w:r w:rsidRPr="00A15294">
        <w:rPr>
          <w:rFonts w:hint="eastAsia"/>
        </w:rPr>
        <w:t>)</w:t>
      </w:r>
      <w:r w:rsidRPr="00A15294">
        <w:t>JSONRPCServer</w:t>
      </w:r>
      <w:r w:rsidRPr="00A15294">
        <w:rPr>
          <w:rFonts w:hint="eastAsia"/>
        </w:rPr>
        <w:t>是</w:t>
      </w:r>
      <w:r w:rsidRPr="00A15294">
        <w:t>调用了</w:t>
      </w:r>
      <w:r w:rsidRPr="00A15294">
        <w:rPr>
          <w:rFonts w:hint="eastAsia"/>
        </w:rPr>
        <w:t>基于</w:t>
      </w:r>
      <w:r w:rsidRPr="00A15294">
        <w:rPr>
          <w:rFonts w:hint="eastAsia"/>
        </w:rPr>
        <w:t>P</w:t>
      </w:r>
      <w:r w:rsidRPr="00A15294">
        <w:t>ython</w:t>
      </w:r>
      <w:r w:rsidRPr="00A15294">
        <w:rPr>
          <w:rFonts w:hint="eastAsia"/>
        </w:rPr>
        <w:t>的</w:t>
      </w:r>
      <w:r w:rsidRPr="00A15294">
        <w:t>jsonrpc</w:t>
      </w:r>
      <w:r w:rsidRPr="00A15294">
        <w:t>实现</w:t>
      </w:r>
      <w:r w:rsidRPr="00A15294">
        <w:rPr>
          <w:rFonts w:hint="eastAsia"/>
        </w:rPr>
        <w:t>，并利用</w:t>
      </w:r>
      <w:r w:rsidRPr="00A15294">
        <w:t>werzeug</w:t>
      </w:r>
      <w:r w:rsidRPr="00A15294">
        <w:t>向外暴露接口，提供服务</w:t>
      </w:r>
      <w:r w:rsidRPr="00A15294">
        <w:rPr>
          <w:rFonts w:hint="eastAsia"/>
        </w:rPr>
        <w:t>，</w:t>
      </w:r>
      <w:r w:rsidRPr="00A15294">
        <w:t>主要包含一个</w:t>
      </w:r>
      <w:r w:rsidR="00E1708C">
        <w:rPr>
          <w:rFonts w:hint="eastAsia"/>
        </w:rPr>
        <w:t>应用</w:t>
      </w:r>
      <w:r w:rsidRPr="00A15294">
        <w:t>注册方法</w:t>
      </w:r>
      <w:r w:rsidRPr="00A15294">
        <w:t>application</w:t>
      </w:r>
      <w:r w:rsidRPr="00A15294">
        <w:t>，和应用启动</w:t>
      </w:r>
      <w:r w:rsidRPr="00A15294">
        <w:rPr>
          <w:rFonts w:hint="eastAsia"/>
        </w:rPr>
        <w:t>run</w:t>
      </w:r>
      <w:r w:rsidRPr="00A15294">
        <w:t>方法。</w:t>
      </w:r>
    </w:p>
    <w:p w:rsidR="00BA5350" w:rsidRPr="00A15294" w:rsidRDefault="00BA5350" w:rsidP="0020333A">
      <w:pPr>
        <w:ind w:firstLineChars="0" w:firstLine="426"/>
      </w:pPr>
      <w:r w:rsidRPr="00A15294">
        <w:t>调用</w:t>
      </w:r>
      <w:r w:rsidRPr="00A15294">
        <w:rPr>
          <w:rFonts w:hint="eastAsia"/>
        </w:rPr>
        <w:t>JSONR</w:t>
      </w:r>
      <w:r w:rsidRPr="00A15294">
        <w:t>PCServer</w:t>
      </w:r>
      <w:r w:rsidRPr="00A15294">
        <w:t>的的客户端</w:t>
      </w:r>
      <w:r w:rsidRPr="00A15294">
        <w:rPr>
          <w:rFonts w:hint="eastAsia"/>
        </w:rPr>
        <w:t>是</w:t>
      </w:r>
      <w:r w:rsidRPr="00A15294">
        <w:t>利用</w:t>
      </w:r>
      <w:r w:rsidRPr="00A15294">
        <w:t>Node</w:t>
      </w:r>
      <w:r w:rsidRPr="00A15294">
        <w:rPr>
          <w:rFonts w:hint="eastAsia"/>
        </w:rPr>
        <w:t>.js</w:t>
      </w:r>
      <w:r w:rsidRPr="00A15294">
        <w:rPr>
          <w:rFonts w:hint="eastAsia"/>
        </w:rPr>
        <w:t>的</w:t>
      </w:r>
      <w:r w:rsidRPr="00A15294">
        <w:t>jayson</w:t>
      </w:r>
      <w:r w:rsidRPr="00A15294">
        <w:t>包</w:t>
      </w:r>
      <w:r w:rsidRPr="00A15294">
        <w:rPr>
          <w:rFonts w:hint="eastAsia"/>
        </w:rPr>
        <w:t>实现，</w:t>
      </w:r>
      <w:r w:rsidRPr="00A15294">
        <w:t>它的构造类图如下所示：</w:t>
      </w:r>
    </w:p>
    <w:p w:rsidR="00BA5350" w:rsidRPr="00A15294" w:rsidRDefault="00BA5350" w:rsidP="0020333A">
      <w:pPr>
        <w:ind w:firstLineChars="0" w:firstLine="426"/>
      </w:pPr>
    </w:p>
    <w:p w:rsidR="00BA5350" w:rsidRPr="00A15294" w:rsidRDefault="00E1708C" w:rsidP="00B57BC3">
      <w:pPr>
        <w:spacing w:line="240" w:lineRule="auto"/>
        <w:ind w:firstLineChars="0" w:firstLine="0"/>
        <w:jc w:val="center"/>
      </w:pPr>
      <w:r w:rsidRPr="00E1708C">
        <w:drawing>
          <wp:inline distT="0" distB="0" distL="0" distR="0">
            <wp:extent cx="1647825" cy="1085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47825" cy="1085850"/>
                    </a:xfrm>
                    <a:prstGeom prst="rect">
                      <a:avLst/>
                    </a:prstGeom>
                    <a:noFill/>
                    <a:ln>
                      <a:noFill/>
                    </a:ln>
                  </pic:spPr>
                </pic:pic>
              </a:graphicData>
            </a:graphic>
          </wp:inline>
        </w:drawing>
      </w:r>
    </w:p>
    <w:p w:rsidR="00BA5350" w:rsidRPr="00A15294" w:rsidRDefault="00BA5350" w:rsidP="00191AFB">
      <w:pPr>
        <w:pStyle w:val="-0"/>
      </w:pPr>
      <w:r w:rsidRPr="00A15294">
        <w:rPr>
          <w:rFonts w:hint="eastAsia"/>
        </w:rPr>
        <w:t xml:space="preserve"> </w:t>
      </w:r>
      <w:bookmarkStart w:id="186" w:name="_Toc516932104"/>
      <w:r w:rsidRPr="00A15294">
        <w:rPr>
          <w:rFonts w:hint="eastAsia"/>
        </w:rPr>
        <w:t>RPC</w:t>
      </w:r>
      <w:r w:rsidRPr="00A15294">
        <w:rPr>
          <w:rFonts w:hint="eastAsia"/>
        </w:rPr>
        <w:t>客户端</w:t>
      </w:r>
      <w:r w:rsidRPr="00A15294">
        <w:t>类图</w:t>
      </w:r>
      <w:bookmarkEnd w:id="186"/>
    </w:p>
    <w:p w:rsidR="00BA5350" w:rsidRPr="00A15294" w:rsidRDefault="00BA5350" w:rsidP="0020333A">
      <w:pPr>
        <w:ind w:firstLineChars="0" w:firstLine="426"/>
      </w:pPr>
    </w:p>
    <w:p w:rsidR="00BA5350" w:rsidRPr="00A15294" w:rsidRDefault="00BA5350" w:rsidP="00B57BC3">
      <w:pPr>
        <w:ind w:firstLineChars="0" w:firstLine="426"/>
      </w:pPr>
      <w:r w:rsidRPr="00A15294">
        <w:rPr>
          <w:rFonts w:hint="eastAsia"/>
        </w:rPr>
        <w:t>如</w:t>
      </w:r>
      <w:r w:rsidRPr="00A15294">
        <w:t>图</w:t>
      </w:r>
      <w:r w:rsidR="00B16AE9">
        <w:rPr>
          <w:rFonts w:hint="eastAsia"/>
        </w:rPr>
        <w:t>4.12</w:t>
      </w:r>
      <w:r w:rsidRPr="00A15294">
        <w:t>所示，它这个</w:t>
      </w:r>
      <w:r w:rsidRPr="00A15294">
        <w:rPr>
          <w:rFonts w:hint="eastAsia"/>
        </w:rPr>
        <w:t>RPC</w:t>
      </w:r>
      <w:r w:rsidRPr="00A15294">
        <w:t>lient</w:t>
      </w:r>
      <w:r w:rsidRPr="00A15294">
        <w:t>类主要包含一个</w:t>
      </w:r>
      <w:r w:rsidRPr="00A15294">
        <w:t>client</w:t>
      </w:r>
      <w:r w:rsidRPr="00A15294">
        <w:t>私有属性，这个属性</w:t>
      </w:r>
      <w:r w:rsidRPr="00A15294">
        <w:rPr>
          <w:rFonts w:hint="eastAsia"/>
        </w:rPr>
        <w:t>定义</w:t>
      </w:r>
      <w:r w:rsidRPr="00A15294">
        <w:rPr>
          <w:rFonts w:hint="eastAsia"/>
        </w:rPr>
        <w:lastRenderedPageBreak/>
        <w:t>RPC</w:t>
      </w:r>
      <w:r w:rsidRPr="00A15294">
        <w:rPr>
          <w:rFonts w:hint="eastAsia"/>
        </w:rPr>
        <w:t>服务端</w:t>
      </w:r>
      <w:r w:rsidRPr="00A15294">
        <w:t>的请求</w:t>
      </w:r>
      <w:r w:rsidRPr="00A15294">
        <w:rPr>
          <w:rFonts w:hint="eastAsia"/>
        </w:rPr>
        <w:t>地址</w:t>
      </w:r>
      <w:r w:rsidRPr="00A15294">
        <w:t>和端口号，并将其初始化为一个</w:t>
      </w:r>
      <w:r w:rsidRPr="00A15294">
        <w:t>jayson</w:t>
      </w:r>
      <w:r w:rsidRPr="00A15294">
        <w:t>的</w:t>
      </w:r>
      <w:r w:rsidRPr="00A15294">
        <w:t>client</w:t>
      </w:r>
      <w:r w:rsidRPr="00A15294">
        <w:t>对象</w:t>
      </w:r>
      <w:r w:rsidRPr="00A15294">
        <w:rPr>
          <w:rFonts w:hint="eastAsia"/>
        </w:rPr>
        <w:t>。</w:t>
      </w:r>
      <w:r w:rsidRPr="00A15294">
        <w:t>之后</w:t>
      </w:r>
      <w:r w:rsidRPr="00A15294">
        <w:rPr>
          <w:rFonts w:hint="eastAsia"/>
        </w:rPr>
        <w:t>包含一个</w:t>
      </w:r>
      <w:r w:rsidRPr="00A15294">
        <w:t>返回</w:t>
      </w:r>
      <w:r w:rsidRPr="00A15294">
        <w:t>promise</w:t>
      </w:r>
      <w:r w:rsidRPr="00A15294">
        <w:t>对象的</w:t>
      </w:r>
      <w:r w:rsidRPr="00A15294">
        <w:t>request</w:t>
      </w:r>
      <w:r w:rsidRPr="00A15294">
        <w:t>请求方法，主要是对</w:t>
      </w:r>
      <w:r w:rsidRPr="00A15294">
        <w:t>client.request</w:t>
      </w:r>
      <w:r w:rsidRPr="00A15294">
        <w:rPr>
          <w:rFonts w:hint="eastAsia"/>
        </w:rPr>
        <w:t>方法</w:t>
      </w:r>
      <w:r w:rsidRPr="00A15294">
        <w:t>的封装。</w:t>
      </w:r>
    </w:p>
    <w:p w:rsidR="00BA5350" w:rsidRPr="00A15294" w:rsidRDefault="00BA5350" w:rsidP="0020333A">
      <w:pPr>
        <w:ind w:firstLineChars="0" w:firstLine="426"/>
      </w:pPr>
      <w:r w:rsidRPr="00A15294">
        <w:rPr>
          <w:rFonts w:hint="eastAsia"/>
        </w:rPr>
        <w:t>以请求</w:t>
      </w:r>
      <w:r w:rsidRPr="00A15294">
        <w:t>调用</w:t>
      </w:r>
      <w:r w:rsidRPr="00A15294">
        <w:t>predict_doctor_question</w:t>
      </w:r>
      <w:r w:rsidRPr="00A15294">
        <w:rPr>
          <w:rFonts w:hint="eastAsia"/>
        </w:rPr>
        <w:t>为例，来</w:t>
      </w:r>
      <w:r w:rsidRPr="00A15294">
        <w:t>介绍整个</w:t>
      </w:r>
      <w:r w:rsidRPr="00A15294">
        <w:rPr>
          <w:rFonts w:hint="eastAsia"/>
        </w:rPr>
        <w:t>RPC</w:t>
      </w:r>
      <w:r w:rsidRPr="00A15294">
        <w:rPr>
          <w:rFonts w:hint="eastAsia"/>
        </w:rPr>
        <w:t>服务</w:t>
      </w:r>
      <w:r w:rsidRPr="00A15294">
        <w:t>模块</w:t>
      </w:r>
      <w:r w:rsidRPr="00A15294">
        <w:rPr>
          <w:rFonts w:hint="eastAsia"/>
        </w:rPr>
        <w:t>时序图如图</w:t>
      </w:r>
      <w:r w:rsidR="00B16AE9">
        <w:rPr>
          <w:rFonts w:hint="eastAsia"/>
        </w:rPr>
        <w:t>4.13</w:t>
      </w:r>
      <w:r w:rsidRPr="00A15294">
        <w:rPr>
          <w:rFonts w:hint="eastAsia"/>
        </w:rPr>
        <w:t>所示。</w:t>
      </w:r>
    </w:p>
    <w:p w:rsidR="00BA5350" w:rsidRPr="00B16AE9" w:rsidRDefault="00BA5350" w:rsidP="0020333A">
      <w:pPr>
        <w:ind w:firstLineChars="0" w:firstLine="426"/>
      </w:pPr>
    </w:p>
    <w:p w:rsidR="00BA5350" w:rsidRPr="00A15294" w:rsidRDefault="00ED15A1" w:rsidP="00B57BC3">
      <w:pPr>
        <w:spacing w:line="240" w:lineRule="auto"/>
        <w:ind w:firstLineChars="0" w:firstLine="0"/>
        <w:jc w:val="center"/>
      </w:pPr>
      <w:r w:rsidRPr="00ED15A1">
        <w:drawing>
          <wp:inline distT="0" distB="0" distL="0" distR="0">
            <wp:extent cx="4295775" cy="37052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95775" cy="3705225"/>
                    </a:xfrm>
                    <a:prstGeom prst="rect">
                      <a:avLst/>
                    </a:prstGeom>
                    <a:noFill/>
                    <a:ln>
                      <a:noFill/>
                    </a:ln>
                  </pic:spPr>
                </pic:pic>
              </a:graphicData>
            </a:graphic>
          </wp:inline>
        </w:drawing>
      </w:r>
    </w:p>
    <w:p w:rsidR="00BA5350" w:rsidRPr="00A15294" w:rsidRDefault="00BA5350" w:rsidP="00191AFB">
      <w:pPr>
        <w:pStyle w:val="-0"/>
      </w:pPr>
      <w:bookmarkStart w:id="187" w:name="_Toc478853832"/>
      <w:r w:rsidRPr="00A15294">
        <w:rPr>
          <w:rFonts w:hint="eastAsia"/>
        </w:rPr>
        <w:t xml:space="preserve"> </w:t>
      </w:r>
      <w:bookmarkStart w:id="188" w:name="_Toc516932105"/>
      <w:r w:rsidRPr="00A15294">
        <w:rPr>
          <w:rFonts w:hint="eastAsia"/>
        </w:rPr>
        <w:t>RPC</w:t>
      </w:r>
      <w:r w:rsidR="00ED15A1">
        <w:rPr>
          <w:rFonts w:hint="eastAsia"/>
        </w:rPr>
        <w:t>服务</w:t>
      </w:r>
      <w:r w:rsidRPr="00A15294">
        <w:rPr>
          <w:rFonts w:hint="eastAsia"/>
        </w:rPr>
        <w:t>时序图</w:t>
      </w:r>
      <w:bookmarkEnd w:id="187"/>
      <w:bookmarkEnd w:id="188"/>
    </w:p>
    <w:p w:rsidR="00BA5350" w:rsidRPr="00A15294" w:rsidRDefault="00BA5350" w:rsidP="0020333A">
      <w:pPr>
        <w:ind w:firstLineChars="0" w:firstLine="426"/>
      </w:pPr>
    </w:p>
    <w:p w:rsidR="00BA5350" w:rsidRPr="00A15294" w:rsidRDefault="00BA5350" w:rsidP="0020333A">
      <w:pPr>
        <w:ind w:firstLineChars="0" w:firstLine="426"/>
      </w:pPr>
      <w:r w:rsidRPr="00A15294">
        <w:rPr>
          <w:rFonts w:hint="eastAsia"/>
        </w:rPr>
        <w:t>由图</w:t>
      </w:r>
      <w:r w:rsidR="00B16AE9">
        <w:rPr>
          <w:rFonts w:hint="eastAsia"/>
        </w:rPr>
        <w:t>4.13</w:t>
      </w:r>
      <w:r w:rsidRPr="00A15294">
        <w:rPr>
          <w:rFonts w:hint="eastAsia"/>
        </w:rPr>
        <w:t>可知，在</w:t>
      </w:r>
      <w:r w:rsidRPr="00A15294">
        <w:rPr>
          <w:rFonts w:hint="eastAsia"/>
        </w:rPr>
        <w:t>RPC</w:t>
      </w:r>
      <w:r w:rsidRPr="00A15294">
        <w:rPr>
          <w:rFonts w:hint="eastAsia"/>
        </w:rPr>
        <w:t>服务</w:t>
      </w:r>
      <w:r w:rsidRPr="00A15294">
        <w:t>调用</w:t>
      </w:r>
      <w:r w:rsidRPr="00A15294">
        <w:rPr>
          <w:rFonts w:hint="eastAsia"/>
        </w:rPr>
        <w:t>的过程中主要包含了如下几个步骤：</w:t>
      </w:r>
    </w:p>
    <w:p w:rsidR="00BA5350" w:rsidRPr="00A15294" w:rsidRDefault="00BA5350" w:rsidP="0020333A">
      <w:pPr>
        <w:ind w:firstLineChars="0" w:firstLine="426"/>
      </w:pPr>
      <w:r w:rsidRPr="00A15294">
        <w:rPr>
          <w:rFonts w:hint="eastAsia"/>
        </w:rPr>
        <w:t>1)</w:t>
      </w:r>
      <w:r w:rsidRPr="00A15294">
        <w:rPr>
          <w:rFonts w:hint="eastAsia"/>
        </w:rPr>
        <w:t>由</w:t>
      </w:r>
      <w:r w:rsidRPr="00A15294">
        <w:t>RPCClient</w:t>
      </w:r>
      <w:r w:rsidRPr="00A15294">
        <w:rPr>
          <w:rFonts w:hint="eastAsia"/>
        </w:rPr>
        <w:t>端</w:t>
      </w:r>
      <w:r w:rsidRPr="00A15294">
        <w:t>发</w:t>
      </w:r>
      <w:r w:rsidRPr="00A15294">
        <w:rPr>
          <w:rFonts w:hint="eastAsia"/>
        </w:rPr>
        <w:t>起</w:t>
      </w:r>
      <w:r w:rsidRPr="00A15294">
        <w:t>远程调用</w:t>
      </w:r>
      <w:r w:rsidRPr="00A15294">
        <w:rPr>
          <w:rFonts w:hint="eastAsia"/>
        </w:rPr>
        <w:t>，</w:t>
      </w:r>
      <w:r w:rsidRPr="00A15294">
        <w:t>这时需要给</w:t>
      </w:r>
      <w:r w:rsidRPr="00A15294">
        <w:t>request</w:t>
      </w:r>
      <w:r w:rsidRPr="00A15294">
        <w:rPr>
          <w:rFonts w:hint="eastAsia"/>
        </w:rPr>
        <w:t>方法出入要</w:t>
      </w:r>
      <w:r w:rsidRPr="00A15294">
        <w:t>调用的函数名</w:t>
      </w:r>
      <w:r w:rsidRPr="00A15294">
        <w:t>“predict_doctor_question”</w:t>
      </w:r>
      <w:r w:rsidRPr="00A15294">
        <w:rPr>
          <w:rFonts w:hint="eastAsia"/>
        </w:rPr>
        <w:t>以及</w:t>
      </w:r>
      <w:r w:rsidRPr="00A15294">
        <w:t>它的</w:t>
      </w:r>
      <w:r w:rsidRPr="00A15294">
        <w:rPr>
          <w:rFonts w:hint="eastAsia"/>
        </w:rPr>
        <w:t>参数</w:t>
      </w:r>
      <w:r w:rsidRPr="00A15294">
        <w:t>“</w:t>
      </w:r>
      <w:r w:rsidRPr="00A15294">
        <w:rPr>
          <w:rFonts w:hint="eastAsia"/>
        </w:rPr>
        <w:t>[</w:t>
      </w:r>
      <w:r w:rsidRPr="00A15294">
        <w:t>“</w:t>
      </w:r>
      <w:r w:rsidRPr="00A15294">
        <w:rPr>
          <w:rFonts w:hint="eastAsia"/>
        </w:rPr>
        <w:t>小儿麻痹</w:t>
      </w:r>
      <w:r w:rsidRPr="00A15294">
        <w:t>”</w:t>
      </w:r>
      <w:r w:rsidRPr="00A15294">
        <w:rPr>
          <w:rFonts w:hint="eastAsia"/>
        </w:rPr>
        <w:t>]</w:t>
      </w:r>
      <w:r w:rsidRPr="00A15294">
        <w:t>”</w:t>
      </w:r>
      <w:r w:rsidRPr="00A15294">
        <w:rPr>
          <w:rFonts w:hint="eastAsia"/>
        </w:rPr>
        <w:t>。</w:t>
      </w:r>
    </w:p>
    <w:p w:rsidR="00BA5350" w:rsidRPr="00A15294" w:rsidRDefault="00BA5350" w:rsidP="0020333A">
      <w:pPr>
        <w:ind w:firstLineChars="0" w:firstLine="426"/>
      </w:pPr>
      <w:r w:rsidRPr="00A15294">
        <w:rPr>
          <w:rFonts w:hint="eastAsia"/>
        </w:rPr>
        <w:t>2)JSON</w:t>
      </w:r>
      <w:r w:rsidRPr="00A15294">
        <w:t>RPCServer</w:t>
      </w:r>
      <w:r w:rsidRPr="00A15294">
        <w:rPr>
          <w:rFonts w:hint="eastAsia"/>
        </w:rPr>
        <w:t>接收</w:t>
      </w:r>
      <w:r w:rsidRPr="00A15294">
        <w:t>到远程请求，解析它的参数，知道需要调用</w:t>
      </w:r>
      <w:r w:rsidRPr="00A15294">
        <w:t>application</w:t>
      </w:r>
      <w:r w:rsidRPr="00A15294">
        <w:t>这个程序</w:t>
      </w:r>
      <w:r w:rsidRPr="00A15294">
        <w:rPr>
          <w:rFonts w:hint="eastAsia"/>
        </w:rPr>
        <w:t>。</w:t>
      </w:r>
    </w:p>
    <w:p w:rsidR="00BA5350" w:rsidRPr="00BA5350" w:rsidRDefault="00BA5350" w:rsidP="0020333A">
      <w:pPr>
        <w:ind w:firstLineChars="0" w:firstLine="426"/>
      </w:pPr>
      <w:r w:rsidRPr="00A15294">
        <w:rPr>
          <w:rFonts w:hint="eastAsia"/>
        </w:rPr>
        <w:t>3)appli</w:t>
      </w:r>
      <w:r w:rsidRPr="00A15294">
        <w:t>cation</w:t>
      </w:r>
      <w:r w:rsidRPr="00A15294">
        <w:t>这个方法在接收到</w:t>
      </w:r>
      <w:r w:rsidRPr="00A15294">
        <w:rPr>
          <w:rFonts w:hint="eastAsia"/>
        </w:rPr>
        <w:t>JSON</w:t>
      </w:r>
      <w:r w:rsidRPr="00A15294">
        <w:t>RPC</w:t>
      </w:r>
      <w:r w:rsidRPr="00A15294">
        <w:rPr>
          <w:rFonts w:hint="eastAsia"/>
        </w:rPr>
        <w:t>S</w:t>
      </w:r>
      <w:r w:rsidRPr="00A15294">
        <w:t>erver</w:t>
      </w:r>
      <w:r w:rsidRPr="00A15294">
        <w:rPr>
          <w:rFonts w:hint="eastAsia"/>
        </w:rPr>
        <w:t>解析</w:t>
      </w:r>
      <w:r w:rsidRPr="00A15294">
        <w:t>出来的文本后，确定了需要调用</w:t>
      </w:r>
      <w:r w:rsidRPr="00A15294">
        <w:t>“predict_doctor_question”</w:t>
      </w:r>
      <w:r w:rsidRPr="00A15294">
        <w:rPr>
          <w:rFonts w:hint="eastAsia"/>
        </w:rPr>
        <w:t>这个</w:t>
      </w:r>
      <w:r w:rsidRPr="00A15294">
        <w:t>方法，然后通过</w:t>
      </w:r>
      <w:r w:rsidRPr="00A15294">
        <w:rPr>
          <w:rFonts w:hint="eastAsia"/>
        </w:rPr>
        <w:t>JSO</w:t>
      </w:r>
      <w:r w:rsidRPr="00A15294">
        <w:t>NRPCServer</w:t>
      </w:r>
      <w:r w:rsidRPr="00A15294">
        <w:t>，将结果</w:t>
      </w:r>
      <w:r w:rsidRPr="00A15294">
        <w:rPr>
          <w:rFonts w:hint="eastAsia"/>
        </w:rPr>
        <w:t>异步</w:t>
      </w:r>
      <w:r w:rsidRPr="00A15294">
        <w:t>返回给了客户端。</w:t>
      </w:r>
    </w:p>
    <w:p w:rsidR="00784941" w:rsidRDefault="00BA5350" w:rsidP="005A4922">
      <w:pPr>
        <w:pStyle w:val="3"/>
      </w:pPr>
      <w:bookmarkStart w:id="189" w:name="_Toc516932012"/>
      <w:r w:rsidRPr="00A15294">
        <w:t>ElasticSearch</w:t>
      </w:r>
      <w:r w:rsidRPr="00A15294">
        <w:rPr>
          <w:rFonts w:hint="eastAsia"/>
        </w:rPr>
        <w:t>搜索</w:t>
      </w:r>
      <w:r w:rsidR="00231A29">
        <w:rPr>
          <w:rFonts w:hint="eastAsia"/>
        </w:rPr>
        <w:t>服务的</w:t>
      </w:r>
      <w:r w:rsidRPr="00A15294">
        <w:rPr>
          <w:rFonts w:hint="eastAsia"/>
        </w:rPr>
        <w:t>设计与</w:t>
      </w:r>
      <w:r w:rsidRPr="00A15294">
        <w:t>实现</w:t>
      </w:r>
      <w:bookmarkEnd w:id="189"/>
    </w:p>
    <w:p w:rsidR="00BA5350" w:rsidRPr="00A15294" w:rsidRDefault="00C55028" w:rsidP="0020333A">
      <w:pPr>
        <w:ind w:firstLineChars="0" w:firstLine="426"/>
      </w:pPr>
      <w:r>
        <w:rPr>
          <w:rFonts w:hint="eastAsia"/>
        </w:rPr>
        <w:t>E</w:t>
      </w:r>
      <w:r>
        <w:t>lasticSearch</w:t>
      </w:r>
      <w:r>
        <w:rPr>
          <w:rFonts w:hint="eastAsia"/>
        </w:rPr>
        <w:t>搜索</w:t>
      </w:r>
      <w:r>
        <w:t>引擎模块是属于基础服务，</w:t>
      </w:r>
      <w:r w:rsidR="00BA5350" w:rsidRPr="00A15294">
        <w:rPr>
          <w:rFonts w:hint="eastAsia"/>
        </w:rPr>
        <w:t>在</w:t>
      </w:r>
      <w:r w:rsidR="00BA5350" w:rsidRPr="00A15294">
        <w:t>ElasticSearch</w:t>
      </w:r>
      <w:r w:rsidR="00BA5350" w:rsidRPr="00A15294">
        <w:rPr>
          <w:rFonts w:hint="eastAsia"/>
        </w:rPr>
        <w:t>搜索引擎模块中，由于</w:t>
      </w:r>
      <w:r w:rsidR="00BA5350" w:rsidRPr="00A15294">
        <w:rPr>
          <w:rFonts w:hint="eastAsia"/>
        </w:rPr>
        <w:t>E</w:t>
      </w:r>
      <w:r w:rsidR="00BA5350" w:rsidRPr="00A15294">
        <w:t>lasticSearch</w:t>
      </w:r>
      <w:r w:rsidR="00BA5350" w:rsidRPr="00A15294">
        <w:t>是开源的分布式</w:t>
      </w:r>
      <w:r w:rsidR="00BA5350" w:rsidRPr="00A15294">
        <w:rPr>
          <w:rFonts w:hint="eastAsia"/>
        </w:rPr>
        <w:t>J</w:t>
      </w:r>
      <w:r w:rsidR="00BA5350" w:rsidRPr="00A15294">
        <w:t>ava</w:t>
      </w:r>
      <w:r w:rsidR="00BA5350" w:rsidRPr="00A15294">
        <w:t>开发的高效</w:t>
      </w:r>
      <w:r w:rsidR="00BA5350" w:rsidRPr="00A15294">
        <w:rPr>
          <w:rFonts w:hint="eastAsia"/>
        </w:rPr>
        <w:t>搜索引擎</w:t>
      </w:r>
      <w:r w:rsidR="00BA5350" w:rsidRPr="00A15294">
        <w:t>，本文所需要解决的主</w:t>
      </w:r>
      <w:r w:rsidR="00BA5350" w:rsidRPr="00A15294">
        <w:lastRenderedPageBreak/>
        <w:t>要是以</w:t>
      </w:r>
      <w:r w:rsidR="00BA5350" w:rsidRPr="00A15294">
        <w:rPr>
          <w:rFonts w:hint="eastAsia"/>
        </w:rPr>
        <w:t>下</w:t>
      </w:r>
      <w:r w:rsidR="00BA5350" w:rsidRPr="00A15294">
        <w:t>两点，一是部署，二是</w:t>
      </w:r>
      <w:r w:rsidR="00BA5350" w:rsidRPr="00A15294">
        <w:rPr>
          <w:rFonts w:hint="eastAsia"/>
        </w:rPr>
        <w:t>如何</w:t>
      </w:r>
      <w:r w:rsidR="00BA5350" w:rsidRPr="00A15294">
        <w:t>同步数据，构建索引</w:t>
      </w:r>
      <w:r w:rsidR="00BA5350" w:rsidRPr="00A15294">
        <w:rPr>
          <w:rFonts w:hint="eastAsia"/>
        </w:rPr>
        <w:t>。</w:t>
      </w:r>
    </w:p>
    <w:p w:rsidR="00BA5350" w:rsidRPr="00A15294" w:rsidRDefault="00BA5350" w:rsidP="0020333A">
      <w:pPr>
        <w:ind w:firstLineChars="0" w:firstLine="426"/>
      </w:pPr>
      <w:r w:rsidRPr="00A15294">
        <w:rPr>
          <w:rFonts w:hint="eastAsia"/>
        </w:rPr>
        <w:t>安装部署</w:t>
      </w:r>
      <w:r w:rsidRPr="00A15294">
        <w:rPr>
          <w:rFonts w:hint="eastAsia"/>
        </w:rPr>
        <w:t>E</w:t>
      </w:r>
      <w:r w:rsidRPr="00A15294">
        <w:t>lasticSearch</w:t>
      </w:r>
      <w:r w:rsidRPr="00A15294">
        <w:rPr>
          <w:rFonts w:hint="eastAsia"/>
        </w:rPr>
        <w:t>设计如下</w:t>
      </w:r>
      <w:r w:rsidRPr="00A15294">
        <w:t>：</w:t>
      </w:r>
    </w:p>
    <w:p w:rsidR="00BA5350" w:rsidRPr="00A15294" w:rsidRDefault="00BA5350" w:rsidP="0020333A">
      <w:pPr>
        <w:ind w:firstLineChars="0" w:firstLine="426"/>
      </w:pPr>
      <w:r w:rsidRPr="00A15294">
        <w:rPr>
          <w:rFonts w:hint="eastAsia"/>
        </w:rPr>
        <w:t>由于</w:t>
      </w:r>
      <w:r w:rsidRPr="00A15294">
        <w:rPr>
          <w:rFonts w:hint="eastAsia"/>
        </w:rPr>
        <w:t>E</w:t>
      </w:r>
      <w:r w:rsidRPr="00A15294">
        <w:t>lasticSearch</w:t>
      </w:r>
      <w:r w:rsidRPr="00A15294">
        <w:rPr>
          <w:rFonts w:hint="eastAsia"/>
        </w:rPr>
        <w:t>插件</w:t>
      </w:r>
      <w:r w:rsidRPr="00A15294">
        <w:t>丰富，而且原生的</w:t>
      </w:r>
      <w:r w:rsidRPr="00A15294">
        <w:rPr>
          <w:rFonts w:hint="eastAsia"/>
        </w:rPr>
        <w:t>版本</w:t>
      </w:r>
      <w:r w:rsidRPr="00A15294">
        <w:t>对中文的支持</w:t>
      </w:r>
      <w:r w:rsidRPr="00A15294">
        <w:rPr>
          <w:rFonts w:hint="eastAsia"/>
        </w:rPr>
        <w:t>并不是</w:t>
      </w:r>
      <w:r w:rsidRPr="00A15294">
        <w:t>特别友好，因此选用</w:t>
      </w:r>
      <w:r w:rsidRPr="00A15294">
        <w:rPr>
          <w:rFonts w:hint="eastAsia"/>
        </w:rPr>
        <w:t>E</w:t>
      </w:r>
      <w:r w:rsidRPr="00A15294">
        <w:t>lasticSearch-rtf</w:t>
      </w:r>
      <w:r w:rsidRPr="00A15294">
        <w:t>作为本文选用</w:t>
      </w:r>
      <w:r w:rsidRPr="00A15294">
        <w:rPr>
          <w:rFonts w:hint="eastAsia"/>
        </w:rPr>
        <w:t>E</w:t>
      </w:r>
      <w:r w:rsidRPr="00A15294">
        <w:t>lasticSearch</w:t>
      </w:r>
      <w:r w:rsidRPr="00A15294">
        <w:t>的</w:t>
      </w:r>
      <w:r w:rsidRPr="00A15294">
        <w:rPr>
          <w:rFonts w:hint="eastAsia"/>
        </w:rPr>
        <w:t>发行</w:t>
      </w:r>
      <w:r w:rsidRPr="00A15294">
        <w:t>版本。</w:t>
      </w:r>
    </w:p>
    <w:p w:rsidR="00BA5350" w:rsidRPr="00A15294" w:rsidRDefault="00BA5350" w:rsidP="0020333A">
      <w:pPr>
        <w:ind w:firstLineChars="0" w:firstLine="426"/>
      </w:pPr>
      <w:r w:rsidRPr="00A15294">
        <w:rPr>
          <w:rFonts w:hint="eastAsia"/>
        </w:rPr>
        <w:t>在</w:t>
      </w:r>
      <w:r w:rsidRPr="00A15294">
        <w:t>安装</w:t>
      </w:r>
      <w:r w:rsidRPr="00A15294">
        <w:rPr>
          <w:rFonts w:hint="eastAsia"/>
        </w:rPr>
        <w:t>E</w:t>
      </w:r>
      <w:r w:rsidRPr="00A15294">
        <w:t>lastic</w:t>
      </w:r>
      <w:r w:rsidRPr="00A15294">
        <w:rPr>
          <w:rFonts w:hint="eastAsia"/>
        </w:rPr>
        <w:t>S</w:t>
      </w:r>
      <w:r w:rsidRPr="00A15294">
        <w:t>earch</w:t>
      </w:r>
      <w:r w:rsidRPr="00A15294">
        <w:rPr>
          <w:rFonts w:hint="eastAsia"/>
        </w:rPr>
        <w:t>之前</w:t>
      </w:r>
      <w:r w:rsidRPr="00A15294">
        <w:t>，确保</w:t>
      </w:r>
      <w:r w:rsidRPr="00A15294">
        <w:rPr>
          <w:rFonts w:hint="eastAsia"/>
        </w:rPr>
        <w:t>先</w:t>
      </w:r>
      <w:r w:rsidRPr="00A15294">
        <w:t>安装</w:t>
      </w:r>
      <w:r w:rsidRPr="00A15294">
        <w:rPr>
          <w:rFonts w:hint="eastAsia"/>
        </w:rPr>
        <w:t>JDK</w:t>
      </w:r>
      <w:r w:rsidRPr="00A15294">
        <w:rPr>
          <w:rFonts w:hint="eastAsia"/>
        </w:rPr>
        <w:t>，可以</w:t>
      </w:r>
      <w:r w:rsidRPr="00A15294">
        <w:t>去</w:t>
      </w:r>
      <w:r w:rsidRPr="00A15294">
        <w:rPr>
          <w:rFonts w:hint="eastAsia"/>
        </w:rPr>
        <w:t>O</w:t>
      </w:r>
      <w:r w:rsidRPr="00A15294">
        <w:t>racle</w:t>
      </w:r>
      <w:r w:rsidRPr="00A15294">
        <w:rPr>
          <w:rFonts w:hint="eastAsia"/>
        </w:rPr>
        <w:t>官方</w:t>
      </w:r>
      <w:r w:rsidRPr="00A15294">
        <w:t>网</w:t>
      </w:r>
      <w:r w:rsidRPr="00A15294">
        <w:rPr>
          <w:rFonts w:hint="eastAsia"/>
        </w:rPr>
        <w:t>站内</w:t>
      </w:r>
      <w:r w:rsidRPr="00A15294">
        <w:t>下载安装</w:t>
      </w:r>
      <w:r w:rsidRPr="00A15294">
        <w:t>java</w:t>
      </w:r>
      <w:r w:rsidRPr="00A15294">
        <w:rPr>
          <w:rFonts w:hint="eastAsia"/>
        </w:rPr>
        <w:t>，</w:t>
      </w:r>
      <w:r w:rsidRPr="00A15294">
        <w:t>通过在终端中输入</w:t>
      </w:r>
      <w:r w:rsidRPr="00A15294">
        <w:t>“java --version”</w:t>
      </w:r>
      <w:r w:rsidRPr="00A15294">
        <w:rPr>
          <w:rFonts w:hint="eastAsia"/>
        </w:rPr>
        <w:t>来</w:t>
      </w:r>
      <w:r w:rsidRPr="00A15294">
        <w:t>确定</w:t>
      </w:r>
      <w:r w:rsidRPr="00A15294">
        <w:t>java</w:t>
      </w:r>
      <w:r w:rsidRPr="00A15294">
        <w:t>是</w:t>
      </w:r>
      <w:r w:rsidRPr="00A15294">
        <w:rPr>
          <w:rFonts w:hint="eastAsia"/>
        </w:rPr>
        <w:t>1.8</w:t>
      </w:r>
      <w:r w:rsidRPr="00A15294">
        <w:rPr>
          <w:rFonts w:hint="eastAsia"/>
        </w:rPr>
        <w:t>以上</w:t>
      </w:r>
      <w:r w:rsidRPr="00A15294">
        <w:t>的版本。</w:t>
      </w:r>
      <w:r w:rsidRPr="00A15294">
        <w:rPr>
          <w:rFonts w:hint="eastAsia"/>
        </w:rPr>
        <w:t>之后</w:t>
      </w:r>
      <w:r w:rsidRPr="00A15294">
        <w:t>可以开始安装</w:t>
      </w:r>
      <w:r w:rsidRPr="00A15294">
        <w:rPr>
          <w:rFonts w:hint="eastAsia"/>
        </w:rPr>
        <w:t>E</w:t>
      </w:r>
      <w:r w:rsidRPr="00A15294">
        <w:t>lasticSearch-rtf</w:t>
      </w:r>
      <w:r w:rsidRPr="00A15294">
        <w:t>，</w:t>
      </w:r>
      <w:r w:rsidRPr="00A15294">
        <w:rPr>
          <w:rFonts w:hint="eastAsia"/>
        </w:rPr>
        <w:t>它</w:t>
      </w:r>
      <w:r w:rsidRPr="00A15294">
        <w:t>对汉语的分词，</w:t>
      </w:r>
      <w:r w:rsidRPr="00A15294">
        <w:rPr>
          <w:rFonts w:hint="eastAsia"/>
        </w:rPr>
        <w:t>安装</w:t>
      </w:r>
      <w:r w:rsidRPr="00A15294">
        <w:t>了很多插件</w:t>
      </w:r>
      <w:r w:rsidRPr="00A15294">
        <w:rPr>
          <w:rFonts w:hint="eastAsia"/>
        </w:rPr>
        <w:t>，</w:t>
      </w:r>
      <w:r w:rsidRPr="00A15294">
        <w:t>比如分词插件等</w:t>
      </w:r>
      <w:r w:rsidRPr="00A15294">
        <w:rPr>
          <w:rFonts w:hint="eastAsia"/>
        </w:rPr>
        <w:t>，系统内存</w:t>
      </w:r>
      <w:r w:rsidRPr="00A15294">
        <w:t>要在</w:t>
      </w:r>
      <w:r w:rsidRPr="00A15294">
        <w:rPr>
          <w:rFonts w:hint="eastAsia"/>
        </w:rPr>
        <w:t>2G</w:t>
      </w:r>
      <w:r w:rsidRPr="00A15294">
        <w:rPr>
          <w:rFonts w:hint="eastAsia"/>
        </w:rPr>
        <w:t>以上。</w:t>
      </w:r>
      <w:r w:rsidRPr="00A15294">
        <w:t>通过</w:t>
      </w:r>
      <w:r w:rsidRPr="00A15294">
        <w:rPr>
          <w:rFonts w:hint="eastAsia"/>
        </w:rPr>
        <w:t>git</w:t>
      </w:r>
      <w:r w:rsidRPr="00A15294">
        <w:t>命令下载</w:t>
      </w:r>
      <w:r w:rsidRPr="00A15294">
        <w:rPr>
          <w:rFonts w:hint="eastAsia"/>
        </w:rPr>
        <w:t>E</w:t>
      </w:r>
      <w:r w:rsidRPr="00A15294">
        <w:t>lasticSearch</w:t>
      </w:r>
      <w:r w:rsidRPr="00A15294">
        <w:t>的</w:t>
      </w:r>
      <w:r w:rsidRPr="00A15294">
        <w:t>github</w:t>
      </w:r>
      <w:r w:rsidRPr="00A15294">
        <w:rPr>
          <w:rFonts w:hint="eastAsia"/>
        </w:rPr>
        <w:t>的仓库，</w:t>
      </w:r>
      <w:r w:rsidRPr="00A15294">
        <w:t>之后整个</w:t>
      </w:r>
      <w:r w:rsidRPr="00A15294">
        <w:rPr>
          <w:rFonts w:hint="eastAsia"/>
        </w:rPr>
        <w:t>项目</w:t>
      </w:r>
      <w:r w:rsidRPr="00A15294">
        <w:t>的文件被下载下来</w:t>
      </w:r>
      <w:r w:rsidRPr="00A15294">
        <w:rPr>
          <w:rFonts w:hint="eastAsia"/>
        </w:rPr>
        <w:t>。</w:t>
      </w:r>
    </w:p>
    <w:p w:rsidR="00BA5350" w:rsidRDefault="00BA5350" w:rsidP="00E93799">
      <w:pPr>
        <w:ind w:firstLineChars="0" w:firstLine="426"/>
      </w:pPr>
      <w:r w:rsidRPr="00A15294">
        <w:rPr>
          <w:rFonts w:hint="eastAsia"/>
        </w:rPr>
        <w:t>现在</w:t>
      </w:r>
      <w:r w:rsidRPr="00A15294">
        <w:t>对项目文件的</w:t>
      </w:r>
      <w:r w:rsidRPr="00A15294">
        <w:t>bin</w:t>
      </w:r>
      <w:r w:rsidRPr="00A15294">
        <w:t>目录和</w:t>
      </w:r>
      <w:r w:rsidRPr="00A15294">
        <w:t>config</w:t>
      </w:r>
      <w:r w:rsidRPr="00A15294">
        <w:t>目录</w:t>
      </w:r>
      <w:r w:rsidRPr="00A15294">
        <w:rPr>
          <w:rFonts w:hint="eastAsia"/>
        </w:rPr>
        <w:t>以及</w:t>
      </w:r>
      <w:r w:rsidRPr="00A15294">
        <w:t>plugins</w:t>
      </w:r>
      <w:r w:rsidRPr="00A15294">
        <w:t>目录略做说明，其中</w:t>
      </w:r>
      <w:r w:rsidRPr="00A15294">
        <w:t>bin</w:t>
      </w:r>
      <w:r w:rsidRPr="00A15294">
        <w:t>目录包含了该项目</w:t>
      </w:r>
      <w:r w:rsidRPr="00A15294">
        <w:rPr>
          <w:rFonts w:hint="eastAsia"/>
        </w:rPr>
        <w:t>运行时候</w:t>
      </w:r>
      <w:r w:rsidRPr="00A15294">
        <w:t>的执行文件，</w:t>
      </w:r>
      <w:r w:rsidRPr="00A15294">
        <w:t>config</w:t>
      </w:r>
      <w:r w:rsidRPr="00A15294">
        <w:rPr>
          <w:rFonts w:hint="eastAsia"/>
        </w:rPr>
        <w:t>目录</w:t>
      </w:r>
      <w:r w:rsidRPr="00A15294">
        <w:t>中包含该项目的配置文件，</w:t>
      </w:r>
      <w:r w:rsidRPr="00A15294">
        <w:t>plugins</w:t>
      </w:r>
      <w:r w:rsidRPr="00A15294">
        <w:t>目录包含了第三方插件的文件。</w:t>
      </w:r>
      <w:r w:rsidRPr="00A15294">
        <w:rPr>
          <w:rFonts w:hint="eastAsia"/>
        </w:rPr>
        <w:t>最后</w:t>
      </w:r>
      <w:r w:rsidRPr="00A15294">
        <w:t>，</w:t>
      </w:r>
      <w:r w:rsidRPr="00A15294">
        <w:rPr>
          <w:rFonts w:hint="eastAsia"/>
        </w:rPr>
        <w:t>进入</w:t>
      </w:r>
      <w:r w:rsidRPr="00A15294">
        <w:t>bin</w:t>
      </w:r>
      <w:r w:rsidRPr="00A15294">
        <w:t>目录，</w:t>
      </w:r>
      <w:r w:rsidRPr="00A15294">
        <w:rPr>
          <w:rFonts w:hint="eastAsia"/>
        </w:rPr>
        <w:t>直接</w:t>
      </w:r>
      <w:r w:rsidRPr="00A15294">
        <w:t>运行</w:t>
      </w:r>
      <w:r w:rsidRPr="00A15294">
        <w:t>elasticsearch</w:t>
      </w:r>
      <w:r w:rsidRPr="00A15294">
        <w:rPr>
          <w:rFonts w:hint="eastAsia"/>
        </w:rPr>
        <w:t>文件</w:t>
      </w:r>
      <w:r w:rsidRPr="00A15294">
        <w:t>，之后</w:t>
      </w:r>
      <w:r w:rsidRPr="00A15294">
        <w:rPr>
          <w:rFonts w:hint="eastAsia"/>
        </w:rPr>
        <w:t>注意</w:t>
      </w:r>
      <w:r w:rsidRPr="00A15294">
        <w:t>观察</w:t>
      </w:r>
      <w:r w:rsidRPr="00A15294">
        <w:rPr>
          <w:rFonts w:hint="eastAsia"/>
        </w:rPr>
        <w:t>终端</w:t>
      </w:r>
      <w:r w:rsidR="00D3239B">
        <w:t>窗口的提示，</w:t>
      </w:r>
      <w:r w:rsidRPr="00A15294">
        <w:t>ElasticSearch</w:t>
      </w:r>
      <w:r w:rsidRPr="00A15294">
        <w:t>监听在</w:t>
      </w:r>
      <w:r w:rsidRPr="00A15294">
        <w:rPr>
          <w:rFonts w:hint="eastAsia"/>
        </w:rPr>
        <w:t>9200</w:t>
      </w:r>
      <w:r w:rsidRPr="00A15294">
        <w:rPr>
          <w:rFonts w:hint="eastAsia"/>
        </w:rPr>
        <w:t>端口，</w:t>
      </w:r>
      <w:r w:rsidRPr="00A15294">
        <w:t>服务正常启动。</w:t>
      </w:r>
    </w:p>
    <w:p w:rsidR="009D3749" w:rsidRPr="00A15294" w:rsidRDefault="009D3749" w:rsidP="009D3749">
      <w:pPr>
        <w:ind w:firstLineChars="0" w:firstLine="0"/>
      </w:pPr>
    </w:p>
    <w:p w:rsidR="00BA5350" w:rsidRPr="00A15294" w:rsidRDefault="00ED15A1" w:rsidP="00B57BC3">
      <w:pPr>
        <w:spacing w:line="240" w:lineRule="auto"/>
        <w:ind w:firstLineChars="0" w:firstLine="0"/>
        <w:jc w:val="center"/>
      </w:pPr>
      <w:r w:rsidRPr="00ED15A1">
        <w:drawing>
          <wp:inline distT="0" distB="0" distL="0" distR="0">
            <wp:extent cx="4572000" cy="3705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72000" cy="3705225"/>
                    </a:xfrm>
                    <a:prstGeom prst="rect">
                      <a:avLst/>
                    </a:prstGeom>
                    <a:noFill/>
                    <a:ln>
                      <a:noFill/>
                    </a:ln>
                  </pic:spPr>
                </pic:pic>
              </a:graphicData>
            </a:graphic>
          </wp:inline>
        </w:drawing>
      </w:r>
    </w:p>
    <w:p w:rsidR="00BA5350" w:rsidRDefault="00BA5350" w:rsidP="00191AFB">
      <w:pPr>
        <w:pStyle w:val="-0"/>
      </w:pPr>
      <w:bookmarkStart w:id="190" w:name="_Toc478853833"/>
      <w:r w:rsidRPr="00A15294">
        <w:rPr>
          <w:rFonts w:hint="eastAsia"/>
        </w:rPr>
        <w:t xml:space="preserve"> </w:t>
      </w:r>
      <w:bookmarkStart w:id="191" w:name="_Toc516932106"/>
      <w:r w:rsidRPr="00A15294">
        <w:rPr>
          <w:rFonts w:hint="eastAsia"/>
        </w:rPr>
        <w:t>构建</w:t>
      </w:r>
      <w:r w:rsidRPr="00A15294">
        <w:rPr>
          <w:rFonts w:hint="eastAsia"/>
        </w:rPr>
        <w:t>E</w:t>
      </w:r>
      <w:r w:rsidRPr="00A15294">
        <w:t>laticSearch</w:t>
      </w:r>
      <w:r w:rsidRPr="00A15294">
        <w:t>的索引的</w:t>
      </w:r>
      <w:r w:rsidRPr="00A15294">
        <w:rPr>
          <w:rFonts w:hint="eastAsia"/>
        </w:rPr>
        <w:t>活动图</w:t>
      </w:r>
      <w:bookmarkEnd w:id="190"/>
      <w:bookmarkEnd w:id="191"/>
    </w:p>
    <w:p w:rsidR="009D3749" w:rsidRDefault="009D3749" w:rsidP="009D3749">
      <w:pPr>
        <w:ind w:firstLine="480"/>
      </w:pPr>
    </w:p>
    <w:p w:rsidR="009D3749" w:rsidRPr="00A15294" w:rsidRDefault="009D3749" w:rsidP="009D3749">
      <w:pPr>
        <w:ind w:firstLineChars="0" w:firstLine="426"/>
      </w:pPr>
      <w:r>
        <w:rPr>
          <w:rFonts w:hint="eastAsia"/>
        </w:rPr>
        <w:t>之后</w:t>
      </w:r>
      <w:r>
        <w:t>将</w:t>
      </w:r>
      <w:r>
        <w:rPr>
          <w:rFonts w:hint="eastAsia"/>
        </w:rPr>
        <w:t>M</w:t>
      </w:r>
      <w:r>
        <w:t>ongoDB</w:t>
      </w:r>
      <w:r>
        <w:rPr>
          <w:rFonts w:hint="eastAsia"/>
        </w:rPr>
        <w:t>中</w:t>
      </w:r>
      <w:r>
        <w:t>数据</w:t>
      </w:r>
      <w:r w:rsidRPr="00A15294">
        <w:t>同步</w:t>
      </w:r>
      <w:r>
        <w:rPr>
          <w:rFonts w:hint="eastAsia"/>
        </w:rPr>
        <w:t>到</w:t>
      </w:r>
      <w:r>
        <w:t>ES</w:t>
      </w:r>
      <w:r>
        <w:rPr>
          <w:rFonts w:hint="eastAsia"/>
        </w:rPr>
        <w:t>中</w:t>
      </w:r>
      <w:r>
        <w:t>并构建</w:t>
      </w:r>
      <w:r>
        <w:rPr>
          <w:rFonts w:hint="eastAsia"/>
        </w:rPr>
        <w:t>ES</w:t>
      </w:r>
      <w:r>
        <w:rPr>
          <w:rFonts w:hint="eastAsia"/>
        </w:rPr>
        <w:t>的</w:t>
      </w:r>
      <w:r>
        <w:t>索引</w:t>
      </w:r>
      <w:r w:rsidRPr="007C5A62">
        <w:rPr>
          <w:vertAlign w:val="superscript"/>
        </w:rPr>
        <w:fldChar w:fldCharType="begin"/>
      </w:r>
      <w:r w:rsidRPr="007C5A62">
        <w:rPr>
          <w:vertAlign w:val="superscript"/>
        </w:rPr>
        <w:instrText xml:space="preserve"> REF _Ref511658448 \r \h </w:instrText>
      </w:r>
      <w:r>
        <w:rPr>
          <w:vertAlign w:val="superscript"/>
        </w:rPr>
        <w:instrText xml:space="preserve"> \* MERGEFORMAT </w:instrText>
      </w:r>
      <w:r w:rsidRPr="007C5A62">
        <w:rPr>
          <w:vertAlign w:val="superscript"/>
        </w:rPr>
      </w:r>
      <w:r w:rsidRPr="007C5A62">
        <w:rPr>
          <w:vertAlign w:val="superscript"/>
        </w:rPr>
        <w:fldChar w:fldCharType="separate"/>
      </w:r>
      <w:r>
        <w:rPr>
          <w:vertAlign w:val="superscript"/>
        </w:rPr>
        <w:t>[29]</w:t>
      </w:r>
      <w:r w:rsidRPr="007C5A62">
        <w:rPr>
          <w:vertAlign w:val="superscript"/>
        </w:rPr>
        <w:fldChar w:fldCharType="end"/>
      </w:r>
      <w:r w:rsidRPr="00A15294">
        <w:t>，</w:t>
      </w:r>
      <w:r>
        <w:rPr>
          <w:rFonts w:hint="eastAsia"/>
        </w:rPr>
        <w:t>这里</w:t>
      </w:r>
      <w:r>
        <w:t>采用</w:t>
      </w:r>
      <w:r w:rsidRPr="00A15294">
        <w:t>开源的项目叫做</w:t>
      </w:r>
      <w:r w:rsidRPr="00A15294">
        <w:t>“mongoosatic”</w:t>
      </w:r>
      <w:r w:rsidRPr="00A15294">
        <w:rPr>
          <w:rFonts w:hint="eastAsia"/>
        </w:rPr>
        <w:t>，</w:t>
      </w:r>
      <w:r w:rsidRPr="00A15294">
        <w:t>这个项目可以自</w:t>
      </w:r>
      <w:r w:rsidRPr="00A15294">
        <w:rPr>
          <w:rFonts w:hint="eastAsia"/>
        </w:rPr>
        <w:t>动</w:t>
      </w:r>
      <w:r w:rsidRPr="00A15294">
        <w:t>将利用</w:t>
      </w:r>
      <w:r w:rsidRPr="00A15294">
        <w:t>mongoose</w:t>
      </w:r>
      <w:r w:rsidRPr="00A15294">
        <w:t>构建的</w:t>
      </w:r>
      <w:r w:rsidRPr="00A15294">
        <w:rPr>
          <w:rFonts w:hint="eastAsia"/>
        </w:rPr>
        <w:t>M</w:t>
      </w:r>
      <w:r>
        <w:t>ongoDB</w:t>
      </w:r>
      <w:r w:rsidRPr="00A15294">
        <w:t>模型</w:t>
      </w:r>
      <w:r w:rsidRPr="00A15294">
        <w:rPr>
          <w:rFonts w:hint="eastAsia"/>
        </w:rPr>
        <w:t>上</w:t>
      </w:r>
      <w:r w:rsidRPr="00A15294">
        <w:t>定义</w:t>
      </w:r>
      <w:r w:rsidRPr="00A15294">
        <w:rPr>
          <w:rFonts w:hint="eastAsia"/>
        </w:rPr>
        <w:t>类型</w:t>
      </w:r>
      <w:r w:rsidRPr="00A15294">
        <w:t>mapping</w:t>
      </w:r>
      <w:r w:rsidRPr="00A15294">
        <w:t>，并自动导入到</w:t>
      </w:r>
      <w:r w:rsidRPr="00A15294">
        <w:rPr>
          <w:rFonts w:hint="eastAsia"/>
        </w:rPr>
        <w:t>E</w:t>
      </w:r>
      <w:r w:rsidRPr="00A15294">
        <w:t>lasticSearch</w:t>
      </w:r>
      <w:r w:rsidRPr="00A15294">
        <w:rPr>
          <w:rFonts w:hint="eastAsia"/>
        </w:rPr>
        <w:t>，</w:t>
      </w:r>
      <w:r w:rsidRPr="00A15294">
        <w:t>创建它的</w:t>
      </w:r>
      <w:r w:rsidRPr="00A15294">
        <w:t>index</w:t>
      </w:r>
      <w:r w:rsidRPr="00A15294">
        <w:t>，</w:t>
      </w:r>
      <w:r w:rsidRPr="00A15294">
        <w:rPr>
          <w:rFonts w:hint="eastAsia"/>
        </w:rPr>
        <w:t>E</w:t>
      </w:r>
      <w:r w:rsidRPr="00A15294">
        <w:t>lasticSearch</w:t>
      </w:r>
      <w:r w:rsidRPr="00A15294">
        <w:t>的</w:t>
      </w:r>
      <w:r w:rsidRPr="00A15294">
        <w:t>index</w:t>
      </w:r>
      <w:r w:rsidRPr="00A15294">
        <w:lastRenderedPageBreak/>
        <w:t>相</w:t>
      </w:r>
      <w:r w:rsidRPr="00A15294">
        <w:rPr>
          <w:rFonts w:hint="eastAsia"/>
        </w:rPr>
        <w:t>当于</w:t>
      </w:r>
      <w:r w:rsidRPr="00A15294">
        <w:t>关系型数据库的</w:t>
      </w:r>
      <w:r w:rsidRPr="00A15294">
        <w:rPr>
          <w:rFonts w:hint="eastAsia"/>
        </w:rPr>
        <w:t>数据库。</w:t>
      </w:r>
      <w:r w:rsidRPr="00A15294">
        <w:rPr>
          <w:rFonts w:hint="eastAsia"/>
        </w:rPr>
        <w:t>E</w:t>
      </w:r>
      <w:r w:rsidRPr="00A15294">
        <w:t>lasticSearch</w:t>
      </w:r>
      <w:r w:rsidRPr="00A15294">
        <w:t>支持</w:t>
      </w:r>
      <w:r w:rsidRPr="00A15294">
        <w:rPr>
          <w:rFonts w:hint="eastAsia"/>
        </w:rPr>
        <w:t>REST</w:t>
      </w:r>
      <w:r w:rsidRPr="00A15294">
        <w:t>ful</w:t>
      </w:r>
      <w:r w:rsidRPr="00A15294">
        <w:t>接口，支持</w:t>
      </w:r>
      <w:r w:rsidRPr="00A15294">
        <w:rPr>
          <w:rFonts w:hint="eastAsia"/>
        </w:rPr>
        <w:t>GET</w:t>
      </w:r>
      <w:r w:rsidRPr="00A15294">
        <w:rPr>
          <w:rFonts w:hint="eastAsia"/>
        </w:rPr>
        <w:t>，</w:t>
      </w:r>
      <w:r w:rsidRPr="00A15294">
        <w:rPr>
          <w:rFonts w:hint="eastAsia"/>
        </w:rPr>
        <w:t>P</w:t>
      </w:r>
      <w:r w:rsidRPr="00A15294">
        <w:t>OST</w:t>
      </w:r>
      <w:r w:rsidRPr="00A15294">
        <w:rPr>
          <w:rFonts w:hint="eastAsia"/>
        </w:rPr>
        <w:t>，</w:t>
      </w:r>
      <w:r w:rsidRPr="00A15294">
        <w:rPr>
          <w:rFonts w:hint="eastAsia"/>
        </w:rPr>
        <w:t>PUT</w:t>
      </w:r>
      <w:r w:rsidRPr="00A15294">
        <w:rPr>
          <w:rFonts w:hint="eastAsia"/>
        </w:rPr>
        <w:t>，</w:t>
      </w:r>
      <w:r w:rsidRPr="00A15294">
        <w:rPr>
          <w:rFonts w:hint="eastAsia"/>
        </w:rPr>
        <w:t>D</w:t>
      </w:r>
      <w:r w:rsidRPr="00A15294">
        <w:t>ELETE</w:t>
      </w:r>
      <w:r w:rsidRPr="00A15294">
        <w:rPr>
          <w:rFonts w:hint="eastAsia"/>
        </w:rPr>
        <w:t>等</w:t>
      </w:r>
      <w:r w:rsidRPr="00A15294">
        <w:t>方法，本</w:t>
      </w:r>
      <w:r w:rsidRPr="00A15294">
        <w:rPr>
          <w:rFonts w:hint="eastAsia"/>
        </w:rPr>
        <w:t>文</w:t>
      </w:r>
      <w:r w:rsidRPr="00A15294">
        <w:t>中</w:t>
      </w:r>
      <w:r w:rsidRPr="00A15294">
        <w:rPr>
          <w:rFonts w:hint="eastAsia"/>
        </w:rPr>
        <w:t>主要</w:t>
      </w:r>
      <w:r w:rsidRPr="00A15294">
        <w:t>使用</w:t>
      </w:r>
      <w:r w:rsidRPr="00A15294">
        <w:rPr>
          <w:rFonts w:hint="eastAsia"/>
        </w:rPr>
        <w:t>P</w:t>
      </w:r>
      <w:r w:rsidRPr="00A15294">
        <w:t>OST</w:t>
      </w:r>
      <w:r w:rsidRPr="00A15294">
        <w:rPr>
          <w:rFonts w:hint="eastAsia"/>
        </w:rPr>
        <w:t>方法</w:t>
      </w:r>
      <w:r w:rsidRPr="00A15294">
        <w:t>创建</w:t>
      </w:r>
      <w:r w:rsidRPr="00A15294">
        <w:t>index</w:t>
      </w:r>
      <w:r w:rsidRPr="00A15294">
        <w:t>，</w:t>
      </w:r>
      <w:r w:rsidRPr="00A15294">
        <w:rPr>
          <w:rFonts w:hint="eastAsia"/>
        </w:rPr>
        <w:t>GET</w:t>
      </w:r>
      <w:r w:rsidRPr="00A15294">
        <w:rPr>
          <w:rFonts w:hint="eastAsia"/>
        </w:rPr>
        <w:t>方法</w:t>
      </w:r>
      <w:r w:rsidRPr="00A15294">
        <w:t>查询</w:t>
      </w:r>
      <w:r w:rsidRPr="00A15294">
        <w:t>index</w:t>
      </w:r>
      <w:r>
        <w:t>，注意</w:t>
      </w:r>
      <w:r>
        <w:t>ElasticSearch</w:t>
      </w:r>
      <w:r>
        <w:rPr>
          <w:rFonts w:hint="eastAsia"/>
        </w:rPr>
        <w:t>中</w:t>
      </w:r>
      <w:r>
        <w:t>的索引</w:t>
      </w:r>
      <w:r>
        <w:t>i</w:t>
      </w:r>
      <w:r w:rsidRPr="00A15294">
        <w:t>ndex</w:t>
      </w:r>
      <w:r w:rsidRPr="00A15294">
        <w:t>是相当于</w:t>
      </w:r>
      <w:r>
        <w:rPr>
          <w:rFonts w:hint="eastAsia"/>
        </w:rPr>
        <w:t>关系型</w:t>
      </w:r>
      <w:r>
        <w:t>数据库中</w:t>
      </w:r>
      <w:r>
        <w:rPr>
          <w:rFonts w:hint="eastAsia"/>
        </w:rPr>
        <w:t>的</w:t>
      </w:r>
      <w:r w:rsidRPr="00A15294">
        <w:t>数据库。</w:t>
      </w:r>
    </w:p>
    <w:p w:rsidR="009D3749" w:rsidRPr="009D3749" w:rsidRDefault="009D3749" w:rsidP="009D3749">
      <w:pPr>
        <w:ind w:firstLineChars="0" w:firstLine="426"/>
      </w:pPr>
      <w:r w:rsidRPr="00A15294">
        <w:rPr>
          <w:rFonts w:hint="eastAsia"/>
        </w:rPr>
        <w:t>如图</w:t>
      </w:r>
      <w:r>
        <w:t>4.14</w:t>
      </w:r>
      <w:r w:rsidRPr="00A15294">
        <w:rPr>
          <w:rFonts w:hint="eastAsia"/>
        </w:rPr>
        <w:t>所示</w:t>
      </w:r>
      <w:r w:rsidRPr="00A15294">
        <w:t>，</w:t>
      </w:r>
      <w:r w:rsidRPr="00A15294">
        <w:rPr>
          <w:rFonts w:hint="eastAsia"/>
        </w:rPr>
        <w:t>在</w:t>
      </w:r>
      <w:r w:rsidRPr="00A15294">
        <w:t>mongoose</w:t>
      </w:r>
      <w:r w:rsidRPr="00A15294">
        <w:t>定义的</w:t>
      </w:r>
      <w:r w:rsidRPr="00A15294">
        <w:rPr>
          <w:rFonts w:hint="eastAsia"/>
        </w:rPr>
        <w:t>M</w:t>
      </w:r>
      <w:r w:rsidRPr="00A15294">
        <w:t>ongoDB</w:t>
      </w:r>
      <w:r w:rsidRPr="00A15294">
        <w:rPr>
          <w:rFonts w:hint="eastAsia"/>
        </w:rPr>
        <w:t>的</w:t>
      </w:r>
      <w:r w:rsidRPr="00A15294">
        <w:t>model</w:t>
      </w:r>
      <w:r w:rsidRPr="00A15294">
        <w:rPr>
          <w:rFonts w:hint="eastAsia"/>
        </w:rPr>
        <w:t>（模型）中</w:t>
      </w:r>
      <w:r>
        <w:rPr>
          <w:rFonts w:hint="eastAsia"/>
        </w:rPr>
        <w:t>，</w:t>
      </w:r>
      <w:r>
        <w:t>预</w:t>
      </w:r>
      <w:r w:rsidRPr="00A15294">
        <w:rPr>
          <w:rFonts w:hint="eastAsia"/>
        </w:rPr>
        <w:t>先</w:t>
      </w:r>
      <w:r w:rsidRPr="00A15294">
        <w:t>定义</w:t>
      </w:r>
      <w:r w:rsidRPr="00A15294">
        <w:rPr>
          <w:rFonts w:hint="eastAsia"/>
        </w:rPr>
        <w:t>E</w:t>
      </w:r>
      <w:r w:rsidRPr="00A15294">
        <w:t>lasticSearch</w:t>
      </w:r>
      <w:r w:rsidRPr="00A15294">
        <w:t>的</w:t>
      </w:r>
      <w:r w:rsidRPr="00A15294">
        <w:rPr>
          <w:rFonts w:hint="eastAsia"/>
        </w:rPr>
        <w:t>type</w:t>
      </w:r>
      <w:r w:rsidRPr="00A15294">
        <w:t>，这个</w:t>
      </w:r>
      <w:r w:rsidRPr="00A15294">
        <w:t>type</w:t>
      </w:r>
      <w:r w:rsidRPr="00A15294">
        <w:t>类似</w:t>
      </w:r>
      <w:r w:rsidRPr="00A15294">
        <w:rPr>
          <w:rFonts w:hint="eastAsia"/>
        </w:rPr>
        <w:t>于</w:t>
      </w:r>
      <w:r>
        <w:t>关系型数据库的表，</w:t>
      </w:r>
      <w:r w:rsidRPr="00A15294">
        <w:t>需要确定</w:t>
      </w:r>
      <w:r w:rsidRPr="00A15294">
        <w:rPr>
          <w:rFonts w:hint="eastAsia"/>
        </w:rPr>
        <w:t>哪些</w:t>
      </w:r>
      <w:r w:rsidRPr="00A15294">
        <w:t>字段需要建立表，如在</w:t>
      </w:r>
      <w:r w:rsidRPr="00A15294">
        <w:rPr>
          <w:rFonts w:hint="eastAsia"/>
        </w:rPr>
        <w:t>问诊</w:t>
      </w:r>
      <w:r>
        <w:t>知识卡，</w:t>
      </w:r>
      <w:r w:rsidRPr="00A15294">
        <w:t>需要为症状，症状描述等分别建立</w:t>
      </w:r>
      <w:r w:rsidRPr="00A15294">
        <w:t>type</w:t>
      </w:r>
      <w:r w:rsidRPr="00A15294">
        <w:rPr>
          <w:rFonts w:hint="eastAsia"/>
        </w:rPr>
        <w:t>。之后</w:t>
      </w:r>
      <w:r w:rsidRPr="00A15294">
        <w:t>，选择</w:t>
      </w:r>
      <w:r w:rsidRPr="00A15294">
        <w:rPr>
          <w:rFonts w:hint="eastAsia"/>
        </w:rPr>
        <w:t>以</w:t>
      </w:r>
      <w:r w:rsidRPr="00A15294">
        <w:t>ik</w:t>
      </w:r>
      <w:r w:rsidRPr="00A15294">
        <w:t>作为中</w:t>
      </w:r>
      <w:r w:rsidRPr="00A15294">
        <w:rPr>
          <w:rFonts w:hint="eastAsia"/>
        </w:rPr>
        <w:t>文</w:t>
      </w:r>
      <w:r w:rsidRPr="00A15294">
        <w:t>分词</w:t>
      </w:r>
      <w:r w:rsidRPr="00A15294">
        <w:rPr>
          <w:rFonts w:hint="eastAsia"/>
        </w:rPr>
        <w:t>器</w:t>
      </w:r>
      <w:r w:rsidRPr="00A15294">
        <w:t>，在</w:t>
      </w:r>
      <w:r w:rsidRPr="00A15294">
        <w:rPr>
          <w:rFonts w:hint="eastAsia"/>
        </w:rPr>
        <w:t>E</w:t>
      </w:r>
      <w:r w:rsidRPr="00A15294">
        <w:t>lasticSearch</w:t>
      </w:r>
      <w:r w:rsidRPr="00A15294">
        <w:t>中</w:t>
      </w:r>
      <w:r w:rsidRPr="00A15294">
        <w:rPr>
          <w:rFonts w:hint="eastAsia"/>
        </w:rPr>
        <w:t>以</w:t>
      </w:r>
      <w:r w:rsidRPr="00A15294">
        <w:t>ik</w:t>
      </w:r>
      <w:r w:rsidRPr="007C5A62">
        <w:rPr>
          <w:vertAlign w:val="superscript"/>
        </w:rPr>
        <w:fldChar w:fldCharType="begin"/>
      </w:r>
      <w:r w:rsidRPr="007C5A62">
        <w:rPr>
          <w:vertAlign w:val="superscript"/>
        </w:rPr>
        <w:instrText xml:space="preserve"> REF _Ref511658653 \r \h </w:instrText>
      </w:r>
      <w:r>
        <w:rPr>
          <w:vertAlign w:val="superscript"/>
        </w:rPr>
        <w:instrText xml:space="preserve"> \* MERGEFORMAT </w:instrText>
      </w:r>
      <w:r w:rsidRPr="007C5A62">
        <w:rPr>
          <w:vertAlign w:val="superscript"/>
        </w:rPr>
      </w:r>
      <w:r w:rsidRPr="007C5A62">
        <w:rPr>
          <w:vertAlign w:val="superscript"/>
        </w:rPr>
        <w:fldChar w:fldCharType="separate"/>
      </w:r>
      <w:r>
        <w:rPr>
          <w:vertAlign w:val="superscript"/>
        </w:rPr>
        <w:t>[30]</w:t>
      </w:r>
      <w:r w:rsidRPr="007C5A62">
        <w:rPr>
          <w:vertAlign w:val="superscript"/>
        </w:rPr>
        <w:fldChar w:fldCharType="end"/>
      </w:r>
      <w:r w:rsidRPr="007C5A62">
        <w:rPr>
          <w:vertAlign w:val="superscript"/>
        </w:rPr>
        <w:fldChar w:fldCharType="begin"/>
      </w:r>
      <w:r w:rsidRPr="007C5A62">
        <w:rPr>
          <w:vertAlign w:val="superscript"/>
        </w:rPr>
        <w:instrText xml:space="preserve"> REF _Ref511659004 \r \h </w:instrText>
      </w:r>
      <w:r>
        <w:rPr>
          <w:vertAlign w:val="superscript"/>
        </w:rPr>
        <w:instrText xml:space="preserve"> \* MERGEFORMAT </w:instrText>
      </w:r>
      <w:r w:rsidRPr="007C5A62">
        <w:rPr>
          <w:vertAlign w:val="superscript"/>
        </w:rPr>
      </w:r>
      <w:r w:rsidRPr="007C5A62">
        <w:rPr>
          <w:vertAlign w:val="superscript"/>
        </w:rPr>
        <w:fldChar w:fldCharType="separate"/>
      </w:r>
      <w:r>
        <w:rPr>
          <w:vertAlign w:val="superscript"/>
        </w:rPr>
        <w:t>[31]</w:t>
      </w:r>
      <w:r w:rsidRPr="007C5A62">
        <w:rPr>
          <w:vertAlign w:val="superscript"/>
        </w:rPr>
        <w:fldChar w:fldCharType="end"/>
      </w:r>
      <w:r w:rsidRPr="00A15294">
        <w:t>作为中文分词器的准确度</w:t>
      </w:r>
      <w:r w:rsidRPr="00A15294">
        <w:rPr>
          <w:rFonts w:hint="eastAsia"/>
        </w:rPr>
        <w:t>和</w:t>
      </w:r>
      <w:r w:rsidRPr="00A15294">
        <w:t>效率都非常高，因此选择</w:t>
      </w:r>
      <w:r w:rsidRPr="00A15294">
        <w:rPr>
          <w:rFonts w:hint="eastAsia"/>
        </w:rPr>
        <w:t>ik</w:t>
      </w:r>
      <w:r w:rsidRPr="00A15294">
        <w:t>这个分词插件</w:t>
      </w:r>
      <w:r w:rsidRPr="00A15294">
        <w:rPr>
          <w:rFonts w:hint="eastAsia"/>
        </w:rPr>
        <w:t>，同步</w:t>
      </w:r>
      <w:r w:rsidRPr="00A15294">
        <w:t>的可以执行活动，</w:t>
      </w:r>
      <w:r w:rsidRPr="00A15294">
        <w:rPr>
          <w:rFonts w:hint="eastAsia"/>
        </w:rPr>
        <w:t>s</w:t>
      </w:r>
      <w:r w:rsidRPr="00A15294">
        <w:t>chema</w:t>
      </w:r>
      <w:r w:rsidRPr="00A15294">
        <w:t>加载</w:t>
      </w:r>
      <w:r w:rsidRPr="00A15294">
        <w:t>mongosastic</w:t>
      </w:r>
      <w:r w:rsidRPr="00A15294">
        <w:t>插件，</w:t>
      </w:r>
      <w:r w:rsidRPr="00A15294">
        <w:rPr>
          <w:rFonts w:hint="eastAsia"/>
        </w:rPr>
        <w:t>连接</w:t>
      </w:r>
      <w:r w:rsidRPr="00A15294">
        <w:rPr>
          <w:rFonts w:hint="eastAsia"/>
        </w:rPr>
        <w:t>E</w:t>
      </w:r>
      <w:r w:rsidRPr="00A15294">
        <w:t>lasticSearch</w:t>
      </w:r>
      <w:r w:rsidRPr="00A15294">
        <w:rPr>
          <w:rFonts w:hint="eastAsia"/>
        </w:rPr>
        <w:t>服务</w:t>
      </w:r>
      <w:r w:rsidRPr="00A15294">
        <w:t>，需要明确</w:t>
      </w:r>
      <w:r w:rsidRPr="00A15294">
        <w:rPr>
          <w:rFonts w:hint="eastAsia"/>
        </w:rPr>
        <w:t>地址</w:t>
      </w:r>
      <w:r w:rsidRPr="00A15294">
        <w:t>和端口，并选择混用状态。</w:t>
      </w:r>
      <w:r w:rsidRPr="00A15294">
        <w:rPr>
          <w:rFonts w:hint="eastAsia"/>
        </w:rPr>
        <w:t>最终</w:t>
      </w:r>
      <w:r w:rsidRPr="00A15294">
        <w:t>就可</w:t>
      </w:r>
      <w:r w:rsidRPr="00A15294">
        <w:rPr>
          <w:rFonts w:hint="eastAsia"/>
        </w:rPr>
        <w:t>以同步</w:t>
      </w:r>
      <w:r w:rsidRPr="00A15294">
        <w:t>构建</w:t>
      </w:r>
      <w:r w:rsidRPr="00A15294">
        <w:rPr>
          <w:rFonts w:hint="eastAsia"/>
        </w:rPr>
        <w:t>E</w:t>
      </w:r>
      <w:r w:rsidRPr="00A15294">
        <w:t>lasticSearch</w:t>
      </w:r>
      <w:r w:rsidRPr="00A15294">
        <w:t>的</w:t>
      </w:r>
      <w:r w:rsidRPr="00A15294">
        <w:rPr>
          <w:rFonts w:hint="eastAsia"/>
        </w:rPr>
        <w:t>索引</w:t>
      </w:r>
      <w:r w:rsidRPr="00A15294">
        <w:t>。</w:t>
      </w:r>
    </w:p>
    <w:p w:rsidR="00784941" w:rsidRDefault="00BA5350" w:rsidP="005A4922">
      <w:pPr>
        <w:pStyle w:val="3"/>
      </w:pPr>
      <w:bookmarkStart w:id="192" w:name="_Toc516932013"/>
      <w:r w:rsidRPr="00A15294">
        <w:t>Web</w:t>
      </w:r>
      <w:r w:rsidRPr="00A15294">
        <w:rPr>
          <w:rFonts w:hint="eastAsia"/>
        </w:rPr>
        <w:t>服务</w:t>
      </w:r>
      <w:r w:rsidR="00231A29">
        <w:rPr>
          <w:rFonts w:hint="eastAsia"/>
        </w:rPr>
        <w:t>的</w:t>
      </w:r>
      <w:r w:rsidRPr="00A15294">
        <w:rPr>
          <w:rFonts w:hint="eastAsia"/>
        </w:rPr>
        <w:t>设计与</w:t>
      </w:r>
      <w:r w:rsidRPr="00A15294">
        <w:t>实现</w:t>
      </w:r>
      <w:bookmarkEnd w:id="192"/>
    </w:p>
    <w:p w:rsidR="00BA5350" w:rsidRPr="00A15294" w:rsidRDefault="00BA5350" w:rsidP="0020333A">
      <w:pPr>
        <w:ind w:firstLineChars="0" w:firstLine="426"/>
      </w:pPr>
      <w:r w:rsidRPr="00A15294">
        <w:rPr>
          <w:rFonts w:hint="eastAsia"/>
        </w:rPr>
        <w:t>W</w:t>
      </w:r>
      <w:r w:rsidRPr="00A15294">
        <w:t>eb</w:t>
      </w:r>
      <w:r w:rsidRPr="00A15294">
        <w:t>服务主要是基于</w:t>
      </w:r>
      <w:r w:rsidRPr="00A15294">
        <w:t>Nuxt.js</w:t>
      </w:r>
      <w:r w:rsidRPr="00A15294">
        <w:rPr>
          <w:rFonts w:hint="eastAsia"/>
        </w:rPr>
        <w:t>的</w:t>
      </w:r>
      <w:r w:rsidRPr="00A15294">
        <w:rPr>
          <w:rFonts w:hint="eastAsia"/>
        </w:rPr>
        <w:t>Koa</w:t>
      </w:r>
      <w:r w:rsidRPr="00A15294">
        <w:t>模板实现的，</w:t>
      </w:r>
      <w:r w:rsidRPr="00A15294">
        <w:rPr>
          <w:rFonts w:hint="eastAsia"/>
        </w:rPr>
        <w:t>下面</w:t>
      </w:r>
      <w:r w:rsidRPr="00A15294">
        <w:t>分别介绍下具体实现</w:t>
      </w:r>
      <w:r w:rsidRPr="00A15294">
        <w:rPr>
          <w:rFonts w:hint="eastAsia"/>
        </w:rPr>
        <w:t>，</w:t>
      </w:r>
      <w:r w:rsidRPr="00A15294">
        <w:t>以及</w:t>
      </w:r>
      <w:r w:rsidRPr="00A15294">
        <w:rPr>
          <w:rFonts w:hint="eastAsia"/>
        </w:rPr>
        <w:t>作者</w:t>
      </w:r>
      <w:r w:rsidRPr="00A15294">
        <w:t>对</w:t>
      </w:r>
      <w:r w:rsidRPr="00A15294">
        <w:rPr>
          <w:rFonts w:hint="eastAsia"/>
        </w:rPr>
        <w:t>这个</w:t>
      </w:r>
      <w:r w:rsidRPr="00A15294">
        <w:t>模板所做的修改。</w:t>
      </w:r>
    </w:p>
    <w:p w:rsidR="00BA5350" w:rsidRPr="00A15294" w:rsidRDefault="00BA5350" w:rsidP="0020333A">
      <w:pPr>
        <w:ind w:firstLineChars="0" w:firstLine="426"/>
      </w:pPr>
      <w:r w:rsidRPr="00A15294">
        <w:rPr>
          <w:rFonts w:hint="eastAsia"/>
        </w:rPr>
        <w:t>K</w:t>
      </w:r>
      <w:r w:rsidRPr="00A15294">
        <w:t>oa</w:t>
      </w:r>
      <w:r w:rsidRPr="00A15294">
        <w:t>是</w:t>
      </w:r>
      <w:r w:rsidRPr="00A15294">
        <w:rPr>
          <w:rFonts w:hint="eastAsia"/>
        </w:rPr>
        <w:t>基于</w:t>
      </w:r>
      <w:r w:rsidRPr="00A15294">
        <w:rPr>
          <w:rFonts w:hint="eastAsia"/>
        </w:rPr>
        <w:t>N</w:t>
      </w:r>
      <w:r w:rsidRPr="00A15294">
        <w:t>ode.js</w:t>
      </w:r>
      <w:r w:rsidR="00242853" w:rsidRPr="00242853">
        <w:rPr>
          <w:vertAlign w:val="superscript"/>
        </w:rPr>
        <w:fldChar w:fldCharType="begin"/>
      </w:r>
      <w:r w:rsidR="00242853" w:rsidRPr="00242853">
        <w:rPr>
          <w:vertAlign w:val="superscript"/>
        </w:rPr>
        <w:instrText xml:space="preserve"> REF _Ref514057943 \r \h  \* MERGEFORMAT </w:instrText>
      </w:r>
      <w:r w:rsidR="00242853" w:rsidRPr="00242853">
        <w:rPr>
          <w:vertAlign w:val="superscript"/>
        </w:rPr>
      </w:r>
      <w:r w:rsidR="00242853" w:rsidRPr="00242853">
        <w:rPr>
          <w:vertAlign w:val="superscript"/>
        </w:rPr>
        <w:fldChar w:fldCharType="separate"/>
      </w:r>
      <w:r w:rsidR="00E67EDB">
        <w:rPr>
          <w:vertAlign w:val="superscript"/>
        </w:rPr>
        <w:t>[32]</w:t>
      </w:r>
      <w:r w:rsidR="00242853" w:rsidRPr="00242853">
        <w:rPr>
          <w:vertAlign w:val="superscript"/>
        </w:rPr>
        <w:fldChar w:fldCharType="end"/>
      </w:r>
      <w:r w:rsidR="00836449" w:rsidRPr="007C5A62">
        <w:rPr>
          <w:vertAlign w:val="superscript"/>
        </w:rPr>
        <w:fldChar w:fldCharType="begin"/>
      </w:r>
      <w:r w:rsidR="00836449" w:rsidRPr="007C5A62">
        <w:rPr>
          <w:vertAlign w:val="superscript"/>
        </w:rPr>
        <w:instrText xml:space="preserve"> REF _Ref511659115 \r \h  \* MERGEFORMAT </w:instrText>
      </w:r>
      <w:r w:rsidR="00836449" w:rsidRPr="007C5A62">
        <w:rPr>
          <w:vertAlign w:val="superscript"/>
        </w:rPr>
      </w:r>
      <w:r w:rsidR="00836449" w:rsidRPr="007C5A62">
        <w:rPr>
          <w:vertAlign w:val="superscript"/>
        </w:rPr>
        <w:fldChar w:fldCharType="separate"/>
      </w:r>
      <w:r w:rsidR="00E67EDB">
        <w:rPr>
          <w:vertAlign w:val="superscript"/>
        </w:rPr>
        <w:t>[33]</w:t>
      </w:r>
      <w:r w:rsidR="00836449" w:rsidRPr="007C5A62">
        <w:rPr>
          <w:vertAlign w:val="superscript"/>
        </w:rPr>
        <w:fldChar w:fldCharType="end"/>
      </w:r>
      <w:r w:rsidR="00836449" w:rsidRPr="007C5A62">
        <w:rPr>
          <w:vertAlign w:val="superscript"/>
        </w:rPr>
        <w:fldChar w:fldCharType="begin"/>
      </w:r>
      <w:r w:rsidR="00836449" w:rsidRPr="007C5A62">
        <w:rPr>
          <w:vertAlign w:val="superscript"/>
        </w:rPr>
        <w:instrText xml:space="preserve"> REF _Ref511664855 \r \h </w:instrText>
      </w:r>
      <w:r w:rsidR="007C5A62">
        <w:rPr>
          <w:vertAlign w:val="superscript"/>
        </w:rPr>
        <w:instrText xml:space="preserve"> \* MERGEFORMAT </w:instrText>
      </w:r>
      <w:r w:rsidR="00836449" w:rsidRPr="007C5A62">
        <w:rPr>
          <w:vertAlign w:val="superscript"/>
        </w:rPr>
      </w:r>
      <w:r w:rsidR="00836449" w:rsidRPr="007C5A62">
        <w:rPr>
          <w:vertAlign w:val="superscript"/>
        </w:rPr>
        <w:fldChar w:fldCharType="separate"/>
      </w:r>
      <w:r w:rsidR="00E67EDB">
        <w:rPr>
          <w:vertAlign w:val="superscript"/>
        </w:rPr>
        <w:t>[34]</w:t>
      </w:r>
      <w:r w:rsidR="00836449" w:rsidRPr="007C5A62">
        <w:rPr>
          <w:vertAlign w:val="superscript"/>
        </w:rPr>
        <w:fldChar w:fldCharType="end"/>
      </w:r>
      <w:r w:rsidRPr="00A15294">
        <w:rPr>
          <w:rFonts w:hint="eastAsia"/>
        </w:rPr>
        <w:t>的</w:t>
      </w:r>
      <w:r w:rsidRPr="00A15294">
        <w:rPr>
          <w:rFonts w:hint="eastAsia"/>
        </w:rPr>
        <w:t>HTTP</w:t>
      </w:r>
      <w:r w:rsidRPr="00A15294">
        <w:rPr>
          <w:rFonts w:hint="eastAsia"/>
        </w:rPr>
        <w:t>框架</w:t>
      </w:r>
      <w:r w:rsidRPr="00A15294">
        <w:t>，它使用了一些</w:t>
      </w:r>
      <w:r w:rsidRPr="00A15294">
        <w:rPr>
          <w:rFonts w:hint="eastAsia"/>
        </w:rPr>
        <w:t>N</w:t>
      </w:r>
      <w:r w:rsidRPr="00A15294">
        <w:t>ode.js</w:t>
      </w:r>
      <w:r w:rsidRPr="00A15294">
        <w:rPr>
          <w:rFonts w:hint="eastAsia"/>
        </w:rPr>
        <w:t>的</w:t>
      </w:r>
      <w:r w:rsidRPr="00A15294">
        <w:t>原生</w:t>
      </w:r>
      <w:r w:rsidRPr="00A15294">
        <w:rPr>
          <w:rFonts w:hint="eastAsia"/>
        </w:rPr>
        <w:t>API</w:t>
      </w:r>
      <w:r w:rsidRPr="00A15294">
        <w:rPr>
          <w:rFonts w:hint="eastAsia"/>
        </w:rPr>
        <w:t>，</w:t>
      </w:r>
      <w:r w:rsidRPr="00A15294">
        <w:t>对其做了一些封装，</w:t>
      </w:r>
      <w:r w:rsidRPr="00A15294">
        <w:rPr>
          <w:rFonts w:hint="eastAsia"/>
        </w:rPr>
        <w:t>使其</w:t>
      </w:r>
      <w:r w:rsidRPr="00A15294">
        <w:t>变得更好用。</w:t>
      </w:r>
    </w:p>
    <w:p w:rsidR="00835FBA" w:rsidRPr="009D3749" w:rsidRDefault="00835FBA" w:rsidP="009D3749">
      <w:pPr>
        <w:ind w:firstLineChars="0" w:firstLine="0"/>
      </w:pPr>
    </w:p>
    <w:p w:rsidR="00BA5350" w:rsidRPr="00A15294" w:rsidRDefault="00BA5350" w:rsidP="00351EAC">
      <w:pPr>
        <w:pStyle w:val="-"/>
      </w:pPr>
      <w:bookmarkStart w:id="193" w:name="_Toc469265068"/>
      <w:r w:rsidRPr="00A15294">
        <w:rPr>
          <w:rFonts w:hint="eastAsia"/>
        </w:rPr>
        <w:t xml:space="preserve"> </w:t>
      </w:r>
      <w:bookmarkStart w:id="194" w:name="_Toc516931954"/>
      <w:r w:rsidRPr="00A15294">
        <w:t>Web</w:t>
      </w:r>
      <w:r w:rsidRPr="00A15294">
        <w:rPr>
          <w:rFonts w:hint="eastAsia"/>
        </w:rPr>
        <w:t>服务</w:t>
      </w:r>
      <w:r w:rsidRPr="00A15294">
        <w:t>和功能</w:t>
      </w:r>
      <w:bookmarkEnd w:id="193"/>
      <w:r w:rsidR="009D3749">
        <w:rPr>
          <w:rFonts w:hint="eastAsia"/>
        </w:rPr>
        <w:t>服务</w:t>
      </w:r>
      <w:bookmarkEnd w:id="194"/>
    </w:p>
    <w:tbl>
      <w:tblPr>
        <w:tblStyle w:val="ad"/>
        <w:tblW w:w="9003" w:type="dxa"/>
        <w:tblLayout w:type="fixed"/>
        <w:tblLook w:val="04A0" w:firstRow="1" w:lastRow="0" w:firstColumn="1" w:lastColumn="0" w:noHBand="0" w:noVBand="1"/>
      </w:tblPr>
      <w:tblGrid>
        <w:gridCol w:w="1951"/>
        <w:gridCol w:w="2268"/>
        <w:gridCol w:w="4784"/>
      </w:tblGrid>
      <w:tr w:rsidR="00BA5350" w:rsidRPr="00A15294" w:rsidTr="00D42BAF">
        <w:trPr>
          <w:tblHeader/>
        </w:trPr>
        <w:tc>
          <w:tcPr>
            <w:tcW w:w="1951" w:type="dxa"/>
            <w:vAlign w:val="center"/>
          </w:tcPr>
          <w:p w:rsidR="00BA5350" w:rsidRPr="00B57BC3" w:rsidRDefault="00BA5350" w:rsidP="00B57BC3">
            <w:pPr>
              <w:ind w:firstLineChars="0" w:firstLine="426"/>
              <w:jc w:val="left"/>
              <w:rPr>
                <w:sz w:val="21"/>
              </w:rPr>
            </w:pPr>
            <w:r w:rsidRPr="00B57BC3">
              <w:rPr>
                <w:rFonts w:hint="eastAsia"/>
                <w:sz w:val="21"/>
              </w:rPr>
              <w:t>目录</w:t>
            </w:r>
            <w:r w:rsidRPr="00B57BC3">
              <w:rPr>
                <w:sz w:val="21"/>
              </w:rPr>
              <w:t>文件名</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中文</w:t>
            </w:r>
            <w:r w:rsidRPr="00B57BC3">
              <w:rPr>
                <w:sz w:val="21"/>
              </w:rPr>
              <w:t>名</w:t>
            </w:r>
          </w:p>
        </w:tc>
        <w:tc>
          <w:tcPr>
            <w:tcW w:w="4784" w:type="dxa"/>
            <w:vAlign w:val="center"/>
          </w:tcPr>
          <w:p w:rsidR="00BA5350" w:rsidRPr="00B57BC3" w:rsidRDefault="009D3749" w:rsidP="00B57BC3">
            <w:pPr>
              <w:ind w:firstLineChars="0" w:firstLine="426"/>
              <w:jc w:val="left"/>
              <w:rPr>
                <w:sz w:val="21"/>
              </w:rPr>
            </w:pPr>
            <w:r>
              <w:rPr>
                <w:sz w:val="21"/>
              </w:rPr>
              <w:t>功能</w:t>
            </w:r>
          </w:p>
        </w:tc>
      </w:tr>
      <w:tr w:rsidR="00BA5350" w:rsidRPr="00A15294" w:rsidTr="00D42BAF">
        <w:trPr>
          <w:tblHeader/>
        </w:trPr>
        <w:tc>
          <w:tcPr>
            <w:tcW w:w="1951" w:type="dxa"/>
            <w:vAlign w:val="center"/>
          </w:tcPr>
          <w:p w:rsidR="00BA5350" w:rsidRPr="00B57BC3" w:rsidRDefault="00B16AE9" w:rsidP="00B57BC3">
            <w:pPr>
              <w:ind w:firstLineChars="0" w:firstLine="426"/>
              <w:jc w:val="left"/>
              <w:rPr>
                <w:sz w:val="21"/>
              </w:rPr>
            </w:pPr>
            <w:r w:rsidRPr="00B57BC3">
              <w:rPr>
                <w:sz w:val="21"/>
              </w:rPr>
              <w:t>P</w:t>
            </w:r>
            <w:r w:rsidR="00BA5350" w:rsidRPr="00B57BC3">
              <w:rPr>
                <w:sz w:val="21"/>
              </w:rPr>
              <w:t>ages</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页面目录</w:t>
            </w:r>
          </w:p>
        </w:tc>
        <w:tc>
          <w:tcPr>
            <w:tcW w:w="4784" w:type="dxa"/>
            <w:vAlign w:val="center"/>
          </w:tcPr>
          <w:p w:rsidR="00BA5350" w:rsidRPr="00B57BC3" w:rsidRDefault="00BA5350" w:rsidP="00992C5B">
            <w:pPr>
              <w:ind w:firstLineChars="0" w:firstLine="426"/>
              <w:rPr>
                <w:sz w:val="21"/>
              </w:rPr>
            </w:pPr>
            <w:r w:rsidRPr="00B57BC3">
              <w:rPr>
                <w:rFonts w:hint="eastAsia"/>
                <w:sz w:val="21"/>
              </w:rPr>
              <w:t>主要</w:t>
            </w:r>
            <w:r w:rsidRPr="00B57BC3">
              <w:rPr>
                <w:sz w:val="21"/>
              </w:rPr>
              <w:t>包含</w:t>
            </w:r>
            <w:r w:rsidRPr="00B57BC3">
              <w:rPr>
                <w:rFonts w:hint="eastAsia"/>
                <w:sz w:val="21"/>
              </w:rPr>
              <w:t>问题</w:t>
            </w:r>
            <w:r w:rsidRPr="00B57BC3">
              <w:rPr>
                <w:sz w:val="21"/>
              </w:rPr>
              <w:t>检索，</w:t>
            </w:r>
            <w:r w:rsidRPr="00B57BC3">
              <w:rPr>
                <w:rFonts w:hint="eastAsia"/>
                <w:sz w:val="21"/>
              </w:rPr>
              <w:t>知识卡</w:t>
            </w:r>
            <w:r w:rsidRPr="00B57BC3">
              <w:rPr>
                <w:sz w:val="21"/>
              </w:rPr>
              <w:t>检索，医生推荐</w:t>
            </w:r>
          </w:p>
        </w:tc>
      </w:tr>
      <w:tr w:rsidR="00BA5350" w:rsidRPr="00A15294" w:rsidTr="00D42BAF">
        <w:trPr>
          <w:tblHeader/>
        </w:trPr>
        <w:tc>
          <w:tcPr>
            <w:tcW w:w="1951" w:type="dxa"/>
            <w:vAlign w:val="center"/>
          </w:tcPr>
          <w:p w:rsidR="00BA5350" w:rsidRPr="00B57BC3" w:rsidRDefault="00B16AE9" w:rsidP="00B57BC3">
            <w:pPr>
              <w:ind w:firstLineChars="0" w:firstLine="426"/>
              <w:jc w:val="left"/>
              <w:rPr>
                <w:sz w:val="21"/>
              </w:rPr>
            </w:pPr>
            <w:r w:rsidRPr="00B57BC3">
              <w:rPr>
                <w:sz w:val="21"/>
              </w:rPr>
              <w:t>P</w:t>
            </w:r>
            <w:r w:rsidR="00BA5350" w:rsidRPr="00B57BC3">
              <w:rPr>
                <w:sz w:val="21"/>
              </w:rPr>
              <w:t>lugins</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插件目录</w:t>
            </w:r>
          </w:p>
        </w:tc>
        <w:tc>
          <w:tcPr>
            <w:tcW w:w="4784" w:type="dxa"/>
            <w:vAlign w:val="center"/>
          </w:tcPr>
          <w:p w:rsidR="00BA5350" w:rsidRPr="00B57BC3" w:rsidRDefault="00BA5350" w:rsidP="00992C5B">
            <w:pPr>
              <w:ind w:firstLineChars="0" w:firstLine="426"/>
              <w:rPr>
                <w:sz w:val="21"/>
              </w:rPr>
            </w:pPr>
            <w:r w:rsidRPr="00B57BC3">
              <w:rPr>
                <w:rFonts w:hint="eastAsia"/>
                <w:sz w:val="21"/>
              </w:rPr>
              <w:t>主要</w:t>
            </w:r>
            <w:r w:rsidRPr="00B57BC3">
              <w:rPr>
                <w:sz w:val="21"/>
              </w:rPr>
              <w:t>导入一个前端的</w:t>
            </w:r>
            <w:r w:rsidRPr="00B57BC3">
              <w:rPr>
                <w:sz w:val="21"/>
              </w:rPr>
              <w:t>vuetify</w:t>
            </w:r>
            <w:r w:rsidRPr="00B57BC3">
              <w:rPr>
                <w:sz w:val="21"/>
              </w:rPr>
              <w:t>的</w:t>
            </w:r>
            <w:r w:rsidRPr="00B57BC3">
              <w:rPr>
                <w:rFonts w:hint="eastAsia"/>
                <w:sz w:val="21"/>
              </w:rPr>
              <w:t>组件库</w:t>
            </w:r>
          </w:p>
        </w:tc>
      </w:tr>
      <w:tr w:rsidR="00BA5350" w:rsidRPr="00A15294" w:rsidTr="00D42BAF">
        <w:trPr>
          <w:tblHeader/>
        </w:trPr>
        <w:tc>
          <w:tcPr>
            <w:tcW w:w="1951" w:type="dxa"/>
            <w:vAlign w:val="center"/>
          </w:tcPr>
          <w:p w:rsidR="00BA5350" w:rsidRPr="00B57BC3" w:rsidRDefault="00B16AE9" w:rsidP="00B57BC3">
            <w:pPr>
              <w:ind w:firstLineChars="0" w:firstLine="426"/>
              <w:jc w:val="left"/>
              <w:rPr>
                <w:sz w:val="21"/>
              </w:rPr>
            </w:pPr>
            <w:r w:rsidRPr="00B57BC3">
              <w:rPr>
                <w:sz w:val="21"/>
              </w:rPr>
              <w:t>S</w:t>
            </w:r>
            <w:r w:rsidR="00BA5350" w:rsidRPr="00B57BC3">
              <w:rPr>
                <w:sz w:val="21"/>
              </w:rPr>
              <w:t>tatic</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静态</w:t>
            </w:r>
            <w:r w:rsidRPr="00B57BC3">
              <w:rPr>
                <w:sz w:val="21"/>
              </w:rPr>
              <w:t>资源</w:t>
            </w:r>
            <w:r w:rsidRPr="00B57BC3">
              <w:rPr>
                <w:rFonts w:hint="eastAsia"/>
                <w:sz w:val="21"/>
              </w:rPr>
              <w:t>目录</w:t>
            </w:r>
          </w:p>
        </w:tc>
        <w:tc>
          <w:tcPr>
            <w:tcW w:w="4784" w:type="dxa"/>
            <w:vAlign w:val="center"/>
          </w:tcPr>
          <w:p w:rsidR="00BA5350" w:rsidRPr="00B57BC3" w:rsidRDefault="00BA5350" w:rsidP="00992C5B">
            <w:pPr>
              <w:ind w:firstLineChars="0" w:firstLine="426"/>
              <w:rPr>
                <w:sz w:val="21"/>
              </w:rPr>
            </w:pPr>
            <w:r w:rsidRPr="00B57BC3">
              <w:rPr>
                <w:rFonts w:hint="eastAsia"/>
                <w:sz w:val="21"/>
              </w:rPr>
              <w:t>主要</w:t>
            </w:r>
            <w:r w:rsidRPr="00B57BC3">
              <w:rPr>
                <w:sz w:val="21"/>
              </w:rPr>
              <w:t>存储静态资源图片，公用</w:t>
            </w:r>
            <w:r w:rsidRPr="00B57BC3">
              <w:rPr>
                <w:sz w:val="21"/>
              </w:rPr>
              <w:t>css</w:t>
            </w:r>
            <w:r w:rsidRPr="00B57BC3">
              <w:rPr>
                <w:sz w:val="21"/>
              </w:rPr>
              <w:t>，公用</w:t>
            </w:r>
            <w:r w:rsidRPr="00B57BC3">
              <w:rPr>
                <w:sz w:val="21"/>
              </w:rPr>
              <w:t>js</w:t>
            </w:r>
            <w:r w:rsidRPr="00B57BC3">
              <w:rPr>
                <w:sz w:val="21"/>
              </w:rPr>
              <w:t>文件</w:t>
            </w:r>
          </w:p>
        </w:tc>
      </w:tr>
      <w:tr w:rsidR="00BA5350" w:rsidRPr="00A15294" w:rsidTr="00D42BAF">
        <w:trPr>
          <w:tblHeader/>
        </w:trPr>
        <w:tc>
          <w:tcPr>
            <w:tcW w:w="1951" w:type="dxa"/>
            <w:vAlign w:val="center"/>
          </w:tcPr>
          <w:p w:rsidR="00BA5350" w:rsidRPr="00B57BC3" w:rsidRDefault="00BA5350" w:rsidP="00B57BC3">
            <w:pPr>
              <w:ind w:firstLineChars="0" w:firstLine="426"/>
              <w:jc w:val="left"/>
              <w:rPr>
                <w:sz w:val="21"/>
              </w:rPr>
            </w:pPr>
            <w:r w:rsidRPr="00B57BC3">
              <w:rPr>
                <w:sz w:val="21"/>
              </w:rPr>
              <w:t>Store</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前端存储目录</w:t>
            </w:r>
          </w:p>
        </w:tc>
        <w:tc>
          <w:tcPr>
            <w:tcW w:w="4784" w:type="dxa"/>
            <w:vAlign w:val="center"/>
          </w:tcPr>
          <w:p w:rsidR="00BA5350" w:rsidRPr="00B57BC3" w:rsidRDefault="00BA5350" w:rsidP="00992C5B">
            <w:pPr>
              <w:ind w:firstLineChars="0" w:firstLine="426"/>
              <w:rPr>
                <w:sz w:val="21"/>
              </w:rPr>
            </w:pPr>
            <w:r w:rsidRPr="00B57BC3">
              <w:rPr>
                <w:rFonts w:hint="eastAsia"/>
                <w:sz w:val="21"/>
              </w:rPr>
              <w:t>主要</w:t>
            </w:r>
            <w:r w:rsidRPr="00B57BC3">
              <w:rPr>
                <w:sz w:val="21"/>
              </w:rPr>
              <w:t>是前端数据</w:t>
            </w:r>
            <w:r w:rsidRPr="00B57BC3">
              <w:rPr>
                <w:rFonts w:hint="eastAsia"/>
                <w:sz w:val="21"/>
              </w:rPr>
              <w:t>存储</w:t>
            </w:r>
          </w:p>
        </w:tc>
      </w:tr>
      <w:tr w:rsidR="00BA5350" w:rsidRPr="00A15294" w:rsidTr="00D42BAF">
        <w:trPr>
          <w:tblHeader/>
        </w:trPr>
        <w:tc>
          <w:tcPr>
            <w:tcW w:w="1951" w:type="dxa"/>
            <w:vAlign w:val="center"/>
          </w:tcPr>
          <w:p w:rsidR="00BA5350" w:rsidRPr="00B57BC3" w:rsidRDefault="00B16AE9" w:rsidP="00B57BC3">
            <w:pPr>
              <w:ind w:firstLineChars="0" w:firstLine="426"/>
              <w:jc w:val="left"/>
              <w:rPr>
                <w:sz w:val="21"/>
              </w:rPr>
            </w:pPr>
            <w:r w:rsidRPr="00B57BC3">
              <w:rPr>
                <w:sz w:val="21"/>
              </w:rPr>
              <w:t>S</w:t>
            </w:r>
            <w:r w:rsidR="00BA5350" w:rsidRPr="00B57BC3">
              <w:rPr>
                <w:rFonts w:hint="eastAsia"/>
                <w:sz w:val="21"/>
              </w:rPr>
              <w:t>erver</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服务端目录</w:t>
            </w:r>
          </w:p>
        </w:tc>
        <w:tc>
          <w:tcPr>
            <w:tcW w:w="4784" w:type="dxa"/>
            <w:vAlign w:val="center"/>
          </w:tcPr>
          <w:p w:rsidR="00BA5350" w:rsidRPr="00B57BC3" w:rsidRDefault="00BA5350" w:rsidP="00992C5B">
            <w:pPr>
              <w:ind w:firstLineChars="0" w:firstLine="426"/>
              <w:rPr>
                <w:sz w:val="21"/>
              </w:rPr>
            </w:pPr>
            <w:r w:rsidRPr="00B57BC3">
              <w:rPr>
                <w:rFonts w:hint="eastAsia"/>
                <w:sz w:val="21"/>
              </w:rPr>
              <w:t>利用</w:t>
            </w:r>
            <w:r w:rsidRPr="00B57BC3">
              <w:rPr>
                <w:sz w:val="21"/>
              </w:rPr>
              <w:t>koa</w:t>
            </w:r>
            <w:r w:rsidRPr="00B57BC3">
              <w:rPr>
                <w:sz w:val="21"/>
              </w:rPr>
              <w:t>提供后端</w:t>
            </w:r>
            <w:r w:rsidRPr="00B57BC3">
              <w:rPr>
                <w:rFonts w:hint="eastAsia"/>
                <w:sz w:val="21"/>
              </w:rPr>
              <w:t>API</w:t>
            </w:r>
            <w:r w:rsidRPr="00B57BC3">
              <w:rPr>
                <w:sz w:val="21"/>
              </w:rPr>
              <w:t>服务</w:t>
            </w:r>
          </w:p>
        </w:tc>
      </w:tr>
      <w:tr w:rsidR="00BA5350" w:rsidRPr="00A15294" w:rsidTr="00D42BAF">
        <w:trPr>
          <w:tblHeader/>
        </w:trPr>
        <w:tc>
          <w:tcPr>
            <w:tcW w:w="1951" w:type="dxa"/>
            <w:vAlign w:val="center"/>
          </w:tcPr>
          <w:p w:rsidR="00BA5350" w:rsidRPr="00B57BC3" w:rsidRDefault="00BA5350" w:rsidP="00B57BC3">
            <w:pPr>
              <w:ind w:firstLineChars="0" w:firstLine="426"/>
              <w:jc w:val="left"/>
              <w:rPr>
                <w:sz w:val="21"/>
              </w:rPr>
            </w:pPr>
            <w:r w:rsidRPr="00B57BC3">
              <w:rPr>
                <w:sz w:val="21"/>
              </w:rPr>
              <w:t>n</w:t>
            </w:r>
            <w:r w:rsidRPr="00B57BC3">
              <w:rPr>
                <w:rFonts w:hint="eastAsia"/>
                <w:sz w:val="21"/>
              </w:rPr>
              <w:t>uxt.</w:t>
            </w:r>
            <w:r w:rsidRPr="00B57BC3">
              <w:rPr>
                <w:sz w:val="21"/>
              </w:rPr>
              <w:t>config.js</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配置</w:t>
            </w:r>
            <w:r w:rsidRPr="00B57BC3">
              <w:rPr>
                <w:sz w:val="21"/>
              </w:rPr>
              <w:t>文件</w:t>
            </w:r>
          </w:p>
        </w:tc>
        <w:tc>
          <w:tcPr>
            <w:tcW w:w="4784" w:type="dxa"/>
            <w:vAlign w:val="center"/>
          </w:tcPr>
          <w:p w:rsidR="00BA5350" w:rsidRPr="00B57BC3" w:rsidRDefault="00BA5350" w:rsidP="00992C5B">
            <w:pPr>
              <w:ind w:firstLineChars="0" w:firstLine="426"/>
              <w:rPr>
                <w:sz w:val="21"/>
              </w:rPr>
            </w:pPr>
            <w:r w:rsidRPr="00B57BC3">
              <w:rPr>
                <w:rFonts w:hint="eastAsia"/>
                <w:sz w:val="21"/>
              </w:rPr>
              <w:t>指定</w:t>
            </w:r>
            <w:r w:rsidRPr="00B57BC3">
              <w:rPr>
                <w:sz w:val="21"/>
              </w:rPr>
              <w:t>插件配置，全局样式配置</w:t>
            </w:r>
          </w:p>
        </w:tc>
      </w:tr>
      <w:tr w:rsidR="00BA5350" w:rsidRPr="00A15294" w:rsidTr="00D42BAF">
        <w:trPr>
          <w:tblHeader/>
        </w:trPr>
        <w:tc>
          <w:tcPr>
            <w:tcW w:w="1951" w:type="dxa"/>
            <w:vAlign w:val="center"/>
          </w:tcPr>
          <w:p w:rsidR="00BA5350" w:rsidRPr="00B57BC3" w:rsidRDefault="00BA5350" w:rsidP="00B57BC3">
            <w:pPr>
              <w:ind w:firstLineChars="0" w:firstLine="426"/>
              <w:jc w:val="left"/>
              <w:rPr>
                <w:sz w:val="21"/>
              </w:rPr>
            </w:pPr>
            <w:r w:rsidRPr="00B57BC3">
              <w:rPr>
                <w:sz w:val="21"/>
              </w:rPr>
              <w:t>start.js</w:t>
            </w:r>
          </w:p>
        </w:tc>
        <w:tc>
          <w:tcPr>
            <w:tcW w:w="2268" w:type="dxa"/>
            <w:vAlign w:val="center"/>
          </w:tcPr>
          <w:p w:rsidR="00BA5350" w:rsidRPr="00B57BC3" w:rsidRDefault="00BA5350" w:rsidP="00B57BC3">
            <w:pPr>
              <w:ind w:firstLineChars="0" w:firstLine="426"/>
              <w:jc w:val="left"/>
              <w:rPr>
                <w:sz w:val="21"/>
              </w:rPr>
            </w:pPr>
            <w:r w:rsidRPr="00B57BC3">
              <w:rPr>
                <w:rFonts w:hint="eastAsia"/>
                <w:sz w:val="21"/>
              </w:rPr>
              <w:t>启动</w:t>
            </w:r>
            <w:r w:rsidRPr="00B57BC3">
              <w:rPr>
                <w:sz w:val="21"/>
              </w:rPr>
              <w:t>文件</w:t>
            </w:r>
          </w:p>
        </w:tc>
        <w:tc>
          <w:tcPr>
            <w:tcW w:w="4784" w:type="dxa"/>
            <w:vAlign w:val="center"/>
          </w:tcPr>
          <w:p w:rsidR="00BA5350" w:rsidRPr="00B57BC3" w:rsidRDefault="00BA5350" w:rsidP="00992C5B">
            <w:pPr>
              <w:ind w:firstLineChars="0" w:firstLine="426"/>
              <w:rPr>
                <w:sz w:val="21"/>
              </w:rPr>
            </w:pPr>
            <w:r w:rsidRPr="00B57BC3">
              <w:rPr>
                <w:rFonts w:hint="eastAsia"/>
                <w:sz w:val="21"/>
              </w:rPr>
              <w:t>启动</w:t>
            </w:r>
            <w:r w:rsidRPr="00B57BC3">
              <w:rPr>
                <w:sz w:val="21"/>
              </w:rPr>
              <w:t>项目</w:t>
            </w:r>
            <w:r w:rsidRPr="00B57BC3">
              <w:rPr>
                <w:rFonts w:hint="eastAsia"/>
                <w:sz w:val="21"/>
              </w:rPr>
              <w:t>的</w:t>
            </w:r>
            <w:r w:rsidRPr="00B57BC3">
              <w:rPr>
                <w:sz w:val="21"/>
              </w:rPr>
              <w:t>入口文件</w:t>
            </w:r>
          </w:p>
        </w:tc>
      </w:tr>
    </w:tbl>
    <w:p w:rsidR="00BA5350" w:rsidRDefault="00BA5350" w:rsidP="009D3749">
      <w:pPr>
        <w:ind w:firstLineChars="0" w:firstLine="0"/>
      </w:pPr>
    </w:p>
    <w:p w:rsidR="009D3749" w:rsidRPr="00A15294" w:rsidRDefault="009D3749" w:rsidP="009D3749">
      <w:pPr>
        <w:ind w:firstLineChars="0" w:firstLine="426"/>
      </w:pPr>
      <w:r>
        <w:t>Nuxt.js</w:t>
      </w:r>
      <w:r w:rsidRPr="00A15294">
        <w:rPr>
          <w:rFonts w:hint="eastAsia"/>
        </w:rPr>
        <w:t>是</w:t>
      </w:r>
      <w:r w:rsidRPr="00A15294">
        <w:t>一个基于</w:t>
      </w:r>
      <w:r w:rsidRPr="00A15294">
        <w:rPr>
          <w:rFonts w:hint="eastAsia"/>
        </w:rPr>
        <w:t>V</w:t>
      </w:r>
      <w:r w:rsidRPr="00A15294">
        <w:t>ue.js</w:t>
      </w:r>
      <w:r w:rsidRPr="007C5A62">
        <w:rPr>
          <w:vertAlign w:val="superscript"/>
        </w:rPr>
        <w:fldChar w:fldCharType="begin"/>
      </w:r>
      <w:r w:rsidRPr="007C5A62">
        <w:rPr>
          <w:vertAlign w:val="superscript"/>
        </w:rPr>
        <w:instrText xml:space="preserve"> REF _Ref511659245 \r \h </w:instrText>
      </w:r>
      <w:r>
        <w:rPr>
          <w:vertAlign w:val="superscript"/>
        </w:rPr>
        <w:instrText xml:space="preserve"> \* MERGEFORMAT </w:instrText>
      </w:r>
      <w:r w:rsidRPr="007C5A62">
        <w:rPr>
          <w:vertAlign w:val="superscript"/>
        </w:rPr>
      </w:r>
      <w:r w:rsidRPr="007C5A62">
        <w:rPr>
          <w:vertAlign w:val="superscript"/>
        </w:rPr>
        <w:fldChar w:fldCharType="separate"/>
      </w:r>
      <w:r>
        <w:rPr>
          <w:vertAlign w:val="superscript"/>
        </w:rPr>
        <w:t>[35]</w:t>
      </w:r>
      <w:r w:rsidRPr="007C5A62">
        <w:rPr>
          <w:vertAlign w:val="superscript"/>
        </w:rPr>
        <w:fldChar w:fldCharType="end"/>
      </w:r>
      <w:r w:rsidRPr="00A15294">
        <w:rPr>
          <w:rFonts w:hint="eastAsia"/>
        </w:rPr>
        <w:t>的</w:t>
      </w:r>
      <w:r w:rsidRPr="00A15294">
        <w:t>通用框架，</w:t>
      </w:r>
      <w:r w:rsidRPr="00A15294">
        <w:rPr>
          <w:rFonts w:hint="eastAsia"/>
        </w:rPr>
        <w:t>通过对客户端</w:t>
      </w:r>
      <w:r w:rsidRPr="00A15294">
        <w:t>/</w:t>
      </w:r>
      <w:r w:rsidRPr="00A15294">
        <w:rPr>
          <w:rFonts w:hint="eastAsia"/>
        </w:rPr>
        <w:t>服务</w:t>
      </w:r>
      <w:r w:rsidRPr="00A15294">
        <w:t>端基础架构的抽象组织，</w:t>
      </w:r>
      <w:r w:rsidRPr="00A15294">
        <w:rPr>
          <w:rFonts w:hint="eastAsia"/>
        </w:rPr>
        <w:t>基于</w:t>
      </w:r>
      <w:r w:rsidRPr="00A15294">
        <w:t>它可以初始化新项目的基础结构代码</w:t>
      </w:r>
      <w:r w:rsidRPr="00A15294">
        <w:rPr>
          <w:rFonts w:hint="eastAsia"/>
        </w:rPr>
        <w:t>，</w:t>
      </w:r>
      <w:r w:rsidRPr="00A15294">
        <w:t>而且</w:t>
      </w:r>
      <w:r w:rsidRPr="00A15294">
        <w:rPr>
          <w:rFonts w:hint="eastAsia"/>
        </w:rPr>
        <w:t>它</w:t>
      </w:r>
      <w:r w:rsidRPr="00A15294">
        <w:t>这个解决方案存在的</w:t>
      </w:r>
      <w:r w:rsidRPr="00A15294">
        <w:rPr>
          <w:rFonts w:hint="eastAsia"/>
        </w:rPr>
        <w:t>意义</w:t>
      </w:r>
      <w:r w:rsidRPr="00A15294">
        <w:t>就是帮助使用解决方案的开发者便面复杂重复的工作，绝大多数时候已经</w:t>
      </w:r>
      <w:r w:rsidRPr="00A15294">
        <w:rPr>
          <w:rFonts w:hint="eastAsia"/>
        </w:rPr>
        <w:t>帮助</w:t>
      </w:r>
      <w:r w:rsidRPr="00A15294">
        <w:t>开发这完成了大量与业务不</w:t>
      </w:r>
      <w:r w:rsidRPr="00A15294">
        <w:rPr>
          <w:rFonts w:hint="eastAsia"/>
        </w:rPr>
        <w:t>相</w:t>
      </w:r>
      <w:r w:rsidRPr="00A15294">
        <w:t>关的工作</w:t>
      </w:r>
      <w:r w:rsidRPr="00A15294">
        <w:rPr>
          <w:rFonts w:hint="eastAsia"/>
        </w:rPr>
        <w:t>，</w:t>
      </w:r>
      <w:r w:rsidRPr="00A15294">
        <w:t>当然</w:t>
      </w:r>
      <w:r w:rsidRPr="00A15294">
        <w:rPr>
          <w:rFonts w:hint="eastAsia"/>
        </w:rPr>
        <w:t>对</w:t>
      </w:r>
      <w:r w:rsidRPr="00A15294">
        <w:t>使用该解决方案的开发</w:t>
      </w:r>
      <w:r w:rsidRPr="00A15294">
        <w:rPr>
          <w:rFonts w:hint="eastAsia"/>
        </w:rPr>
        <w:t>者</w:t>
      </w:r>
      <w:r w:rsidRPr="00A15294">
        <w:t>来说，</w:t>
      </w:r>
      <w:r w:rsidRPr="00A15294">
        <w:rPr>
          <w:rFonts w:hint="eastAsia"/>
        </w:rPr>
        <w:t>这个</w:t>
      </w:r>
      <w:r w:rsidRPr="00A15294">
        <w:t>框架具备了以下的要素：</w:t>
      </w:r>
      <w:r w:rsidRPr="00A15294">
        <w:rPr>
          <w:rFonts w:hint="eastAsia"/>
        </w:rPr>
        <w:t>一是</w:t>
      </w:r>
      <w:r w:rsidRPr="00A15294">
        <w:t>对使用的开发者透明</w:t>
      </w:r>
      <w:r w:rsidRPr="00A15294">
        <w:rPr>
          <w:rFonts w:hint="eastAsia"/>
        </w:rPr>
        <w:t>(</w:t>
      </w:r>
      <w:r w:rsidRPr="00A15294">
        <w:rPr>
          <w:rFonts w:hint="eastAsia"/>
        </w:rPr>
        <w:t>无需</w:t>
      </w:r>
      <w:r w:rsidRPr="00A15294">
        <w:t>知道框架内部的</w:t>
      </w:r>
      <w:r w:rsidRPr="00A15294">
        <w:rPr>
          <w:rFonts w:hint="eastAsia"/>
        </w:rPr>
        <w:t>具体实践</w:t>
      </w:r>
      <w:r w:rsidRPr="00A15294">
        <w:t>就可以使用</w:t>
      </w:r>
      <w:r w:rsidRPr="00A15294">
        <w:rPr>
          <w:rFonts w:hint="eastAsia"/>
        </w:rPr>
        <w:t>)</w:t>
      </w:r>
      <w:r w:rsidRPr="00A15294">
        <w:rPr>
          <w:rFonts w:hint="eastAsia"/>
        </w:rPr>
        <w:t>；</w:t>
      </w:r>
      <w:r w:rsidRPr="00A15294">
        <w:t>二是</w:t>
      </w:r>
      <w:r w:rsidRPr="00A15294">
        <w:rPr>
          <w:rFonts w:hint="eastAsia"/>
        </w:rPr>
        <w:t>基于</w:t>
      </w:r>
      <w:r w:rsidRPr="00A15294">
        <w:rPr>
          <w:rFonts w:hint="eastAsia"/>
        </w:rPr>
        <w:t>N</w:t>
      </w:r>
      <w:r w:rsidRPr="00A15294">
        <w:t>ode.js</w:t>
      </w:r>
      <w:r w:rsidRPr="00A15294">
        <w:rPr>
          <w:rFonts w:hint="eastAsia"/>
        </w:rPr>
        <w:t>技术</w:t>
      </w:r>
      <w:r w:rsidRPr="00A15294">
        <w:t>做了上层抽象封装</w:t>
      </w:r>
      <w:r w:rsidRPr="00A15294">
        <w:rPr>
          <w:rFonts w:hint="eastAsia"/>
        </w:rPr>
        <w:t>；</w:t>
      </w:r>
      <w:r w:rsidRPr="00A15294">
        <w:t>三</w:t>
      </w:r>
      <w:r w:rsidRPr="00A15294">
        <w:rPr>
          <w:rFonts w:hint="eastAsia"/>
        </w:rPr>
        <w:t>是</w:t>
      </w:r>
      <w:r w:rsidRPr="00A15294">
        <w:t>提供</w:t>
      </w:r>
      <w:r w:rsidRPr="00A15294">
        <w:rPr>
          <w:rFonts w:hint="eastAsia"/>
        </w:rPr>
        <w:t>了</w:t>
      </w:r>
      <w:r w:rsidRPr="00A15294">
        <w:t>配置、插件</w:t>
      </w:r>
      <w:r w:rsidRPr="00A15294">
        <w:rPr>
          <w:rFonts w:hint="eastAsia"/>
        </w:rPr>
        <w:t>机制</w:t>
      </w:r>
      <w:r w:rsidRPr="00A15294">
        <w:t>使得框架和具</w:t>
      </w:r>
      <w:r w:rsidRPr="00A15294">
        <w:lastRenderedPageBreak/>
        <w:t>体</w:t>
      </w:r>
      <w:r w:rsidRPr="00A15294">
        <w:rPr>
          <w:rFonts w:hint="eastAsia"/>
        </w:rPr>
        <w:t>的</w:t>
      </w:r>
      <w:r w:rsidRPr="00A15294">
        <w:t>业务实现分离解耦。</w:t>
      </w:r>
      <w:r w:rsidRPr="00A15294">
        <w:rPr>
          <w:rFonts w:hint="eastAsia"/>
        </w:rPr>
        <w:t>N</w:t>
      </w:r>
      <w:r w:rsidRPr="00A15294">
        <w:t>uxt.js</w:t>
      </w:r>
      <w:r w:rsidRPr="00A15294">
        <w:rPr>
          <w:rFonts w:hint="eastAsia"/>
        </w:rPr>
        <w:t>正是</w:t>
      </w:r>
      <w:r w:rsidRPr="00A15294">
        <w:t>基于以上</w:t>
      </w:r>
      <w:r w:rsidRPr="00A15294">
        <w:rPr>
          <w:rFonts w:hint="eastAsia"/>
        </w:rPr>
        <w:t>3</w:t>
      </w:r>
      <w:r w:rsidRPr="00A15294">
        <w:rPr>
          <w:rFonts w:hint="eastAsia"/>
        </w:rPr>
        <w:t>点</w:t>
      </w:r>
      <w:r w:rsidRPr="00A15294">
        <w:t>，大大提高了</w:t>
      </w:r>
      <w:r w:rsidRPr="00A15294">
        <w:rPr>
          <w:rFonts w:hint="eastAsia"/>
        </w:rPr>
        <w:t>开发</w:t>
      </w:r>
      <w:r w:rsidRPr="00A15294">
        <w:t>者的效率</w:t>
      </w:r>
      <w:r w:rsidRPr="00A15294">
        <w:rPr>
          <w:rFonts w:hint="eastAsia"/>
        </w:rPr>
        <w:t>。它</w:t>
      </w:r>
      <w:r w:rsidRPr="00A15294">
        <w:t>正是符合了软件工程</w:t>
      </w:r>
      <w:r w:rsidRPr="00A15294">
        <w:rPr>
          <w:rFonts w:hint="eastAsia"/>
        </w:rPr>
        <w:t>上模块化、</w:t>
      </w:r>
      <w:r w:rsidRPr="00A15294">
        <w:t>低耦合、高内聚的设计</w:t>
      </w:r>
      <w:r w:rsidRPr="00A15294">
        <w:rPr>
          <w:rFonts w:hint="eastAsia"/>
        </w:rPr>
        <w:t>，</w:t>
      </w:r>
      <w:r w:rsidRPr="00A15294">
        <w:t>正是</w:t>
      </w:r>
      <w:r w:rsidRPr="00A15294">
        <w:rPr>
          <w:rFonts w:hint="eastAsia"/>
        </w:rPr>
        <w:t>基于</w:t>
      </w:r>
      <w:r>
        <w:t>以上原因促使作者使用该框架</w:t>
      </w:r>
      <w:r>
        <w:rPr>
          <w:rFonts w:hint="eastAsia"/>
        </w:rPr>
        <w:t>，</w:t>
      </w:r>
      <w:r>
        <w:t>在具体</w:t>
      </w:r>
      <w:r>
        <w:rPr>
          <w:rFonts w:hint="eastAsia"/>
        </w:rPr>
        <w:t>实践</w:t>
      </w:r>
      <w:r>
        <w:t>中，</w:t>
      </w:r>
      <w:r>
        <w:rPr>
          <w:rFonts w:hint="eastAsia"/>
        </w:rPr>
        <w:t>论文采用</w:t>
      </w:r>
      <w:r>
        <w:rPr>
          <w:rFonts w:hint="eastAsia"/>
        </w:rPr>
        <w:t>V</w:t>
      </w:r>
      <w:r>
        <w:t>uex</w:t>
      </w:r>
      <w:r>
        <w:rPr>
          <w:rFonts w:hint="eastAsia"/>
        </w:rPr>
        <w:t>作为</w:t>
      </w:r>
      <w:r>
        <w:t>前端数据管理方案，方便整个前端</w:t>
      </w:r>
      <w:r>
        <w:rPr>
          <w:rFonts w:hint="eastAsia"/>
        </w:rPr>
        <w:t>数据</w:t>
      </w:r>
      <w:r>
        <w:t>渲染的</w:t>
      </w:r>
      <w:r>
        <w:rPr>
          <w:rFonts w:hint="eastAsia"/>
        </w:rPr>
        <w:t>统一</w:t>
      </w:r>
      <w:r>
        <w:t>管理</w:t>
      </w:r>
      <w:r>
        <w:rPr>
          <w:rFonts w:hint="eastAsia"/>
        </w:rPr>
        <w:t>，</w:t>
      </w:r>
      <w:r>
        <w:t>采用</w:t>
      </w:r>
      <w:r>
        <w:t>Vue</w:t>
      </w:r>
      <w:r>
        <w:t>的开源组件，做为前端组件库，方便快速</w:t>
      </w:r>
      <w:r>
        <w:rPr>
          <w:rFonts w:hint="eastAsia"/>
        </w:rPr>
        <w:t>构建</w:t>
      </w:r>
      <w:r>
        <w:t>前端界面架构</w:t>
      </w:r>
      <w:r>
        <w:rPr>
          <w:rFonts w:hint="eastAsia"/>
        </w:rPr>
        <w:t>，并根据</w:t>
      </w:r>
      <w:r>
        <w:t>实际界面需求改写部分表单提交组件。</w:t>
      </w:r>
    </w:p>
    <w:p w:rsidR="009D3749" w:rsidRDefault="009D3749" w:rsidP="009D3749">
      <w:pPr>
        <w:ind w:firstLineChars="0" w:firstLine="426"/>
      </w:pPr>
      <w:r w:rsidRPr="00A15294">
        <w:rPr>
          <w:rFonts w:hint="eastAsia"/>
        </w:rPr>
        <w:t>下面</w:t>
      </w:r>
      <w:r w:rsidRPr="00A15294">
        <w:t>，</w:t>
      </w:r>
      <w:r w:rsidRPr="00A15294">
        <w:rPr>
          <w:rFonts w:hint="eastAsia"/>
        </w:rPr>
        <w:t>按照</w:t>
      </w:r>
      <w:r w:rsidRPr="00A15294">
        <w:rPr>
          <w:rFonts w:hint="eastAsia"/>
        </w:rPr>
        <w:t>N</w:t>
      </w:r>
      <w:r w:rsidRPr="00A15294">
        <w:t>uxt</w:t>
      </w:r>
      <w:r w:rsidRPr="00A15294">
        <w:t>框架</w:t>
      </w:r>
      <w:r w:rsidRPr="00A15294">
        <w:rPr>
          <w:rFonts w:hint="eastAsia"/>
        </w:rPr>
        <w:t>基于</w:t>
      </w:r>
      <w:r w:rsidRPr="00A15294">
        <w:rPr>
          <w:rFonts w:hint="eastAsia"/>
        </w:rPr>
        <w:t>K</w:t>
      </w:r>
      <w:r w:rsidRPr="00A15294">
        <w:t>oa</w:t>
      </w:r>
      <w:r w:rsidRPr="00A15294">
        <w:t>生成目录做以下</w:t>
      </w:r>
      <w:r w:rsidRPr="00A15294">
        <w:rPr>
          <w:rFonts w:hint="eastAsia"/>
        </w:rPr>
        <w:t>说明</w:t>
      </w:r>
      <w:r>
        <w:rPr>
          <w:rFonts w:hint="eastAsia"/>
        </w:rPr>
        <w:t>，在表</w:t>
      </w:r>
      <w:r>
        <w:rPr>
          <w:rFonts w:hint="eastAsia"/>
        </w:rPr>
        <w:t>4.2</w:t>
      </w:r>
      <w:r>
        <w:rPr>
          <w:rFonts w:hint="eastAsia"/>
        </w:rPr>
        <w:t>中</w:t>
      </w:r>
      <w:r w:rsidR="00BF4A5C">
        <w:rPr>
          <w:rFonts w:hint="eastAsia"/>
        </w:rPr>
        <w:t>，本文</w:t>
      </w:r>
      <w:r w:rsidRPr="00A15294">
        <w:rPr>
          <w:rFonts w:hint="eastAsia"/>
        </w:rPr>
        <w:t>增加</w:t>
      </w:r>
      <w:r w:rsidRPr="00A15294">
        <w:t>了</w:t>
      </w:r>
      <w:r w:rsidRPr="00A15294">
        <w:t>start.js</w:t>
      </w:r>
      <w:r w:rsidRPr="00A15294">
        <w:rPr>
          <w:rFonts w:hint="eastAsia"/>
        </w:rPr>
        <w:t>这个</w:t>
      </w:r>
      <w:r w:rsidRPr="00A15294">
        <w:t>启动文件，并</w:t>
      </w:r>
      <w:r w:rsidRPr="00A15294">
        <w:rPr>
          <w:rFonts w:hint="eastAsia"/>
        </w:rPr>
        <w:t>重构</w:t>
      </w:r>
      <w:r w:rsidRPr="00A15294">
        <w:t>了</w:t>
      </w:r>
      <w:r w:rsidRPr="00A15294">
        <w:t>server</w:t>
      </w:r>
      <w:r w:rsidRPr="00A15294">
        <w:t>目录的内部组织结构，方便之后</w:t>
      </w:r>
      <w:r w:rsidRPr="00A15294">
        <w:rPr>
          <w:rFonts w:hint="eastAsia"/>
        </w:rPr>
        <w:t>开发</w:t>
      </w:r>
      <w:r w:rsidRPr="00A15294">
        <w:t>。</w:t>
      </w:r>
    </w:p>
    <w:p w:rsidR="009D3749" w:rsidRPr="009D3749" w:rsidRDefault="009D3749" w:rsidP="009D3749">
      <w:pPr>
        <w:ind w:firstLineChars="0" w:firstLine="426"/>
      </w:pPr>
    </w:p>
    <w:p w:rsidR="00BA5350" w:rsidRPr="00A15294" w:rsidRDefault="00BA5350" w:rsidP="00351EAC">
      <w:pPr>
        <w:pStyle w:val="-"/>
      </w:pPr>
      <w:r w:rsidRPr="00A15294">
        <w:rPr>
          <w:rFonts w:hint="eastAsia"/>
        </w:rPr>
        <w:t xml:space="preserve"> </w:t>
      </w:r>
      <w:bookmarkStart w:id="195" w:name="_Toc516931955"/>
      <w:r w:rsidRPr="00A15294">
        <w:t>Server</w:t>
      </w:r>
      <w:r w:rsidRPr="00A15294">
        <w:rPr>
          <w:rFonts w:hint="eastAsia"/>
        </w:rPr>
        <w:t>目录</w:t>
      </w:r>
      <w:r w:rsidRPr="00A15294">
        <w:t>和功能</w:t>
      </w:r>
      <w:r w:rsidR="00BF4A5C">
        <w:rPr>
          <w:rFonts w:hint="eastAsia"/>
        </w:rPr>
        <w:t>服务</w:t>
      </w:r>
      <w:bookmarkEnd w:id="195"/>
    </w:p>
    <w:tbl>
      <w:tblPr>
        <w:tblStyle w:val="ad"/>
        <w:tblW w:w="9003" w:type="dxa"/>
        <w:tblLayout w:type="fixed"/>
        <w:tblLook w:val="04A0" w:firstRow="1" w:lastRow="0" w:firstColumn="1" w:lastColumn="0" w:noHBand="0" w:noVBand="1"/>
      </w:tblPr>
      <w:tblGrid>
        <w:gridCol w:w="1951"/>
        <w:gridCol w:w="2268"/>
        <w:gridCol w:w="4784"/>
      </w:tblGrid>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rFonts w:hint="eastAsia"/>
                <w:sz w:val="21"/>
              </w:rPr>
              <w:t>目录</w:t>
            </w:r>
            <w:r w:rsidRPr="00B57BC3">
              <w:rPr>
                <w:sz w:val="21"/>
              </w:rPr>
              <w:t>文件名</w:t>
            </w:r>
          </w:p>
        </w:tc>
        <w:tc>
          <w:tcPr>
            <w:tcW w:w="2268" w:type="dxa"/>
            <w:vAlign w:val="center"/>
          </w:tcPr>
          <w:p w:rsidR="00BA5350" w:rsidRPr="00B57BC3" w:rsidRDefault="00BA5350" w:rsidP="0020333A">
            <w:pPr>
              <w:ind w:firstLineChars="0" w:firstLine="426"/>
              <w:rPr>
                <w:sz w:val="21"/>
              </w:rPr>
            </w:pPr>
            <w:r w:rsidRPr="00B57BC3">
              <w:rPr>
                <w:rFonts w:hint="eastAsia"/>
                <w:sz w:val="21"/>
              </w:rPr>
              <w:t>中文</w:t>
            </w:r>
            <w:r w:rsidRPr="00B57BC3">
              <w:rPr>
                <w:sz w:val="21"/>
              </w:rPr>
              <w:t>名</w:t>
            </w:r>
          </w:p>
        </w:tc>
        <w:tc>
          <w:tcPr>
            <w:tcW w:w="4784" w:type="dxa"/>
            <w:vAlign w:val="center"/>
          </w:tcPr>
          <w:p w:rsidR="00BA5350" w:rsidRPr="00B57BC3" w:rsidRDefault="00BF4A5C" w:rsidP="0020333A">
            <w:pPr>
              <w:ind w:firstLineChars="0" w:firstLine="426"/>
              <w:rPr>
                <w:sz w:val="21"/>
              </w:rPr>
            </w:pPr>
            <w:r>
              <w:rPr>
                <w:sz w:val="21"/>
              </w:rPr>
              <w:t>功能</w:t>
            </w:r>
          </w:p>
        </w:tc>
      </w:tr>
      <w:tr w:rsidR="00BA5350" w:rsidRPr="00A15294" w:rsidTr="00D42BAF">
        <w:trPr>
          <w:tblHeader/>
        </w:trPr>
        <w:tc>
          <w:tcPr>
            <w:tcW w:w="1951" w:type="dxa"/>
            <w:vAlign w:val="center"/>
          </w:tcPr>
          <w:p w:rsidR="00BA5350" w:rsidRPr="00B57BC3" w:rsidRDefault="00B16AE9" w:rsidP="0020333A">
            <w:pPr>
              <w:ind w:firstLineChars="0" w:firstLine="426"/>
              <w:rPr>
                <w:sz w:val="21"/>
              </w:rPr>
            </w:pPr>
            <w:r w:rsidRPr="00B57BC3">
              <w:rPr>
                <w:sz w:val="21"/>
              </w:rPr>
              <w:t>C</w:t>
            </w:r>
            <w:r w:rsidR="00BA5350" w:rsidRPr="00B57BC3">
              <w:rPr>
                <w:sz w:val="21"/>
              </w:rPr>
              <w:t>onfig</w:t>
            </w:r>
          </w:p>
        </w:tc>
        <w:tc>
          <w:tcPr>
            <w:tcW w:w="2268" w:type="dxa"/>
            <w:vAlign w:val="center"/>
          </w:tcPr>
          <w:p w:rsidR="00BA5350" w:rsidRPr="00B57BC3" w:rsidRDefault="00BA5350" w:rsidP="0020333A">
            <w:pPr>
              <w:ind w:firstLineChars="0" w:firstLine="426"/>
              <w:rPr>
                <w:sz w:val="21"/>
              </w:rPr>
            </w:pPr>
            <w:r w:rsidRPr="00B57BC3">
              <w:rPr>
                <w:rFonts w:hint="eastAsia"/>
                <w:sz w:val="21"/>
              </w:rPr>
              <w:t>配置目录</w:t>
            </w:r>
          </w:p>
        </w:tc>
        <w:tc>
          <w:tcPr>
            <w:tcW w:w="4784" w:type="dxa"/>
            <w:vAlign w:val="center"/>
          </w:tcPr>
          <w:p w:rsidR="00BA5350" w:rsidRPr="00B57BC3" w:rsidRDefault="00BA5350" w:rsidP="0020333A">
            <w:pPr>
              <w:ind w:firstLineChars="0" w:firstLine="426"/>
              <w:rPr>
                <w:sz w:val="21"/>
              </w:rPr>
            </w:pPr>
            <w:r w:rsidRPr="00B57BC3">
              <w:rPr>
                <w:rFonts w:hint="eastAsia"/>
                <w:sz w:val="21"/>
              </w:rPr>
              <w:t>主要是配置项</w:t>
            </w:r>
            <w:r w:rsidRPr="00B57BC3">
              <w:rPr>
                <w:sz w:val="21"/>
              </w:rPr>
              <w:t>如数据库地址等</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database</w:t>
            </w:r>
          </w:p>
        </w:tc>
        <w:tc>
          <w:tcPr>
            <w:tcW w:w="2268" w:type="dxa"/>
            <w:vAlign w:val="center"/>
          </w:tcPr>
          <w:p w:rsidR="00BA5350" w:rsidRPr="00B57BC3" w:rsidRDefault="00BA5350" w:rsidP="0020333A">
            <w:pPr>
              <w:ind w:firstLineChars="0" w:firstLine="426"/>
              <w:rPr>
                <w:sz w:val="21"/>
              </w:rPr>
            </w:pPr>
            <w:r w:rsidRPr="00B57BC3">
              <w:rPr>
                <w:rFonts w:hint="eastAsia"/>
                <w:sz w:val="21"/>
              </w:rPr>
              <w:t>数据库</w:t>
            </w:r>
            <w:r w:rsidRPr="00B57BC3">
              <w:rPr>
                <w:sz w:val="21"/>
              </w:rPr>
              <w:t>模型</w:t>
            </w:r>
            <w:r w:rsidRPr="00B57BC3">
              <w:rPr>
                <w:rFonts w:hint="eastAsia"/>
                <w:sz w:val="21"/>
              </w:rPr>
              <w:t>目录</w:t>
            </w:r>
          </w:p>
        </w:tc>
        <w:tc>
          <w:tcPr>
            <w:tcW w:w="4784" w:type="dxa"/>
            <w:vAlign w:val="center"/>
          </w:tcPr>
          <w:p w:rsidR="00BA5350" w:rsidRPr="00B57BC3" w:rsidRDefault="00BA5350" w:rsidP="0020333A">
            <w:pPr>
              <w:ind w:firstLineChars="0" w:firstLine="426"/>
              <w:rPr>
                <w:sz w:val="21"/>
              </w:rPr>
            </w:pPr>
            <w:r w:rsidRPr="00B57BC3">
              <w:rPr>
                <w:rFonts w:hint="eastAsia"/>
                <w:sz w:val="21"/>
              </w:rPr>
              <w:t>主要定义</w:t>
            </w:r>
            <w:r w:rsidRPr="00B57BC3">
              <w:rPr>
                <w:sz w:val="21"/>
              </w:rPr>
              <w:t>数据库模型的</w:t>
            </w:r>
            <w:r w:rsidRPr="00B57BC3">
              <w:rPr>
                <w:rFonts w:hint="eastAsia"/>
                <w:sz w:val="21"/>
              </w:rPr>
              <w:t>目录</w:t>
            </w:r>
          </w:p>
        </w:tc>
      </w:tr>
      <w:tr w:rsidR="00BA5350" w:rsidRPr="00A15294" w:rsidTr="00D42BAF">
        <w:trPr>
          <w:tblHeader/>
        </w:trPr>
        <w:tc>
          <w:tcPr>
            <w:tcW w:w="1951" w:type="dxa"/>
            <w:vAlign w:val="center"/>
          </w:tcPr>
          <w:p w:rsidR="00BA5350" w:rsidRPr="00B57BC3" w:rsidRDefault="00B16AE9" w:rsidP="0020333A">
            <w:pPr>
              <w:ind w:firstLineChars="0" w:firstLine="426"/>
              <w:rPr>
                <w:sz w:val="21"/>
              </w:rPr>
            </w:pPr>
            <w:r w:rsidRPr="00B57BC3">
              <w:rPr>
                <w:sz w:val="21"/>
              </w:rPr>
              <w:t>R</w:t>
            </w:r>
            <w:r w:rsidR="00BA5350" w:rsidRPr="00B57BC3">
              <w:rPr>
                <w:sz w:val="21"/>
              </w:rPr>
              <w:t>outes</w:t>
            </w:r>
          </w:p>
        </w:tc>
        <w:tc>
          <w:tcPr>
            <w:tcW w:w="2268" w:type="dxa"/>
            <w:vAlign w:val="center"/>
          </w:tcPr>
          <w:p w:rsidR="00BA5350" w:rsidRPr="00B57BC3" w:rsidRDefault="00BA5350" w:rsidP="0020333A">
            <w:pPr>
              <w:ind w:firstLineChars="0" w:firstLine="426"/>
              <w:rPr>
                <w:sz w:val="21"/>
              </w:rPr>
            </w:pPr>
            <w:r w:rsidRPr="00B57BC3">
              <w:rPr>
                <w:rFonts w:hint="eastAsia"/>
                <w:sz w:val="21"/>
              </w:rPr>
              <w:t>路由目录</w:t>
            </w:r>
          </w:p>
        </w:tc>
        <w:tc>
          <w:tcPr>
            <w:tcW w:w="4784" w:type="dxa"/>
            <w:vAlign w:val="center"/>
          </w:tcPr>
          <w:p w:rsidR="00BA5350" w:rsidRPr="00B57BC3" w:rsidRDefault="00BA5350" w:rsidP="0020333A">
            <w:pPr>
              <w:ind w:firstLineChars="0" w:firstLine="426"/>
              <w:rPr>
                <w:sz w:val="21"/>
              </w:rPr>
            </w:pPr>
            <w:r w:rsidRPr="00B57BC3">
              <w:rPr>
                <w:rFonts w:hint="eastAsia"/>
                <w:sz w:val="21"/>
              </w:rPr>
              <w:t>后端</w:t>
            </w:r>
            <w:r w:rsidRPr="00B57BC3">
              <w:rPr>
                <w:sz w:val="21"/>
              </w:rPr>
              <w:t>路由定义目录</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middlewares</w:t>
            </w:r>
          </w:p>
        </w:tc>
        <w:tc>
          <w:tcPr>
            <w:tcW w:w="2268" w:type="dxa"/>
            <w:vAlign w:val="center"/>
          </w:tcPr>
          <w:p w:rsidR="00BA5350" w:rsidRPr="00B57BC3" w:rsidRDefault="00BA5350" w:rsidP="0020333A">
            <w:pPr>
              <w:ind w:firstLineChars="0" w:firstLine="426"/>
              <w:rPr>
                <w:sz w:val="21"/>
              </w:rPr>
            </w:pPr>
            <w:r w:rsidRPr="00B57BC3">
              <w:rPr>
                <w:rFonts w:hint="eastAsia"/>
                <w:sz w:val="21"/>
              </w:rPr>
              <w:t>中间件目录</w:t>
            </w:r>
          </w:p>
        </w:tc>
        <w:tc>
          <w:tcPr>
            <w:tcW w:w="4784" w:type="dxa"/>
            <w:vAlign w:val="center"/>
          </w:tcPr>
          <w:p w:rsidR="00BA5350" w:rsidRPr="00B57BC3" w:rsidRDefault="00BA5350" w:rsidP="0020333A">
            <w:pPr>
              <w:ind w:firstLineChars="0" w:firstLine="426"/>
              <w:rPr>
                <w:sz w:val="21"/>
              </w:rPr>
            </w:pPr>
            <w:r w:rsidRPr="00B57BC3">
              <w:rPr>
                <w:rFonts w:hint="eastAsia"/>
                <w:sz w:val="21"/>
              </w:rPr>
              <w:t>后端</w:t>
            </w:r>
            <w:r w:rsidRPr="00B57BC3">
              <w:rPr>
                <w:sz w:val="21"/>
              </w:rPr>
              <w:t>中间件</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controllers</w:t>
            </w:r>
          </w:p>
        </w:tc>
        <w:tc>
          <w:tcPr>
            <w:tcW w:w="2268" w:type="dxa"/>
            <w:vAlign w:val="center"/>
          </w:tcPr>
          <w:p w:rsidR="00BA5350" w:rsidRPr="00B57BC3" w:rsidRDefault="00BA5350" w:rsidP="0020333A">
            <w:pPr>
              <w:ind w:firstLineChars="0" w:firstLine="426"/>
              <w:rPr>
                <w:sz w:val="21"/>
              </w:rPr>
            </w:pPr>
            <w:r w:rsidRPr="00B57BC3">
              <w:rPr>
                <w:rFonts w:hint="eastAsia"/>
                <w:sz w:val="21"/>
              </w:rPr>
              <w:t>控制器目录</w:t>
            </w:r>
          </w:p>
        </w:tc>
        <w:tc>
          <w:tcPr>
            <w:tcW w:w="4784" w:type="dxa"/>
            <w:vAlign w:val="center"/>
          </w:tcPr>
          <w:p w:rsidR="00BA5350" w:rsidRPr="00B57BC3" w:rsidRDefault="00BA5350" w:rsidP="0020333A">
            <w:pPr>
              <w:ind w:firstLineChars="0" w:firstLine="426"/>
              <w:rPr>
                <w:sz w:val="21"/>
              </w:rPr>
            </w:pPr>
            <w:r w:rsidRPr="00B57BC3">
              <w:rPr>
                <w:rFonts w:hint="eastAsia"/>
                <w:sz w:val="21"/>
              </w:rPr>
              <w:t>后端</w:t>
            </w:r>
            <w:r w:rsidRPr="00B57BC3">
              <w:rPr>
                <w:sz w:val="21"/>
              </w:rPr>
              <w:t>控制器目录</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Api</w:t>
            </w:r>
          </w:p>
        </w:tc>
        <w:tc>
          <w:tcPr>
            <w:tcW w:w="2268" w:type="dxa"/>
            <w:vAlign w:val="center"/>
          </w:tcPr>
          <w:p w:rsidR="00BA5350" w:rsidRPr="00B57BC3" w:rsidRDefault="00BA5350" w:rsidP="0020333A">
            <w:pPr>
              <w:ind w:firstLineChars="0" w:firstLine="426"/>
              <w:rPr>
                <w:sz w:val="21"/>
              </w:rPr>
            </w:pPr>
            <w:r w:rsidRPr="00B57BC3">
              <w:rPr>
                <w:rFonts w:hint="eastAsia"/>
                <w:sz w:val="21"/>
              </w:rPr>
              <w:t>API</w:t>
            </w:r>
            <w:r w:rsidRPr="00B57BC3">
              <w:rPr>
                <w:rFonts w:hint="eastAsia"/>
                <w:sz w:val="21"/>
              </w:rPr>
              <w:t>目录</w:t>
            </w:r>
          </w:p>
        </w:tc>
        <w:tc>
          <w:tcPr>
            <w:tcW w:w="4784" w:type="dxa"/>
            <w:vAlign w:val="center"/>
          </w:tcPr>
          <w:p w:rsidR="00BA5350" w:rsidRPr="00B57BC3" w:rsidRDefault="00BA5350" w:rsidP="0020333A">
            <w:pPr>
              <w:ind w:firstLineChars="0" w:firstLine="426"/>
              <w:rPr>
                <w:sz w:val="21"/>
              </w:rPr>
            </w:pPr>
            <w:r w:rsidRPr="00B57BC3">
              <w:rPr>
                <w:rFonts w:hint="eastAsia"/>
                <w:sz w:val="21"/>
              </w:rPr>
              <w:t>后端</w:t>
            </w:r>
            <w:r w:rsidRPr="00B57BC3">
              <w:rPr>
                <w:sz w:val="21"/>
              </w:rPr>
              <w:t>控制器具体实现的目录</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Decorator</w:t>
            </w:r>
          </w:p>
        </w:tc>
        <w:tc>
          <w:tcPr>
            <w:tcW w:w="2268" w:type="dxa"/>
            <w:vAlign w:val="center"/>
          </w:tcPr>
          <w:p w:rsidR="00BA5350" w:rsidRPr="00B57BC3" w:rsidRDefault="00BA5350" w:rsidP="0020333A">
            <w:pPr>
              <w:ind w:firstLineChars="0" w:firstLine="426"/>
              <w:rPr>
                <w:sz w:val="21"/>
              </w:rPr>
            </w:pPr>
            <w:r w:rsidRPr="00B57BC3">
              <w:rPr>
                <w:rFonts w:hint="eastAsia"/>
                <w:sz w:val="21"/>
              </w:rPr>
              <w:t>装饰器目录</w:t>
            </w:r>
          </w:p>
        </w:tc>
        <w:tc>
          <w:tcPr>
            <w:tcW w:w="4784" w:type="dxa"/>
            <w:vAlign w:val="center"/>
          </w:tcPr>
          <w:p w:rsidR="00BA5350" w:rsidRPr="00B57BC3" w:rsidRDefault="00BA5350" w:rsidP="0020333A">
            <w:pPr>
              <w:ind w:firstLineChars="0" w:firstLine="426"/>
              <w:rPr>
                <w:sz w:val="21"/>
              </w:rPr>
            </w:pPr>
            <w:r w:rsidRPr="00B57BC3">
              <w:rPr>
                <w:rFonts w:hint="eastAsia"/>
                <w:sz w:val="21"/>
              </w:rPr>
              <w:t>为了</w:t>
            </w:r>
            <w:r w:rsidRPr="00B57BC3">
              <w:rPr>
                <w:sz w:val="21"/>
              </w:rPr>
              <w:t>实现使用</w:t>
            </w:r>
            <w:r w:rsidRPr="00B57BC3">
              <w:rPr>
                <w:sz w:val="21"/>
              </w:rPr>
              <w:t>decorator</w:t>
            </w:r>
            <w:r w:rsidRPr="00B57BC3">
              <w:rPr>
                <w:rFonts w:hint="eastAsia"/>
                <w:sz w:val="21"/>
              </w:rPr>
              <w:t>功能</w:t>
            </w:r>
            <w:r w:rsidRPr="00B57BC3">
              <w:rPr>
                <w:sz w:val="21"/>
              </w:rPr>
              <w:t>目录</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rpc_client</w:t>
            </w:r>
          </w:p>
        </w:tc>
        <w:tc>
          <w:tcPr>
            <w:tcW w:w="2268" w:type="dxa"/>
            <w:vAlign w:val="center"/>
          </w:tcPr>
          <w:p w:rsidR="00BA5350" w:rsidRPr="00B57BC3" w:rsidRDefault="00BA5350" w:rsidP="0020333A">
            <w:pPr>
              <w:ind w:firstLineChars="0" w:firstLine="426"/>
              <w:rPr>
                <w:sz w:val="21"/>
              </w:rPr>
            </w:pPr>
            <w:r w:rsidRPr="00B57BC3">
              <w:rPr>
                <w:sz w:val="21"/>
              </w:rPr>
              <w:t>rpc</w:t>
            </w:r>
            <w:r w:rsidRPr="00B57BC3">
              <w:rPr>
                <w:rFonts w:hint="eastAsia"/>
                <w:sz w:val="21"/>
              </w:rPr>
              <w:t>客户端</w:t>
            </w:r>
          </w:p>
        </w:tc>
        <w:tc>
          <w:tcPr>
            <w:tcW w:w="4784" w:type="dxa"/>
            <w:vAlign w:val="center"/>
          </w:tcPr>
          <w:p w:rsidR="00BA5350" w:rsidRPr="00B57BC3" w:rsidRDefault="00BA5350" w:rsidP="0020333A">
            <w:pPr>
              <w:ind w:firstLineChars="0" w:firstLine="426"/>
              <w:rPr>
                <w:sz w:val="21"/>
              </w:rPr>
            </w:pPr>
            <w:r w:rsidRPr="00B57BC3">
              <w:rPr>
                <w:rFonts w:hint="eastAsia"/>
                <w:sz w:val="21"/>
              </w:rPr>
              <w:t>实现</w:t>
            </w:r>
            <w:r w:rsidRPr="00B57BC3">
              <w:rPr>
                <w:sz w:val="21"/>
              </w:rPr>
              <w:t>r</w:t>
            </w:r>
            <w:r w:rsidRPr="00B57BC3">
              <w:rPr>
                <w:rFonts w:hint="eastAsia"/>
                <w:sz w:val="21"/>
              </w:rPr>
              <w:t>pc</w:t>
            </w:r>
            <w:r w:rsidRPr="00B57BC3">
              <w:rPr>
                <w:sz w:val="21"/>
              </w:rPr>
              <w:t>客户端功能</w:t>
            </w:r>
            <w:r w:rsidRPr="00B57BC3">
              <w:rPr>
                <w:rFonts w:hint="eastAsia"/>
                <w:sz w:val="21"/>
              </w:rPr>
              <w:t>目录</w:t>
            </w:r>
          </w:p>
        </w:tc>
      </w:tr>
      <w:tr w:rsidR="00BA5350" w:rsidRPr="00A15294" w:rsidTr="00D42BAF">
        <w:trPr>
          <w:tblHeader/>
        </w:trPr>
        <w:tc>
          <w:tcPr>
            <w:tcW w:w="1951" w:type="dxa"/>
            <w:vAlign w:val="center"/>
          </w:tcPr>
          <w:p w:rsidR="00BA5350" w:rsidRPr="00B57BC3" w:rsidRDefault="00BA5350" w:rsidP="0020333A">
            <w:pPr>
              <w:ind w:firstLineChars="0" w:firstLine="426"/>
              <w:rPr>
                <w:sz w:val="21"/>
              </w:rPr>
            </w:pPr>
            <w:r w:rsidRPr="00B57BC3">
              <w:rPr>
                <w:sz w:val="21"/>
              </w:rPr>
              <w:t>i</w:t>
            </w:r>
            <w:r w:rsidRPr="00B57BC3">
              <w:rPr>
                <w:rFonts w:hint="eastAsia"/>
                <w:sz w:val="21"/>
              </w:rPr>
              <w:t>ndex.</w:t>
            </w:r>
            <w:r w:rsidRPr="00B57BC3">
              <w:rPr>
                <w:sz w:val="21"/>
              </w:rPr>
              <w:t>js</w:t>
            </w:r>
          </w:p>
        </w:tc>
        <w:tc>
          <w:tcPr>
            <w:tcW w:w="2268" w:type="dxa"/>
            <w:vAlign w:val="center"/>
          </w:tcPr>
          <w:p w:rsidR="00BA5350" w:rsidRPr="00B57BC3" w:rsidRDefault="00BA5350" w:rsidP="0020333A">
            <w:pPr>
              <w:ind w:firstLineChars="0" w:firstLine="426"/>
              <w:rPr>
                <w:sz w:val="21"/>
              </w:rPr>
            </w:pPr>
            <w:r w:rsidRPr="00B57BC3">
              <w:rPr>
                <w:rFonts w:hint="eastAsia"/>
                <w:sz w:val="21"/>
              </w:rPr>
              <w:t>启动</w:t>
            </w:r>
            <w:r w:rsidRPr="00B57BC3">
              <w:rPr>
                <w:sz w:val="21"/>
              </w:rPr>
              <w:t>文件</w:t>
            </w:r>
          </w:p>
        </w:tc>
        <w:tc>
          <w:tcPr>
            <w:tcW w:w="4784" w:type="dxa"/>
            <w:vAlign w:val="center"/>
          </w:tcPr>
          <w:p w:rsidR="00BA5350" w:rsidRPr="00B57BC3" w:rsidRDefault="00BA5350" w:rsidP="0020333A">
            <w:pPr>
              <w:ind w:firstLineChars="0" w:firstLine="426"/>
              <w:rPr>
                <w:sz w:val="21"/>
              </w:rPr>
            </w:pPr>
            <w:r w:rsidRPr="00B57BC3">
              <w:rPr>
                <w:rFonts w:hint="eastAsia"/>
                <w:sz w:val="21"/>
              </w:rPr>
              <w:t>K</w:t>
            </w:r>
            <w:r w:rsidRPr="00B57BC3">
              <w:rPr>
                <w:sz w:val="21"/>
              </w:rPr>
              <w:t>oa</w:t>
            </w:r>
            <w:r w:rsidRPr="00B57BC3">
              <w:rPr>
                <w:rFonts w:hint="eastAsia"/>
                <w:sz w:val="21"/>
              </w:rPr>
              <w:t>服务</w:t>
            </w:r>
            <w:r w:rsidRPr="00B57BC3">
              <w:rPr>
                <w:sz w:val="21"/>
              </w:rPr>
              <w:t>启动文件</w:t>
            </w:r>
          </w:p>
        </w:tc>
      </w:tr>
    </w:tbl>
    <w:p w:rsidR="00BA5350" w:rsidRPr="00A15294" w:rsidRDefault="00BA5350" w:rsidP="009D3749">
      <w:pPr>
        <w:ind w:firstLineChars="0" w:firstLine="0"/>
      </w:pPr>
    </w:p>
    <w:p w:rsidR="00BA5350" w:rsidRPr="00A15294" w:rsidRDefault="009F5A13" w:rsidP="00B57BC3">
      <w:pPr>
        <w:spacing w:line="240" w:lineRule="auto"/>
        <w:ind w:firstLineChars="0" w:firstLine="0"/>
        <w:jc w:val="center"/>
      </w:pPr>
      <w:r w:rsidRPr="009F5A13">
        <w:drawing>
          <wp:inline distT="0" distB="0" distL="0" distR="0">
            <wp:extent cx="4591050" cy="25050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91050" cy="2505075"/>
                    </a:xfrm>
                    <a:prstGeom prst="rect">
                      <a:avLst/>
                    </a:prstGeom>
                    <a:noFill/>
                    <a:ln>
                      <a:noFill/>
                    </a:ln>
                  </pic:spPr>
                </pic:pic>
              </a:graphicData>
            </a:graphic>
          </wp:inline>
        </w:drawing>
      </w:r>
    </w:p>
    <w:p w:rsidR="00BA5350" w:rsidRPr="00A15294" w:rsidRDefault="00B57BC3" w:rsidP="00191AFB">
      <w:pPr>
        <w:pStyle w:val="-0"/>
      </w:pPr>
      <w:r>
        <w:t xml:space="preserve"> </w:t>
      </w:r>
      <w:bookmarkStart w:id="196" w:name="_Toc516932107"/>
      <w:r w:rsidR="00BA5350" w:rsidRPr="00A15294">
        <w:t>WebServer</w:t>
      </w:r>
      <w:r w:rsidR="00D531C0">
        <w:rPr>
          <w:rFonts w:hint="eastAsia"/>
        </w:rPr>
        <w:t>的</w:t>
      </w:r>
      <w:r w:rsidR="00BA5350" w:rsidRPr="00A15294">
        <w:t>实现类图</w:t>
      </w:r>
      <w:bookmarkEnd w:id="196"/>
    </w:p>
    <w:p w:rsidR="00BA5350" w:rsidRDefault="00BA5350" w:rsidP="00BA5350">
      <w:pPr>
        <w:ind w:firstLine="480"/>
      </w:pPr>
    </w:p>
    <w:p w:rsidR="009D3749" w:rsidRPr="009D3749" w:rsidRDefault="009D3749" w:rsidP="008738CC">
      <w:pPr>
        <w:ind w:firstLineChars="0" w:firstLine="426"/>
      </w:pPr>
      <w:r w:rsidRPr="00A15294">
        <w:rPr>
          <w:rFonts w:hint="eastAsia"/>
        </w:rPr>
        <w:t>着重</w:t>
      </w:r>
      <w:r w:rsidRPr="00A15294">
        <w:t>对</w:t>
      </w:r>
      <w:r w:rsidRPr="00A15294">
        <w:t>server</w:t>
      </w:r>
      <w:r>
        <w:t>目录</w:t>
      </w:r>
      <w:r w:rsidR="00FE32A4">
        <w:rPr>
          <w:rFonts w:hint="eastAsia"/>
        </w:rPr>
        <w:t>做</w:t>
      </w:r>
      <w:r>
        <w:rPr>
          <w:rFonts w:hint="eastAsia"/>
        </w:rPr>
        <w:t>如</w:t>
      </w:r>
      <w:r>
        <w:t>表</w:t>
      </w:r>
      <w:r>
        <w:rPr>
          <w:rFonts w:hint="eastAsia"/>
        </w:rPr>
        <w:t>4.3</w:t>
      </w:r>
      <w:r w:rsidR="008738CC">
        <w:rPr>
          <w:rFonts w:hint="eastAsia"/>
        </w:rPr>
        <w:t>中定义</w:t>
      </w:r>
      <w:r w:rsidR="008738CC">
        <w:t>的</w:t>
      </w:r>
      <w:r>
        <w:t>功能性</w:t>
      </w:r>
      <w:r>
        <w:rPr>
          <w:rFonts w:hint="eastAsia"/>
        </w:rPr>
        <w:t>实现</w:t>
      </w:r>
      <w:r w:rsidRPr="00A15294">
        <w:rPr>
          <w:rFonts w:hint="eastAsia"/>
        </w:rPr>
        <w:t>，其</w:t>
      </w:r>
      <w:r>
        <w:t>主要</w:t>
      </w:r>
      <w:r w:rsidR="00FE32A4">
        <w:rPr>
          <w:rFonts w:hint="eastAsia"/>
        </w:rPr>
        <w:t>实现</w:t>
      </w:r>
      <w:r w:rsidR="00FE32A4">
        <w:t>的</w:t>
      </w:r>
      <w:r>
        <w:t>功能</w:t>
      </w:r>
      <w:r w:rsidR="008738CC">
        <w:rPr>
          <w:rFonts w:hint="eastAsia"/>
        </w:rPr>
        <w:t>是</w:t>
      </w:r>
      <w:r w:rsidR="008738CC">
        <w:t>，</w:t>
      </w:r>
      <w:r w:rsidRPr="00A15294">
        <w:rPr>
          <w:rFonts w:hint="eastAsia"/>
        </w:rPr>
        <w:t>在</w:t>
      </w:r>
      <w:r w:rsidRPr="00A15294">
        <w:t>index.js</w:t>
      </w:r>
      <w:r w:rsidRPr="00A15294">
        <w:rPr>
          <w:rFonts w:hint="eastAsia"/>
        </w:rPr>
        <w:t>文件</w:t>
      </w:r>
      <w:r w:rsidRPr="00A15294">
        <w:t>中，</w:t>
      </w:r>
      <w:r w:rsidR="008738CC">
        <w:rPr>
          <w:rFonts w:hint="eastAsia"/>
        </w:rPr>
        <w:t>本文</w:t>
      </w:r>
      <w:r w:rsidRPr="00A15294">
        <w:rPr>
          <w:rFonts w:hint="eastAsia"/>
        </w:rPr>
        <w:t>以</w:t>
      </w:r>
      <w:r w:rsidRPr="00A15294">
        <w:t>类的方式重写改写</w:t>
      </w:r>
      <w:r w:rsidRPr="00A15294">
        <w:t>server</w:t>
      </w:r>
      <w:r w:rsidRPr="00A15294">
        <w:t>启动文件的实现</w:t>
      </w:r>
      <w:r w:rsidRPr="00A15294">
        <w:rPr>
          <w:rFonts w:hint="eastAsia"/>
        </w:rPr>
        <w:t>，</w:t>
      </w:r>
      <w:r w:rsidRPr="00A15294">
        <w:t>它的</w:t>
      </w:r>
      <w:r w:rsidR="009F5A13">
        <w:rPr>
          <w:rFonts w:hint="eastAsia"/>
        </w:rPr>
        <w:t>实现</w:t>
      </w:r>
      <w:r w:rsidRPr="00A15294">
        <w:rPr>
          <w:rFonts w:hint="eastAsia"/>
        </w:rPr>
        <w:t>类图如</w:t>
      </w:r>
      <w:r w:rsidRPr="00A15294">
        <w:lastRenderedPageBreak/>
        <w:t>图</w:t>
      </w:r>
      <w:r>
        <w:rPr>
          <w:rFonts w:hint="eastAsia"/>
        </w:rPr>
        <w:t>4.15</w:t>
      </w:r>
      <w:r w:rsidRPr="00A15294">
        <w:rPr>
          <w:rFonts w:hint="eastAsia"/>
        </w:rPr>
        <w:t>描述，</w:t>
      </w:r>
      <w:r w:rsidR="009F5A13">
        <w:rPr>
          <w:rFonts w:hint="eastAsia"/>
        </w:rPr>
        <w:t>其中</w:t>
      </w:r>
      <w:r w:rsidR="009F5A13">
        <w:rPr>
          <w:rFonts w:hint="eastAsia"/>
        </w:rPr>
        <w:t>K</w:t>
      </w:r>
      <w:r w:rsidR="009F5A13">
        <w:t>oa</w:t>
      </w:r>
      <w:r w:rsidR="009F5A13">
        <w:t>是</w:t>
      </w:r>
      <w:r w:rsidR="009F5A13">
        <w:rPr>
          <w:rFonts w:hint="eastAsia"/>
        </w:rPr>
        <w:t>底层</w:t>
      </w:r>
      <w:r w:rsidR="009F5A13">
        <w:t>的</w:t>
      </w:r>
      <w:r w:rsidR="009F5A13">
        <w:rPr>
          <w:rFonts w:hint="eastAsia"/>
        </w:rPr>
        <w:t>W</w:t>
      </w:r>
      <w:r w:rsidR="009F5A13">
        <w:t>eb</w:t>
      </w:r>
      <w:r w:rsidR="009F5A13">
        <w:rPr>
          <w:rFonts w:hint="eastAsia"/>
        </w:rPr>
        <w:t>框架</w:t>
      </w:r>
      <w:r w:rsidR="009F5A13">
        <w:t>，负责</w:t>
      </w:r>
      <w:r w:rsidR="009F5A13">
        <w:rPr>
          <w:rFonts w:hint="eastAsia"/>
        </w:rPr>
        <w:t>HTTP</w:t>
      </w:r>
      <w:r w:rsidR="009F5A13">
        <w:t>处理请求和响应，</w:t>
      </w:r>
      <w:r w:rsidR="009F5A13">
        <w:rPr>
          <w:rFonts w:hint="eastAsia"/>
        </w:rPr>
        <w:t>文中</w:t>
      </w:r>
      <w:r w:rsidRPr="00A15294">
        <w:t>将</w:t>
      </w:r>
      <w:r w:rsidRPr="00A15294">
        <w:rPr>
          <w:rFonts w:hint="eastAsia"/>
        </w:rPr>
        <w:t>K</w:t>
      </w:r>
      <w:r w:rsidRPr="00A15294">
        <w:t>oa</w:t>
      </w:r>
      <w:r w:rsidRPr="00A15294">
        <w:t>实例在</w:t>
      </w:r>
      <w:r w:rsidRPr="00A15294">
        <w:rPr>
          <w:rFonts w:hint="eastAsia"/>
        </w:rPr>
        <w:t>S</w:t>
      </w:r>
      <w:r w:rsidRPr="00A15294">
        <w:t>erver</w:t>
      </w:r>
      <w:r w:rsidRPr="00A15294">
        <w:t>类的构造函数里实例化，</w:t>
      </w:r>
      <w:r w:rsidRPr="00A15294">
        <w:rPr>
          <w:rFonts w:hint="eastAsia"/>
        </w:rPr>
        <w:t>接着</w:t>
      </w:r>
      <w:r w:rsidRPr="00A15294">
        <w:t>立即</w:t>
      </w:r>
      <w:r w:rsidRPr="00A15294">
        <w:rPr>
          <w:rFonts w:hint="eastAsia"/>
        </w:rPr>
        <w:t>执行</w:t>
      </w:r>
      <w:r w:rsidRPr="00A15294">
        <w:t>它的</w:t>
      </w:r>
      <w:r w:rsidRPr="00A15294">
        <w:rPr>
          <w:rFonts w:hint="eastAsia"/>
        </w:rPr>
        <w:t>中间</w:t>
      </w:r>
      <w:r w:rsidRPr="00A15294">
        <w:t>建函数</w:t>
      </w:r>
      <w:r w:rsidRPr="00A15294">
        <w:rPr>
          <w:rFonts w:hint="eastAsia"/>
        </w:rPr>
        <w:t>useM</w:t>
      </w:r>
      <w:r w:rsidRPr="00A15294">
        <w:t>iddlewares</w:t>
      </w:r>
      <w:r w:rsidRPr="00A15294">
        <w:t>方法</w:t>
      </w:r>
      <w:r w:rsidRPr="00A15294">
        <w:rPr>
          <w:rFonts w:hint="eastAsia"/>
        </w:rPr>
        <w:t>，</w:t>
      </w:r>
      <w:r w:rsidRPr="00A15294">
        <w:t>一次</w:t>
      </w:r>
      <w:r w:rsidR="009F5A13">
        <w:rPr>
          <w:rFonts w:hint="eastAsia"/>
        </w:rPr>
        <w:t>性</w:t>
      </w:r>
      <w:r w:rsidRPr="00A15294">
        <w:t>载入</w:t>
      </w:r>
      <w:r w:rsidRPr="00A15294">
        <w:t>database</w:t>
      </w:r>
      <w:r w:rsidRPr="00A15294">
        <w:rPr>
          <w:rFonts w:hint="eastAsia"/>
        </w:rPr>
        <w:t>、</w:t>
      </w:r>
      <w:r w:rsidRPr="00A15294">
        <w:t>common</w:t>
      </w:r>
      <w:r w:rsidRPr="00A15294">
        <w:rPr>
          <w:rFonts w:hint="eastAsia"/>
        </w:rPr>
        <w:t>和</w:t>
      </w:r>
      <w:r w:rsidRPr="00A15294">
        <w:t>router</w:t>
      </w:r>
      <w:r w:rsidR="009F5A13">
        <w:rPr>
          <w:rFonts w:hint="eastAsia"/>
        </w:rPr>
        <w:t>，</w:t>
      </w:r>
      <w:r w:rsidR="009F5A13">
        <w:t>完成整个后端</w:t>
      </w:r>
      <w:r w:rsidR="009F5A13">
        <w:rPr>
          <w:rFonts w:hint="eastAsia"/>
        </w:rPr>
        <w:t>S</w:t>
      </w:r>
      <w:r w:rsidR="009F5A13">
        <w:t>erver</w:t>
      </w:r>
      <w:r w:rsidR="009F5A13">
        <w:t>的所需要功能的加载，</w:t>
      </w:r>
      <w:r w:rsidRPr="00A15294">
        <w:t>其中</w:t>
      </w:r>
      <w:r w:rsidRPr="00A15294">
        <w:rPr>
          <w:rFonts w:hint="eastAsia"/>
        </w:rPr>
        <w:t>databse</w:t>
      </w:r>
      <w:r w:rsidR="009F5A13">
        <w:t>负责连接数据库</w:t>
      </w:r>
      <w:r w:rsidR="009F5A13">
        <w:rPr>
          <w:rFonts w:hint="eastAsia"/>
        </w:rPr>
        <w:t>和</w:t>
      </w:r>
      <w:r w:rsidRPr="00A15294">
        <w:t>读取之前在</w:t>
      </w:r>
      <w:r w:rsidRPr="00A15294">
        <w:t>database</w:t>
      </w:r>
      <w:r w:rsidRPr="00A15294">
        <w:t>目录中定义的模型，</w:t>
      </w:r>
      <w:r w:rsidRPr="00A15294">
        <w:t>common</w:t>
      </w:r>
      <w:r w:rsidRPr="00A15294">
        <w:t>负责一些常用</w:t>
      </w:r>
      <w:r w:rsidRPr="00A15294">
        <w:rPr>
          <w:rFonts w:hint="eastAsia"/>
        </w:rPr>
        <w:t>session</w:t>
      </w:r>
      <w:r w:rsidRPr="00A15294">
        <w:t>类中间件，而</w:t>
      </w:r>
      <w:r w:rsidRPr="00A15294">
        <w:t>router</w:t>
      </w:r>
      <w:r w:rsidRPr="00A15294">
        <w:t>是加载在</w:t>
      </w:r>
      <w:r w:rsidRPr="00A15294">
        <w:t>routes</w:t>
      </w:r>
      <w:r w:rsidRPr="00A15294">
        <w:t>目录中定义的</w:t>
      </w:r>
      <w:r w:rsidRPr="00A15294">
        <w:rPr>
          <w:rFonts w:hint="eastAsia"/>
        </w:rPr>
        <w:t>路由</w:t>
      </w:r>
      <w:r w:rsidRPr="00A15294">
        <w:t>文件。</w:t>
      </w:r>
      <w:r w:rsidRPr="00A15294">
        <w:rPr>
          <w:rFonts w:hint="eastAsia"/>
        </w:rPr>
        <w:t>最后</w:t>
      </w:r>
      <w:r w:rsidRPr="00A15294">
        <w:t>在</w:t>
      </w:r>
      <w:r w:rsidRPr="00A15294">
        <w:rPr>
          <w:rFonts w:hint="eastAsia"/>
        </w:rPr>
        <w:t>S</w:t>
      </w:r>
      <w:r w:rsidRPr="00A15294">
        <w:t>erver</w:t>
      </w:r>
      <w:r w:rsidRPr="00A15294">
        <w:t>类</w:t>
      </w:r>
      <w:r w:rsidRPr="00A15294">
        <w:rPr>
          <w:rFonts w:hint="eastAsia"/>
        </w:rPr>
        <w:t>内</w:t>
      </w:r>
      <w:r w:rsidRPr="00A15294">
        <w:t>定义公开的启动</w:t>
      </w:r>
      <w:r w:rsidRPr="00A15294">
        <w:t>start</w:t>
      </w:r>
      <w:r w:rsidRPr="00A15294">
        <w:t>方法，这个方法主要负责实例</w:t>
      </w:r>
      <w:r w:rsidRPr="00A15294">
        <w:rPr>
          <w:rFonts w:hint="eastAsia"/>
        </w:rPr>
        <w:t>化</w:t>
      </w:r>
      <w:r w:rsidRPr="00A15294">
        <w:rPr>
          <w:rFonts w:hint="eastAsia"/>
        </w:rPr>
        <w:t>N</w:t>
      </w:r>
      <w:r w:rsidRPr="00A15294">
        <w:t>uxt</w:t>
      </w:r>
      <w:r w:rsidR="009F5A13">
        <w:rPr>
          <w:rFonts w:hint="eastAsia"/>
        </w:rPr>
        <w:t>框架</w:t>
      </w:r>
      <w:r w:rsidRPr="00A15294">
        <w:rPr>
          <w:rFonts w:hint="eastAsia"/>
        </w:rPr>
        <w:t>，</w:t>
      </w:r>
      <w:r w:rsidRPr="00A15294">
        <w:t>加载其配置，</w:t>
      </w:r>
      <w:r w:rsidRPr="00A15294">
        <w:rPr>
          <w:rFonts w:hint="eastAsia"/>
        </w:rPr>
        <w:t>然后利用</w:t>
      </w:r>
      <w:r w:rsidRPr="00A15294">
        <w:rPr>
          <w:rFonts w:hint="eastAsia"/>
        </w:rPr>
        <w:t>K</w:t>
      </w:r>
      <w:r w:rsidRPr="00A15294">
        <w:t>oa</w:t>
      </w:r>
      <w:r w:rsidRPr="00A15294">
        <w:t>实例的监听</w:t>
      </w:r>
      <w:r w:rsidRPr="00A15294">
        <w:rPr>
          <w:rFonts w:hint="eastAsia"/>
        </w:rPr>
        <w:t>函数</w:t>
      </w:r>
      <w:r w:rsidRPr="00A15294">
        <w:t>，确定监听端口和地址</w:t>
      </w:r>
      <w:r w:rsidRPr="00A15294">
        <w:rPr>
          <w:rFonts w:hint="eastAsia"/>
        </w:rPr>
        <w:t>，从而启动</w:t>
      </w:r>
      <w:r w:rsidRPr="00A15294">
        <w:t>整个</w:t>
      </w:r>
      <w:r w:rsidRPr="00A15294">
        <w:rPr>
          <w:rFonts w:hint="eastAsia"/>
        </w:rPr>
        <w:t>HTTP</w:t>
      </w:r>
      <w:r w:rsidRPr="00A15294">
        <w:rPr>
          <w:rFonts w:hint="eastAsia"/>
        </w:rPr>
        <w:t>服务</w:t>
      </w:r>
      <w:r w:rsidRPr="00A15294">
        <w:t>。</w:t>
      </w:r>
    </w:p>
    <w:p w:rsidR="00784941" w:rsidRDefault="00BA5350" w:rsidP="00784941">
      <w:pPr>
        <w:pStyle w:val="20"/>
      </w:pPr>
      <w:bookmarkStart w:id="197" w:name="_Toc516932014"/>
      <w:r w:rsidRPr="00A15294">
        <w:rPr>
          <w:rFonts w:hint="eastAsia"/>
        </w:rPr>
        <w:t>业务</w:t>
      </w:r>
      <w:r w:rsidR="00231A29">
        <w:rPr>
          <w:rFonts w:hint="eastAsia"/>
        </w:rPr>
        <w:t>服务</w:t>
      </w:r>
      <w:r w:rsidR="00231A29">
        <w:t>的</w:t>
      </w:r>
      <w:r w:rsidRPr="00A15294">
        <w:rPr>
          <w:rFonts w:hint="eastAsia"/>
        </w:rPr>
        <w:t>设计与实现</w:t>
      </w:r>
      <w:bookmarkEnd w:id="197"/>
    </w:p>
    <w:p w:rsidR="00784941" w:rsidRPr="00784941" w:rsidRDefault="00BA5350" w:rsidP="0020333A">
      <w:pPr>
        <w:ind w:firstLineChars="0" w:firstLine="426"/>
      </w:pPr>
      <w:r>
        <w:t>本章节会逐一介绍系统</w:t>
      </w:r>
      <w:r>
        <w:t>SOA</w:t>
      </w:r>
      <w:r>
        <w:rPr>
          <w:rFonts w:hint="eastAsia"/>
        </w:rPr>
        <w:t>架构</w:t>
      </w:r>
      <w:r>
        <w:t>中</w:t>
      </w:r>
      <w:r>
        <w:rPr>
          <w:rFonts w:hint="eastAsia"/>
        </w:rPr>
        <w:t>主要</w:t>
      </w:r>
      <w:r w:rsidR="004B3D09">
        <w:t>业务</w:t>
      </w:r>
      <w:r>
        <w:t>服务</w:t>
      </w:r>
      <w:r w:rsidR="004B3D09">
        <w:t>的实现</w:t>
      </w:r>
      <w:r w:rsidR="00FE32A4">
        <w:rPr>
          <w:rFonts w:hint="eastAsia"/>
        </w:rPr>
        <w:t>，一般</w:t>
      </w:r>
      <w:r w:rsidR="00FE32A4">
        <w:t>在</w:t>
      </w:r>
      <w:r w:rsidR="004B3D09">
        <w:t>实际</w:t>
      </w:r>
      <w:r w:rsidR="004B3D09">
        <w:rPr>
          <w:rFonts w:hint="eastAsia"/>
        </w:rPr>
        <w:t>实践</w:t>
      </w:r>
      <w:r w:rsidR="00BC2CC9">
        <w:rPr>
          <w:rFonts w:hint="eastAsia"/>
        </w:rPr>
        <w:t>开发</w:t>
      </w:r>
      <w:r w:rsidR="004B3D09">
        <w:t>中主要关注业务</w:t>
      </w:r>
      <w:r w:rsidR="00BC2CC9">
        <w:rPr>
          <w:rFonts w:hint="eastAsia"/>
        </w:rPr>
        <w:t>服务</w:t>
      </w:r>
      <w:r w:rsidR="004B3D09">
        <w:t>的实现</w:t>
      </w:r>
      <w:r w:rsidR="004B3D09">
        <w:rPr>
          <w:rFonts w:hint="eastAsia"/>
        </w:rPr>
        <w:t>。</w:t>
      </w:r>
    </w:p>
    <w:p w:rsidR="004D50DB" w:rsidRDefault="004B3D09" w:rsidP="005A4922">
      <w:pPr>
        <w:pStyle w:val="3"/>
      </w:pPr>
      <w:bookmarkStart w:id="198" w:name="_Toc516932015"/>
      <w:r w:rsidRPr="00A15294">
        <w:rPr>
          <w:rFonts w:hint="eastAsia"/>
        </w:rPr>
        <w:t>问诊</w:t>
      </w:r>
      <w:r w:rsidRPr="00A15294">
        <w:t>记录</w:t>
      </w:r>
      <w:r w:rsidRPr="00A15294">
        <w:rPr>
          <w:rFonts w:hint="eastAsia"/>
        </w:rPr>
        <w:t>搜素</w:t>
      </w:r>
      <w:bookmarkEnd w:id="198"/>
    </w:p>
    <w:p w:rsidR="00D42BAF" w:rsidRDefault="00D42BAF" w:rsidP="0020333A">
      <w:pPr>
        <w:ind w:firstLineChars="0" w:firstLine="426"/>
      </w:pPr>
      <w:r w:rsidRPr="004B3D09">
        <w:rPr>
          <w:rFonts w:hint="eastAsia"/>
        </w:rPr>
        <w:t>问诊</w:t>
      </w:r>
      <w:r w:rsidRPr="004B3D09">
        <w:t>记录</w:t>
      </w:r>
      <w:r w:rsidRPr="004B3D09">
        <w:rPr>
          <w:rFonts w:hint="eastAsia"/>
        </w:rPr>
        <w:t>搜索</w:t>
      </w:r>
      <w:r w:rsidRPr="004B3D09">
        <w:t>功能的实现，是基于</w:t>
      </w:r>
      <w:r w:rsidRPr="004B3D09">
        <w:rPr>
          <w:rFonts w:hint="eastAsia"/>
        </w:rPr>
        <w:t>第</w:t>
      </w:r>
      <w:r w:rsidRPr="004B3D09">
        <w:rPr>
          <w:rFonts w:hint="eastAsia"/>
        </w:rPr>
        <w:t>3</w:t>
      </w:r>
      <w:r w:rsidRPr="004B3D09">
        <w:rPr>
          <w:rFonts w:hint="eastAsia"/>
        </w:rPr>
        <w:t>章</w:t>
      </w:r>
      <w:r w:rsidRPr="004B3D09">
        <w:t>中对</w:t>
      </w:r>
      <w:r w:rsidRPr="004B3D09">
        <w:rPr>
          <w:rFonts w:hint="eastAsia"/>
        </w:rPr>
        <w:t>问诊</w:t>
      </w:r>
      <w:r w:rsidRPr="004B3D09">
        <w:t>记录搜索业务</w:t>
      </w:r>
      <w:r w:rsidRPr="004B3D09">
        <w:rPr>
          <w:rFonts w:hint="eastAsia"/>
        </w:rPr>
        <w:t>的</w:t>
      </w:r>
      <w:r w:rsidRPr="004B3D09">
        <w:t>描述</w:t>
      </w:r>
      <w:r w:rsidRPr="004B3D09">
        <w:rPr>
          <w:rFonts w:hint="eastAsia"/>
        </w:rPr>
        <w:t>，</w:t>
      </w:r>
      <w:r w:rsidRPr="004B3D09">
        <w:t>主要是通过分析</w:t>
      </w:r>
      <w:r w:rsidRPr="004B3D09">
        <w:rPr>
          <w:rFonts w:hint="eastAsia"/>
        </w:rPr>
        <w:t>医护</w:t>
      </w:r>
      <w:r w:rsidRPr="004B3D09">
        <w:t>人员输入的</w:t>
      </w:r>
      <w:r w:rsidRPr="004B3D09">
        <w:rPr>
          <w:rFonts w:hint="eastAsia"/>
        </w:rPr>
        <w:t>症状名称</w:t>
      </w:r>
      <w:r w:rsidR="00494693">
        <w:rPr>
          <w:rFonts w:hint="eastAsia"/>
        </w:rPr>
        <w:t>或者</w:t>
      </w:r>
      <w:r w:rsidR="00494693">
        <w:t>症状部位以及病情描述来</w:t>
      </w:r>
      <w:r w:rsidR="00494693">
        <w:rPr>
          <w:rFonts w:hint="eastAsia"/>
        </w:rPr>
        <w:t>利用</w:t>
      </w:r>
      <w:r w:rsidR="00494693">
        <w:rPr>
          <w:rFonts w:hint="eastAsia"/>
        </w:rPr>
        <w:t>ES</w:t>
      </w:r>
      <w:r w:rsidR="00494693">
        <w:rPr>
          <w:rFonts w:hint="eastAsia"/>
        </w:rPr>
        <w:t>搜索服务和</w:t>
      </w:r>
      <w:r w:rsidR="00494693">
        <w:t>模型训练阶段</w:t>
      </w:r>
      <w:r w:rsidR="00494693">
        <w:rPr>
          <w:rFonts w:hint="eastAsia"/>
        </w:rPr>
        <w:t>关键词</w:t>
      </w:r>
      <w:r w:rsidR="00494693">
        <w:t>模型</w:t>
      </w:r>
      <w:r w:rsidR="00494693">
        <w:rPr>
          <w:rFonts w:hint="eastAsia"/>
        </w:rPr>
        <w:t>遴选</w:t>
      </w:r>
      <w:r w:rsidRPr="004B3D09">
        <w:t>出</w:t>
      </w:r>
      <w:r w:rsidRPr="004B3D09">
        <w:rPr>
          <w:rFonts w:hint="eastAsia"/>
        </w:rPr>
        <w:t>对应</w:t>
      </w:r>
      <w:r w:rsidR="00494693">
        <w:t>的问诊记录列表</w:t>
      </w:r>
      <w:r w:rsidR="00494693">
        <w:rPr>
          <w:rFonts w:hint="eastAsia"/>
        </w:rPr>
        <w:t>，当</w:t>
      </w:r>
      <w:r w:rsidR="00494693">
        <w:t>终端用户点击选择某一具体问诊记录卡</w:t>
      </w:r>
      <w:r w:rsidR="00494693">
        <w:rPr>
          <w:rFonts w:hint="eastAsia"/>
        </w:rPr>
        <w:t>的</w:t>
      </w:r>
      <w:r w:rsidR="00494693">
        <w:t>时候，</w:t>
      </w:r>
      <w:r w:rsidR="00494693">
        <w:rPr>
          <w:rFonts w:hint="eastAsia"/>
        </w:rPr>
        <w:t>向</w:t>
      </w:r>
      <w:r w:rsidR="00494693">
        <w:t>终端用户展示该问诊记录的详情。</w:t>
      </w:r>
    </w:p>
    <w:p w:rsidR="009F5A13" w:rsidRPr="00A36720" w:rsidRDefault="009F5A13" w:rsidP="009F5A13">
      <w:pPr>
        <w:ind w:firstLineChars="0" w:firstLine="0"/>
      </w:pPr>
    </w:p>
    <w:p w:rsidR="009F5A13" w:rsidRPr="004B3D09" w:rsidRDefault="009F5A13" w:rsidP="009F5A13">
      <w:pPr>
        <w:pStyle w:val="-"/>
      </w:pPr>
      <w:r>
        <w:rPr>
          <w:rFonts w:hint="eastAsia"/>
        </w:rPr>
        <w:t xml:space="preserve"> </w:t>
      </w:r>
      <w:bookmarkStart w:id="199" w:name="_Toc516931956"/>
      <w:r w:rsidRPr="004B3D09">
        <w:rPr>
          <w:rFonts w:hint="eastAsia"/>
        </w:rPr>
        <w:t>问诊</w:t>
      </w:r>
      <w:r w:rsidRPr="004B3D09">
        <w:t>记录搜索</w:t>
      </w:r>
      <w:r w:rsidRPr="004B3D09">
        <w:rPr>
          <w:rFonts w:hint="eastAsia"/>
        </w:rPr>
        <w:t>路由</w:t>
      </w:r>
      <w:r w:rsidR="004854DA">
        <w:rPr>
          <w:rFonts w:hint="eastAsia"/>
        </w:rPr>
        <w:t>表</w:t>
      </w:r>
      <w:bookmarkEnd w:id="199"/>
    </w:p>
    <w:tbl>
      <w:tblPr>
        <w:tblStyle w:val="ad"/>
        <w:tblW w:w="9003" w:type="dxa"/>
        <w:tblLayout w:type="fixed"/>
        <w:tblLook w:val="04A0" w:firstRow="1" w:lastRow="0" w:firstColumn="1" w:lastColumn="0" w:noHBand="0" w:noVBand="1"/>
      </w:tblPr>
      <w:tblGrid>
        <w:gridCol w:w="2263"/>
        <w:gridCol w:w="1956"/>
        <w:gridCol w:w="4784"/>
      </w:tblGrid>
      <w:tr w:rsidR="009F5A13" w:rsidRPr="004B3D09" w:rsidTr="00C76BC1">
        <w:trPr>
          <w:tblHeader/>
        </w:trPr>
        <w:tc>
          <w:tcPr>
            <w:tcW w:w="2263" w:type="dxa"/>
            <w:vAlign w:val="center"/>
          </w:tcPr>
          <w:p w:rsidR="009F5A13" w:rsidRPr="00B57BC3" w:rsidRDefault="009F5A13" w:rsidP="00C76BC1">
            <w:pPr>
              <w:ind w:firstLineChars="0" w:firstLine="426"/>
              <w:rPr>
                <w:sz w:val="21"/>
              </w:rPr>
            </w:pPr>
            <w:r w:rsidRPr="00B57BC3">
              <w:rPr>
                <w:rFonts w:hint="eastAsia"/>
                <w:sz w:val="21"/>
              </w:rPr>
              <w:t>路由</w:t>
            </w:r>
            <w:r w:rsidRPr="00B57BC3">
              <w:rPr>
                <w:sz w:val="21"/>
              </w:rPr>
              <w:t>名</w:t>
            </w:r>
          </w:p>
        </w:tc>
        <w:tc>
          <w:tcPr>
            <w:tcW w:w="1956" w:type="dxa"/>
            <w:vAlign w:val="center"/>
          </w:tcPr>
          <w:p w:rsidR="009F5A13" w:rsidRPr="00B57BC3" w:rsidRDefault="009F5A13" w:rsidP="00C76BC1">
            <w:pPr>
              <w:ind w:firstLineChars="0" w:firstLine="426"/>
              <w:rPr>
                <w:sz w:val="21"/>
              </w:rPr>
            </w:pPr>
            <w:r w:rsidRPr="00B57BC3">
              <w:rPr>
                <w:rFonts w:hint="eastAsia"/>
                <w:sz w:val="21"/>
              </w:rPr>
              <w:t>请求</w:t>
            </w:r>
            <w:r w:rsidRPr="00B57BC3">
              <w:rPr>
                <w:sz w:val="21"/>
              </w:rPr>
              <w:t>方式</w:t>
            </w:r>
          </w:p>
        </w:tc>
        <w:tc>
          <w:tcPr>
            <w:tcW w:w="4784" w:type="dxa"/>
            <w:vAlign w:val="center"/>
          </w:tcPr>
          <w:p w:rsidR="009F5A13" w:rsidRPr="00B57BC3" w:rsidRDefault="008738CC" w:rsidP="00C76BC1">
            <w:pPr>
              <w:ind w:firstLineChars="0" w:firstLine="426"/>
              <w:rPr>
                <w:sz w:val="21"/>
              </w:rPr>
            </w:pPr>
            <w:r>
              <w:rPr>
                <w:sz w:val="21"/>
              </w:rPr>
              <w:t>功能</w:t>
            </w:r>
            <w:r>
              <w:rPr>
                <w:rFonts w:hint="eastAsia"/>
                <w:sz w:val="21"/>
              </w:rPr>
              <w:t>表述</w:t>
            </w:r>
          </w:p>
        </w:tc>
      </w:tr>
      <w:tr w:rsidR="009F5A13" w:rsidRPr="004B3D09" w:rsidTr="00C76BC1">
        <w:trPr>
          <w:trHeight w:val="415"/>
          <w:tblHeader/>
        </w:trPr>
        <w:tc>
          <w:tcPr>
            <w:tcW w:w="2263" w:type="dxa"/>
            <w:vAlign w:val="center"/>
          </w:tcPr>
          <w:p w:rsidR="009F5A13" w:rsidRPr="00B57BC3" w:rsidRDefault="009F5A13" w:rsidP="00C76BC1">
            <w:pPr>
              <w:ind w:firstLineChars="0" w:firstLine="426"/>
              <w:rPr>
                <w:sz w:val="21"/>
              </w:rPr>
            </w:pPr>
            <w:r w:rsidRPr="00B57BC3">
              <w:rPr>
                <w:rFonts w:hint="eastAsia"/>
                <w:sz w:val="21"/>
              </w:rPr>
              <w:t>/questions</w:t>
            </w:r>
            <w:r w:rsidRPr="00B57BC3">
              <w:rPr>
                <w:sz w:val="21"/>
              </w:rPr>
              <w:t>?term=</w:t>
            </w:r>
          </w:p>
        </w:tc>
        <w:tc>
          <w:tcPr>
            <w:tcW w:w="1956" w:type="dxa"/>
            <w:vAlign w:val="center"/>
          </w:tcPr>
          <w:p w:rsidR="009F5A13" w:rsidRPr="00B57BC3" w:rsidRDefault="009F5A13" w:rsidP="00C76BC1">
            <w:pPr>
              <w:ind w:firstLineChars="0" w:firstLine="426"/>
              <w:rPr>
                <w:sz w:val="21"/>
              </w:rPr>
            </w:pPr>
            <w:r w:rsidRPr="00B57BC3">
              <w:rPr>
                <w:rFonts w:hint="eastAsia"/>
                <w:sz w:val="21"/>
              </w:rPr>
              <w:t>GET</w:t>
            </w:r>
          </w:p>
        </w:tc>
        <w:tc>
          <w:tcPr>
            <w:tcW w:w="4784" w:type="dxa"/>
            <w:vAlign w:val="center"/>
          </w:tcPr>
          <w:p w:rsidR="009F5A13" w:rsidRPr="00B57BC3" w:rsidRDefault="009F5A13" w:rsidP="00C76BC1">
            <w:pPr>
              <w:ind w:firstLineChars="0" w:firstLine="426"/>
              <w:rPr>
                <w:sz w:val="21"/>
              </w:rPr>
            </w:pPr>
            <w:r w:rsidRPr="00B57BC3">
              <w:rPr>
                <w:rFonts w:hint="eastAsia"/>
                <w:sz w:val="21"/>
              </w:rPr>
              <w:t>获取医护</w:t>
            </w:r>
            <w:r w:rsidRPr="00B57BC3">
              <w:rPr>
                <w:sz w:val="21"/>
              </w:rPr>
              <w:t>人员输入实现</w:t>
            </w:r>
            <w:r w:rsidRPr="00B57BC3">
              <w:rPr>
                <w:rFonts w:hint="eastAsia"/>
                <w:sz w:val="21"/>
              </w:rPr>
              <w:t>问诊</w:t>
            </w:r>
            <w:r w:rsidRPr="00B57BC3">
              <w:rPr>
                <w:sz w:val="21"/>
              </w:rPr>
              <w:t>检索</w:t>
            </w:r>
          </w:p>
        </w:tc>
      </w:tr>
      <w:tr w:rsidR="009F5A13" w:rsidRPr="004B3D09" w:rsidTr="00C76BC1">
        <w:trPr>
          <w:trHeight w:val="281"/>
          <w:tblHeader/>
        </w:trPr>
        <w:tc>
          <w:tcPr>
            <w:tcW w:w="2263" w:type="dxa"/>
            <w:vAlign w:val="center"/>
          </w:tcPr>
          <w:p w:rsidR="009F5A13" w:rsidRPr="00B57BC3" w:rsidRDefault="009F5A13" w:rsidP="00C76BC1">
            <w:pPr>
              <w:ind w:firstLineChars="0" w:firstLine="426"/>
              <w:rPr>
                <w:sz w:val="21"/>
              </w:rPr>
            </w:pPr>
            <w:r w:rsidRPr="00B57BC3">
              <w:rPr>
                <w:sz w:val="21"/>
              </w:rPr>
              <w:t>/words?sentence=</w:t>
            </w:r>
          </w:p>
        </w:tc>
        <w:tc>
          <w:tcPr>
            <w:tcW w:w="1956" w:type="dxa"/>
            <w:vAlign w:val="center"/>
          </w:tcPr>
          <w:p w:rsidR="009F5A13" w:rsidRPr="00B57BC3" w:rsidRDefault="009F5A13" w:rsidP="00C76BC1">
            <w:pPr>
              <w:ind w:firstLineChars="0" w:firstLine="426"/>
              <w:rPr>
                <w:sz w:val="21"/>
              </w:rPr>
            </w:pPr>
            <w:r w:rsidRPr="00B57BC3">
              <w:rPr>
                <w:rFonts w:hint="eastAsia"/>
                <w:sz w:val="21"/>
              </w:rPr>
              <w:t>GET</w:t>
            </w:r>
          </w:p>
        </w:tc>
        <w:tc>
          <w:tcPr>
            <w:tcW w:w="4784" w:type="dxa"/>
            <w:vAlign w:val="center"/>
          </w:tcPr>
          <w:p w:rsidR="009F5A13" w:rsidRPr="00B57BC3" w:rsidRDefault="009F5A13" w:rsidP="00C76BC1">
            <w:pPr>
              <w:ind w:firstLineChars="0" w:firstLine="426"/>
              <w:rPr>
                <w:sz w:val="21"/>
              </w:rPr>
            </w:pPr>
            <w:r w:rsidRPr="00B57BC3">
              <w:rPr>
                <w:rFonts w:hint="eastAsia"/>
                <w:sz w:val="21"/>
              </w:rPr>
              <w:t>获取</w:t>
            </w:r>
            <w:r w:rsidRPr="00B57BC3">
              <w:rPr>
                <w:sz w:val="21"/>
              </w:rPr>
              <w:t>医护人员输入输出相关词</w:t>
            </w:r>
          </w:p>
        </w:tc>
      </w:tr>
      <w:tr w:rsidR="009F5A13" w:rsidRPr="004B3D09" w:rsidTr="00C76BC1">
        <w:trPr>
          <w:tblHeader/>
        </w:trPr>
        <w:tc>
          <w:tcPr>
            <w:tcW w:w="2263" w:type="dxa"/>
            <w:vAlign w:val="center"/>
          </w:tcPr>
          <w:p w:rsidR="009F5A13" w:rsidRPr="00B57BC3" w:rsidRDefault="009F5A13" w:rsidP="00C76BC1">
            <w:pPr>
              <w:ind w:firstLineChars="0" w:firstLine="426"/>
              <w:rPr>
                <w:sz w:val="21"/>
              </w:rPr>
            </w:pPr>
            <w:r w:rsidRPr="00B57BC3">
              <w:rPr>
                <w:sz w:val="21"/>
              </w:rPr>
              <w:t>/question?id=</w:t>
            </w:r>
          </w:p>
        </w:tc>
        <w:tc>
          <w:tcPr>
            <w:tcW w:w="1956" w:type="dxa"/>
            <w:vAlign w:val="center"/>
          </w:tcPr>
          <w:p w:rsidR="009F5A13" w:rsidRPr="00B57BC3" w:rsidRDefault="009F5A13" w:rsidP="00C76BC1">
            <w:pPr>
              <w:ind w:firstLineChars="0" w:firstLine="426"/>
              <w:rPr>
                <w:sz w:val="21"/>
              </w:rPr>
            </w:pPr>
            <w:r w:rsidRPr="00B57BC3">
              <w:rPr>
                <w:rFonts w:hint="eastAsia"/>
                <w:sz w:val="21"/>
              </w:rPr>
              <w:t>GET</w:t>
            </w:r>
          </w:p>
        </w:tc>
        <w:tc>
          <w:tcPr>
            <w:tcW w:w="4784" w:type="dxa"/>
            <w:vAlign w:val="center"/>
          </w:tcPr>
          <w:p w:rsidR="009F5A13" w:rsidRPr="00B57BC3" w:rsidRDefault="009F5A13" w:rsidP="00C76BC1">
            <w:pPr>
              <w:ind w:firstLineChars="0" w:firstLine="426"/>
              <w:rPr>
                <w:sz w:val="21"/>
              </w:rPr>
            </w:pPr>
            <w:r w:rsidRPr="00B57BC3">
              <w:rPr>
                <w:rFonts w:hint="eastAsia"/>
                <w:sz w:val="21"/>
              </w:rPr>
              <w:t>获取</w:t>
            </w:r>
            <w:r w:rsidRPr="00B57BC3">
              <w:rPr>
                <w:sz w:val="21"/>
              </w:rPr>
              <w:t>某一具体问诊记录详情</w:t>
            </w:r>
          </w:p>
        </w:tc>
      </w:tr>
    </w:tbl>
    <w:p w:rsidR="009F5A13" w:rsidRPr="004B3D09" w:rsidRDefault="009F5A13" w:rsidP="009F5A13">
      <w:pPr>
        <w:ind w:firstLineChars="0" w:firstLine="0"/>
      </w:pPr>
    </w:p>
    <w:p w:rsidR="00A36720" w:rsidRDefault="00D42BAF" w:rsidP="00187C01">
      <w:pPr>
        <w:ind w:firstLineChars="0" w:firstLine="426"/>
      </w:pPr>
      <w:r w:rsidRPr="004B3D09">
        <w:rPr>
          <w:rFonts w:hint="eastAsia"/>
        </w:rPr>
        <w:t>按照</w:t>
      </w:r>
      <w:r w:rsidR="00CE17F8">
        <w:rPr>
          <w:rFonts w:hint="eastAsia"/>
        </w:rPr>
        <w:t>表</w:t>
      </w:r>
      <w:r w:rsidR="00CE17F8">
        <w:rPr>
          <w:rFonts w:hint="eastAsia"/>
        </w:rPr>
        <w:t>4.4</w:t>
      </w:r>
      <w:r w:rsidR="001645C5">
        <w:t>来设计</w:t>
      </w:r>
      <w:r w:rsidR="001645C5">
        <w:rPr>
          <w:rFonts w:hint="eastAsia"/>
        </w:rPr>
        <w:t>问诊</w:t>
      </w:r>
      <w:r w:rsidR="001645C5">
        <w:t>记录搜索服务的前端路由表示和功能描述。</w:t>
      </w:r>
      <w:r w:rsidR="00BA23B5">
        <w:rPr>
          <w:rFonts w:hint="eastAsia"/>
        </w:rPr>
        <w:t>接着</w:t>
      </w:r>
      <w:r w:rsidR="00A36720">
        <w:rPr>
          <w:rFonts w:hint="eastAsia"/>
        </w:rPr>
        <w:t>在图</w:t>
      </w:r>
      <w:r w:rsidR="00A36720">
        <w:rPr>
          <w:rFonts w:hint="eastAsia"/>
        </w:rPr>
        <w:t>4.16</w:t>
      </w:r>
      <w:r w:rsidR="00A36720">
        <w:rPr>
          <w:rFonts w:hint="eastAsia"/>
        </w:rPr>
        <w:t>中，</w:t>
      </w:r>
      <w:r w:rsidR="00A36720">
        <w:rPr>
          <w:rFonts w:hint="eastAsia"/>
        </w:rPr>
        <w:t>Q</w:t>
      </w:r>
      <w:r w:rsidR="00A36720">
        <w:t>uestionQuery</w:t>
      </w:r>
      <w:r w:rsidR="00A36720">
        <w:rPr>
          <w:rFonts w:hint="eastAsia"/>
        </w:rPr>
        <w:t>提取</w:t>
      </w:r>
      <w:r w:rsidR="00A36720">
        <w:t>前端请求数据，</w:t>
      </w:r>
      <w:r w:rsidR="00A36720">
        <w:rPr>
          <w:rFonts w:hint="eastAsia"/>
        </w:rPr>
        <w:t>它</w:t>
      </w:r>
      <w:r w:rsidR="00A36720">
        <w:t>具体包含了以下</w:t>
      </w:r>
      <w:r w:rsidR="00A36720">
        <w:rPr>
          <w:rFonts w:hint="eastAsia"/>
        </w:rPr>
        <w:t>3</w:t>
      </w:r>
      <w:r w:rsidR="00A36720">
        <w:rPr>
          <w:rFonts w:hint="eastAsia"/>
        </w:rPr>
        <w:t>个</w:t>
      </w:r>
      <w:r w:rsidR="00271F00">
        <w:rPr>
          <w:rFonts w:hint="eastAsia"/>
        </w:rPr>
        <w:t>公共</w:t>
      </w:r>
      <w:r w:rsidR="00A36720">
        <w:rPr>
          <w:rFonts w:hint="eastAsia"/>
        </w:rPr>
        <w:t>方法包括</w:t>
      </w:r>
      <w:r w:rsidR="00A36720">
        <w:t>getQuestions</w:t>
      </w:r>
      <w:r w:rsidR="00A36720">
        <w:rPr>
          <w:rFonts w:hint="eastAsia"/>
        </w:rPr>
        <w:t>获取</w:t>
      </w:r>
      <w:r w:rsidR="00A36720">
        <w:t>问诊列表，</w:t>
      </w:r>
      <w:r w:rsidR="00A36720">
        <w:t>getWords</w:t>
      </w:r>
      <w:r w:rsidR="00A36720">
        <w:rPr>
          <w:rFonts w:hint="eastAsia"/>
        </w:rPr>
        <w:t>获取</w:t>
      </w:r>
      <w:r w:rsidR="00A36720">
        <w:t>关键字，</w:t>
      </w:r>
      <w:r w:rsidR="00A36720">
        <w:t>getQuestion</w:t>
      </w:r>
      <w:r w:rsidR="00A36720">
        <w:rPr>
          <w:rFonts w:hint="eastAsia"/>
        </w:rPr>
        <w:t>获取</w:t>
      </w:r>
      <w:r w:rsidR="00A36720">
        <w:t>某个问诊详情</w:t>
      </w:r>
      <w:r w:rsidR="00A36720">
        <w:rPr>
          <w:rFonts w:hint="eastAsia"/>
        </w:rPr>
        <w:t>；</w:t>
      </w:r>
      <w:r w:rsidR="00A36720">
        <w:rPr>
          <w:rFonts w:hint="eastAsia"/>
        </w:rPr>
        <w:t>Q</w:t>
      </w:r>
      <w:r w:rsidR="00A36720">
        <w:t>uestionQueryAPI</w:t>
      </w:r>
      <w:r w:rsidR="00A36720">
        <w:rPr>
          <w:rFonts w:hint="eastAsia"/>
        </w:rPr>
        <w:t>是问诊记录</w:t>
      </w:r>
      <w:r w:rsidR="00A36720">
        <w:t>搜索</w:t>
      </w:r>
      <w:r w:rsidR="00A36720">
        <w:rPr>
          <w:rFonts w:hint="eastAsia"/>
        </w:rPr>
        <w:t>业务</w:t>
      </w:r>
      <w:r w:rsidR="00A36720">
        <w:t>实现</w:t>
      </w:r>
      <w:r w:rsidR="00A36720">
        <w:rPr>
          <w:rFonts w:hint="eastAsia"/>
        </w:rPr>
        <w:t>类</w:t>
      </w:r>
      <w:r w:rsidR="00A36720">
        <w:t>，</w:t>
      </w:r>
      <w:r w:rsidR="00A36720">
        <w:rPr>
          <w:rFonts w:hint="eastAsia"/>
        </w:rPr>
        <w:t>包含了</w:t>
      </w:r>
      <w:r w:rsidR="00A36720">
        <w:rPr>
          <w:rFonts w:hint="eastAsia"/>
        </w:rPr>
        <w:t>4</w:t>
      </w:r>
      <w:r w:rsidR="00A36720">
        <w:rPr>
          <w:rFonts w:hint="eastAsia"/>
        </w:rPr>
        <w:t>个</w:t>
      </w:r>
      <w:r w:rsidR="00A36720">
        <w:t>具体的业务实现</w:t>
      </w:r>
      <w:r w:rsidR="00A36720">
        <w:rPr>
          <w:rFonts w:hint="eastAsia"/>
        </w:rPr>
        <w:t>方法</w:t>
      </w:r>
      <w:r w:rsidR="00A36720">
        <w:t>，</w:t>
      </w:r>
      <w:r w:rsidR="00A36720">
        <w:t>processQuestion</w:t>
      </w:r>
      <w:r w:rsidR="00A36720">
        <w:rPr>
          <w:rFonts w:hint="eastAsia"/>
        </w:rPr>
        <w:t>处理前端</w:t>
      </w:r>
      <w:r w:rsidR="00A36720">
        <w:t>展示</w:t>
      </w:r>
      <w:r w:rsidR="00A36720">
        <w:rPr>
          <w:rFonts w:hint="eastAsia"/>
        </w:rPr>
        <w:t>问诊</w:t>
      </w:r>
      <w:r w:rsidR="00A36720">
        <w:t>数据格式方法，</w:t>
      </w:r>
      <w:r w:rsidR="00A36720">
        <w:t>question</w:t>
      </w:r>
      <w:r w:rsidR="00A36720">
        <w:rPr>
          <w:rFonts w:hint="eastAsia"/>
        </w:rPr>
        <w:t>方法</w:t>
      </w:r>
      <w:r w:rsidR="00A36720">
        <w:t>是</w:t>
      </w:r>
      <w:r w:rsidR="00A36720">
        <w:rPr>
          <w:rFonts w:hint="eastAsia"/>
        </w:rPr>
        <w:t>获取</w:t>
      </w:r>
      <w:r w:rsidR="00A36720">
        <w:t>单个问诊详情，</w:t>
      </w:r>
      <w:r w:rsidR="00A36720">
        <w:t>words</w:t>
      </w:r>
      <w:r w:rsidR="00A36720">
        <w:t>是</w:t>
      </w:r>
      <w:r w:rsidR="00A36720">
        <w:rPr>
          <w:rFonts w:hint="eastAsia"/>
        </w:rPr>
        <w:t>获取关键字</w:t>
      </w:r>
      <w:r w:rsidR="00A36720">
        <w:t>方法，</w:t>
      </w:r>
      <w:r w:rsidR="00A36720">
        <w:rPr>
          <w:rFonts w:hint="eastAsia"/>
        </w:rPr>
        <w:t>M</w:t>
      </w:r>
      <w:r w:rsidR="00A36720">
        <w:t>ongoAndESService</w:t>
      </w:r>
      <w:r w:rsidR="00A36720">
        <w:t>是</w:t>
      </w:r>
      <w:r w:rsidR="00A36720">
        <w:rPr>
          <w:rFonts w:hint="eastAsia"/>
        </w:rPr>
        <w:t>数据</w:t>
      </w:r>
      <w:r w:rsidR="00A36720">
        <w:t>提取类，</w:t>
      </w:r>
      <w:r w:rsidR="00A36720">
        <w:rPr>
          <w:rFonts w:hint="eastAsia"/>
        </w:rPr>
        <w:t>包含</w:t>
      </w:r>
      <w:r w:rsidR="00A36720">
        <w:t>了</w:t>
      </w:r>
      <w:r w:rsidR="00A36720">
        <w:rPr>
          <w:rFonts w:hint="eastAsia"/>
        </w:rPr>
        <w:t>2</w:t>
      </w:r>
      <w:r w:rsidR="00A36720">
        <w:rPr>
          <w:rFonts w:hint="eastAsia"/>
        </w:rPr>
        <w:t>个</w:t>
      </w:r>
      <w:r w:rsidR="00A36720">
        <w:t>方法，</w:t>
      </w:r>
      <w:r w:rsidR="00A36720">
        <w:t>findOneQuestion</w:t>
      </w:r>
      <w:r w:rsidR="00A36720">
        <w:t>是找个某个具体问诊详情，</w:t>
      </w:r>
      <w:r w:rsidR="00A36720">
        <w:t>queryQuestion</w:t>
      </w:r>
      <w:r w:rsidR="00A36720">
        <w:t>是遴选出问诊列表</w:t>
      </w:r>
      <w:r w:rsidR="00A36720">
        <w:rPr>
          <w:rFonts w:hint="eastAsia"/>
        </w:rPr>
        <w:t>方法</w:t>
      </w:r>
      <w:r w:rsidR="00A36720">
        <w:t>；</w:t>
      </w:r>
      <w:r w:rsidR="00A36720">
        <w:rPr>
          <w:rFonts w:hint="eastAsia"/>
        </w:rPr>
        <w:t>RPC</w:t>
      </w:r>
      <w:r w:rsidR="00A36720">
        <w:t>Client</w:t>
      </w:r>
      <w:r w:rsidR="00A36720">
        <w:t>是</w:t>
      </w:r>
      <w:r w:rsidR="00A36720">
        <w:rPr>
          <w:rFonts w:hint="eastAsia"/>
        </w:rPr>
        <w:t>RPC</w:t>
      </w:r>
      <w:r w:rsidR="00A36720">
        <w:rPr>
          <w:rFonts w:hint="eastAsia"/>
        </w:rPr>
        <w:t>客户端</w:t>
      </w:r>
      <w:r w:rsidR="00A36720">
        <w:t>调用</w:t>
      </w:r>
      <w:r w:rsidR="00A36720">
        <w:rPr>
          <w:rFonts w:hint="eastAsia"/>
        </w:rPr>
        <w:t>RP</w:t>
      </w:r>
      <w:r w:rsidR="00A36720">
        <w:t>C</w:t>
      </w:r>
      <w:r w:rsidR="00A36720">
        <w:rPr>
          <w:rFonts w:hint="eastAsia"/>
        </w:rPr>
        <w:t>服务端</w:t>
      </w:r>
      <w:r w:rsidR="00A36720">
        <w:t>中注册的</w:t>
      </w:r>
      <w:r w:rsidR="00A36720">
        <w:t>predict_simular_words</w:t>
      </w:r>
      <w:r w:rsidR="00A36720">
        <w:rPr>
          <w:rFonts w:hint="eastAsia"/>
        </w:rPr>
        <w:t>方法</w:t>
      </w:r>
      <w:r w:rsidR="00A36720">
        <w:t>。</w:t>
      </w:r>
    </w:p>
    <w:p w:rsidR="00B57BC3" w:rsidRDefault="00C76BC1" w:rsidP="00B57BC3">
      <w:pPr>
        <w:spacing w:line="240" w:lineRule="auto"/>
        <w:ind w:firstLineChars="0" w:firstLine="0"/>
        <w:jc w:val="center"/>
      </w:pPr>
      <w:r w:rsidRPr="00C76BC1">
        <w:lastRenderedPageBreak/>
        <w:drawing>
          <wp:inline distT="0" distB="0" distL="0" distR="0">
            <wp:extent cx="5200650" cy="2095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00650" cy="2095500"/>
                    </a:xfrm>
                    <a:prstGeom prst="rect">
                      <a:avLst/>
                    </a:prstGeom>
                    <a:noFill/>
                    <a:ln>
                      <a:noFill/>
                    </a:ln>
                  </pic:spPr>
                </pic:pic>
              </a:graphicData>
            </a:graphic>
          </wp:inline>
        </w:drawing>
      </w:r>
    </w:p>
    <w:p w:rsidR="00D42BAF" w:rsidRPr="004B3D09" w:rsidRDefault="00B57BC3" w:rsidP="00191AFB">
      <w:pPr>
        <w:pStyle w:val="-0"/>
      </w:pPr>
      <w:r>
        <w:rPr>
          <w:rFonts w:hint="eastAsia"/>
        </w:rPr>
        <w:t xml:space="preserve"> </w:t>
      </w:r>
      <w:bookmarkStart w:id="200" w:name="_Toc516932108"/>
      <w:r w:rsidR="00D42BAF" w:rsidRPr="004B3D09">
        <w:rPr>
          <w:rFonts w:hint="eastAsia"/>
        </w:rPr>
        <w:t>问诊</w:t>
      </w:r>
      <w:r w:rsidR="00D42BAF" w:rsidRPr="004B3D09">
        <w:t>记录搜索类图</w:t>
      </w:r>
      <w:bookmarkEnd w:id="200"/>
    </w:p>
    <w:p w:rsidR="000A7A08" w:rsidRPr="004B3D09" w:rsidRDefault="000A7A08" w:rsidP="00260E27">
      <w:pPr>
        <w:ind w:firstLineChars="0" w:firstLine="0"/>
      </w:pPr>
    </w:p>
    <w:p w:rsidR="00D42BAF" w:rsidRPr="004B3D09" w:rsidRDefault="00260E27" w:rsidP="00B57BC3">
      <w:pPr>
        <w:spacing w:line="240" w:lineRule="auto"/>
        <w:ind w:firstLineChars="0" w:firstLine="0"/>
        <w:jc w:val="center"/>
      </w:pPr>
      <w:r w:rsidRPr="00260E27">
        <w:drawing>
          <wp:inline distT="0" distB="0" distL="0" distR="0">
            <wp:extent cx="5579110" cy="467613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579110" cy="4676133"/>
                    </a:xfrm>
                    <a:prstGeom prst="rect">
                      <a:avLst/>
                    </a:prstGeom>
                    <a:noFill/>
                    <a:ln>
                      <a:noFill/>
                    </a:ln>
                  </pic:spPr>
                </pic:pic>
              </a:graphicData>
            </a:graphic>
          </wp:inline>
        </w:drawing>
      </w:r>
    </w:p>
    <w:p w:rsidR="004B3D09" w:rsidRDefault="00D42BAF" w:rsidP="00191AFB">
      <w:pPr>
        <w:pStyle w:val="-0"/>
      </w:pPr>
      <w:r w:rsidRPr="004B3D09">
        <w:rPr>
          <w:rFonts w:hint="eastAsia"/>
        </w:rPr>
        <w:t xml:space="preserve"> </w:t>
      </w:r>
      <w:bookmarkStart w:id="201" w:name="_Toc516932109"/>
      <w:r w:rsidRPr="004B3D09">
        <w:rPr>
          <w:rFonts w:hint="eastAsia"/>
        </w:rPr>
        <w:t>问诊</w:t>
      </w:r>
      <w:r w:rsidRPr="004B3D09">
        <w:t>记录搜索时序图</w:t>
      </w:r>
      <w:bookmarkEnd w:id="201"/>
    </w:p>
    <w:p w:rsidR="000A7A08" w:rsidRDefault="000A7A08" w:rsidP="000A7A08">
      <w:pPr>
        <w:ind w:firstLine="480"/>
      </w:pPr>
    </w:p>
    <w:p w:rsidR="00260E27" w:rsidRPr="004B3D09" w:rsidRDefault="00260E27" w:rsidP="00260E27">
      <w:pPr>
        <w:ind w:firstLineChars="0" w:firstLine="426"/>
      </w:pPr>
      <w:r w:rsidRPr="004B3D09">
        <w:rPr>
          <w:rFonts w:hint="eastAsia"/>
        </w:rPr>
        <w:t>下面</w:t>
      </w:r>
      <w:r w:rsidRPr="004B3D09">
        <w:t>以医护人员输入</w:t>
      </w:r>
      <w:r w:rsidRPr="004B3D09">
        <w:rPr>
          <w:rFonts w:hint="eastAsia"/>
        </w:rPr>
        <w:t>一个</w:t>
      </w:r>
      <w:r w:rsidRPr="004B3D09">
        <w:t>疾病</w:t>
      </w:r>
      <w:r w:rsidRPr="004B3D09">
        <w:rPr>
          <w:rFonts w:hint="eastAsia"/>
        </w:rPr>
        <w:t>名称</w:t>
      </w:r>
      <w:r w:rsidRPr="004B3D09">
        <w:t>为例，来</w:t>
      </w:r>
      <w:r w:rsidRPr="004B3D09">
        <w:rPr>
          <w:rFonts w:hint="eastAsia"/>
        </w:rPr>
        <w:t>描述</w:t>
      </w:r>
      <w:r w:rsidRPr="004B3D09">
        <w:t>下</w:t>
      </w:r>
      <w:r w:rsidRPr="004B3D09">
        <w:rPr>
          <w:rFonts w:hint="eastAsia"/>
        </w:rPr>
        <w:t>问诊</w:t>
      </w:r>
      <w:r w:rsidRPr="004B3D09">
        <w:t>搜索业务的</w:t>
      </w:r>
      <w:r w:rsidRPr="004B3D09">
        <w:rPr>
          <w:rFonts w:hint="eastAsia"/>
        </w:rPr>
        <w:t>调用</w:t>
      </w:r>
      <w:r w:rsidRPr="004B3D09">
        <w:t>时序图</w:t>
      </w:r>
      <w:r w:rsidRPr="004B3D09">
        <w:rPr>
          <w:rFonts w:hint="eastAsia"/>
        </w:rPr>
        <w:t>如</w:t>
      </w:r>
      <w:r w:rsidRPr="004B3D09">
        <w:t>图</w:t>
      </w:r>
      <w:r>
        <w:rPr>
          <w:rFonts w:hint="eastAsia"/>
        </w:rPr>
        <w:t>4.17</w:t>
      </w:r>
      <w:r w:rsidRPr="004B3D09">
        <w:rPr>
          <w:rFonts w:hint="eastAsia"/>
        </w:rPr>
        <w:t>所示</w:t>
      </w:r>
      <w:r w:rsidRPr="004B3D09">
        <w:t>。</w:t>
      </w:r>
    </w:p>
    <w:p w:rsidR="00260E27" w:rsidRPr="004B3D09" w:rsidRDefault="00260E27" w:rsidP="00260E27">
      <w:pPr>
        <w:ind w:firstLineChars="0" w:firstLine="426"/>
      </w:pPr>
      <w:r w:rsidRPr="004B3D09">
        <w:rPr>
          <w:rFonts w:hint="eastAsia"/>
        </w:rPr>
        <w:t>首先</w:t>
      </w:r>
      <w:r w:rsidRPr="004B3D09">
        <w:t>，当前医护人员</w:t>
      </w:r>
      <w:r w:rsidRPr="004B3D09">
        <w:rPr>
          <w:rFonts w:hint="eastAsia"/>
        </w:rPr>
        <w:t>访问</w:t>
      </w:r>
      <w:r w:rsidRPr="004B3D09">
        <w:t>一个</w:t>
      </w:r>
      <w:r w:rsidRPr="004B3D09">
        <w:rPr>
          <w:rFonts w:hint="eastAsia"/>
        </w:rPr>
        <w:t>获取</w:t>
      </w:r>
      <w:r w:rsidR="00E04511">
        <w:rPr>
          <w:rFonts w:hint="eastAsia"/>
        </w:rPr>
        <w:t>相关</w:t>
      </w:r>
      <w:r w:rsidR="00E04511">
        <w:t>专有名词</w:t>
      </w:r>
      <w:r w:rsidRPr="004B3D09">
        <w:t>的请求，该请求</w:t>
      </w:r>
      <w:r w:rsidR="00F3712B">
        <w:rPr>
          <w:rFonts w:hint="eastAsia"/>
        </w:rPr>
        <w:t>会</w:t>
      </w:r>
      <w:r w:rsidRPr="004B3D09">
        <w:t>通过路由</w:t>
      </w:r>
      <w:r w:rsidRPr="004B3D09">
        <w:rPr>
          <w:rFonts w:hint="eastAsia"/>
        </w:rPr>
        <w:lastRenderedPageBreak/>
        <w:t>Q</w:t>
      </w:r>
      <w:r w:rsidRPr="004B3D09">
        <w:t>uestionQuery</w:t>
      </w:r>
      <w:r w:rsidRPr="004B3D09">
        <w:t>映射到</w:t>
      </w:r>
      <w:r w:rsidRPr="004B3D09">
        <w:t>getWords</w:t>
      </w:r>
      <w:r w:rsidRPr="004B3D09">
        <w:t>方法，该方法通过解析</w:t>
      </w:r>
      <w:r w:rsidRPr="004B3D09">
        <w:t>“</w:t>
      </w:r>
      <w:r w:rsidRPr="004B3D09">
        <w:rPr>
          <w:rFonts w:hint="eastAsia"/>
        </w:rPr>
        <w:t>/words?s</w:t>
      </w:r>
      <w:r w:rsidRPr="004B3D09">
        <w:t>entence=</w:t>
      </w:r>
      <w:r w:rsidRPr="004B3D09">
        <w:rPr>
          <w:rFonts w:hint="eastAsia"/>
        </w:rPr>
        <w:t>湿疹</w:t>
      </w:r>
      <w:r w:rsidRPr="004B3D09">
        <w:t>”</w:t>
      </w:r>
      <w:r w:rsidRPr="004B3D09">
        <w:rPr>
          <w:rFonts w:hint="eastAsia"/>
        </w:rPr>
        <w:t>，获取</w:t>
      </w:r>
      <w:r w:rsidRPr="004B3D09">
        <w:t>到</w:t>
      </w:r>
      <w:r w:rsidRPr="004B3D09">
        <w:rPr>
          <w:rFonts w:hint="eastAsia"/>
        </w:rPr>
        <w:t>query</w:t>
      </w:r>
      <w:r w:rsidRPr="004B3D09">
        <w:rPr>
          <w:rFonts w:hint="eastAsia"/>
        </w:rPr>
        <w:t>的</w:t>
      </w:r>
      <w:r w:rsidRPr="004B3D09">
        <w:t>参数，然后将其送到</w:t>
      </w:r>
      <w:r w:rsidRPr="004B3D09">
        <w:rPr>
          <w:rFonts w:hint="eastAsia"/>
        </w:rPr>
        <w:t>Q</w:t>
      </w:r>
      <w:r w:rsidRPr="004B3D09">
        <w:t>uestionQueryAPI</w:t>
      </w:r>
      <w:r w:rsidRPr="004B3D09">
        <w:rPr>
          <w:rFonts w:hint="eastAsia"/>
        </w:rPr>
        <w:t>中</w:t>
      </w:r>
      <w:r w:rsidRPr="004B3D09">
        <w:t>的</w:t>
      </w:r>
      <w:r w:rsidRPr="004B3D09">
        <w:t>words</w:t>
      </w:r>
      <w:r w:rsidRPr="004B3D09">
        <w:t>方法，</w:t>
      </w:r>
      <w:r w:rsidRPr="004B3D09">
        <w:rPr>
          <w:rFonts w:hint="eastAsia"/>
        </w:rPr>
        <w:t>之后调用</w:t>
      </w:r>
      <w:r w:rsidRPr="004B3D09">
        <w:rPr>
          <w:rFonts w:hint="eastAsia"/>
        </w:rPr>
        <w:t>RPC</w:t>
      </w:r>
      <w:r w:rsidRPr="004B3D09">
        <w:rPr>
          <w:rFonts w:hint="eastAsia"/>
        </w:rPr>
        <w:t>中</w:t>
      </w:r>
      <w:r w:rsidRPr="004B3D09">
        <w:t>注册的</w:t>
      </w:r>
      <w:r w:rsidRPr="004B3D09">
        <w:rPr>
          <w:rFonts w:hint="eastAsia"/>
        </w:rPr>
        <w:t>预测</w:t>
      </w:r>
      <w:r w:rsidR="00F3712B">
        <w:rPr>
          <w:rFonts w:hint="eastAsia"/>
        </w:rPr>
        <w:t>相关</w:t>
      </w:r>
      <w:r w:rsidR="00F3712B">
        <w:t>专有名词</w:t>
      </w:r>
      <w:r w:rsidRPr="004B3D09">
        <w:rPr>
          <w:rFonts w:hint="eastAsia"/>
        </w:rPr>
        <w:t>，</w:t>
      </w:r>
      <w:r w:rsidRPr="004B3D09">
        <w:t>最后将结果通过</w:t>
      </w:r>
      <w:r w:rsidRPr="004B3D09">
        <w:rPr>
          <w:rFonts w:hint="eastAsia"/>
        </w:rPr>
        <w:t>HTTP</w:t>
      </w:r>
      <w:r w:rsidRPr="004B3D09">
        <w:rPr>
          <w:rFonts w:hint="eastAsia"/>
        </w:rPr>
        <w:t>的</w:t>
      </w:r>
      <w:r w:rsidRPr="004B3D09">
        <w:t>response</w:t>
      </w:r>
      <w:r w:rsidRPr="004B3D09">
        <w:t>响应给前端。</w:t>
      </w:r>
    </w:p>
    <w:p w:rsidR="00260E27" w:rsidRPr="004B3D09" w:rsidRDefault="00260E27" w:rsidP="00260E27">
      <w:pPr>
        <w:ind w:firstLineChars="0" w:firstLine="426"/>
      </w:pPr>
      <w:r w:rsidRPr="004B3D09">
        <w:rPr>
          <w:rFonts w:hint="eastAsia"/>
        </w:rPr>
        <w:t>其次</w:t>
      </w:r>
      <w:r w:rsidRPr="004B3D09">
        <w:t>，</w:t>
      </w:r>
      <w:r w:rsidRPr="004B3D09">
        <w:rPr>
          <w:rFonts w:hint="eastAsia"/>
        </w:rPr>
        <w:t>当</w:t>
      </w:r>
      <w:r w:rsidRPr="004B3D09">
        <w:t>医护</w:t>
      </w:r>
      <w:r w:rsidRPr="004B3D09">
        <w:rPr>
          <w:rFonts w:hint="eastAsia"/>
        </w:rPr>
        <w:t>人员</w:t>
      </w:r>
      <w:r w:rsidR="00E04511">
        <w:t>利用上一步中返回的相关</w:t>
      </w:r>
      <w:r w:rsidR="00E04511">
        <w:rPr>
          <w:rFonts w:hint="eastAsia"/>
        </w:rPr>
        <w:t>专有</w:t>
      </w:r>
      <w:r w:rsidR="00E04511">
        <w:t>名词</w:t>
      </w:r>
      <w:r w:rsidRPr="004B3D09">
        <w:t>结果去</w:t>
      </w:r>
      <w:r w:rsidRPr="004B3D09">
        <w:rPr>
          <w:rFonts w:hint="eastAsia"/>
        </w:rPr>
        <w:t>检索</w:t>
      </w:r>
      <w:r>
        <w:t>相关问诊记录的时候，</w:t>
      </w:r>
      <w:r>
        <w:rPr>
          <w:rFonts w:hint="eastAsia"/>
        </w:rPr>
        <w:t>比如医护人员</w:t>
      </w:r>
      <w:r w:rsidRPr="004B3D09">
        <w:t>选择</w:t>
      </w:r>
      <w:r w:rsidRPr="004B3D09">
        <w:t>“</w:t>
      </w:r>
      <w:r w:rsidRPr="004B3D09">
        <w:rPr>
          <w:rFonts w:hint="eastAsia"/>
        </w:rPr>
        <w:t>热疹</w:t>
      </w:r>
      <w:r w:rsidRPr="004B3D09">
        <w:t>”</w:t>
      </w:r>
      <w:r w:rsidRPr="004B3D09">
        <w:rPr>
          <w:rFonts w:hint="eastAsia"/>
        </w:rPr>
        <w:t>的</w:t>
      </w:r>
      <w:r w:rsidRPr="004B3D09">
        <w:t>时候，会访问</w:t>
      </w:r>
      <w:r w:rsidRPr="004B3D09">
        <w:t>”/questions?term=</w:t>
      </w:r>
      <w:r w:rsidRPr="004B3D09">
        <w:rPr>
          <w:rFonts w:hint="eastAsia"/>
        </w:rPr>
        <w:t>热疹</w:t>
      </w:r>
      <w:r w:rsidRPr="004B3D09">
        <w:t>”</w:t>
      </w:r>
      <w:r w:rsidRPr="004B3D09">
        <w:rPr>
          <w:rFonts w:hint="eastAsia"/>
        </w:rPr>
        <w:t>这个</w:t>
      </w:r>
      <w:r w:rsidRPr="004B3D09">
        <w:t>路径，那么，它会通过路由</w:t>
      </w:r>
      <w:r w:rsidRPr="004B3D09">
        <w:rPr>
          <w:rFonts w:hint="eastAsia"/>
        </w:rPr>
        <w:t>Q</w:t>
      </w:r>
      <w:r w:rsidRPr="004B3D09">
        <w:t>uestionQuery</w:t>
      </w:r>
      <w:r w:rsidRPr="004B3D09">
        <w:t>映射到</w:t>
      </w:r>
      <w:r w:rsidRPr="004B3D09">
        <w:t>getQuestions</w:t>
      </w:r>
      <w:r w:rsidRPr="004B3D09">
        <w:rPr>
          <w:rFonts w:hint="eastAsia"/>
        </w:rPr>
        <w:t>方法，</w:t>
      </w:r>
      <w:r w:rsidRPr="004B3D09">
        <w:t>这个方法</w:t>
      </w:r>
      <w:r w:rsidRPr="004B3D09">
        <w:rPr>
          <w:rFonts w:hint="eastAsia"/>
        </w:rPr>
        <w:t>会</w:t>
      </w:r>
      <w:r w:rsidRPr="004B3D09">
        <w:t>同</w:t>
      </w:r>
      <w:r w:rsidRPr="004B3D09">
        <w:rPr>
          <w:rFonts w:hint="eastAsia"/>
        </w:rPr>
        <w:t>通过</w:t>
      </w:r>
      <w:r w:rsidRPr="004B3D09">
        <w:t>解析路由的</w:t>
      </w:r>
      <w:r w:rsidRPr="004B3D09">
        <w:t>query</w:t>
      </w:r>
      <w:r w:rsidRPr="004B3D09">
        <w:t>，获取到</w:t>
      </w:r>
      <w:r w:rsidRPr="004B3D09">
        <w:t>“</w:t>
      </w:r>
      <w:r w:rsidRPr="004B3D09">
        <w:rPr>
          <w:rFonts w:hint="eastAsia"/>
        </w:rPr>
        <w:t>热疹</w:t>
      </w:r>
      <w:r w:rsidRPr="004B3D09">
        <w:t>”</w:t>
      </w:r>
      <w:r w:rsidRPr="004B3D09">
        <w:rPr>
          <w:rFonts w:hint="eastAsia"/>
        </w:rPr>
        <w:t>，</w:t>
      </w:r>
      <w:r w:rsidRPr="004B3D09">
        <w:t>接着调用</w:t>
      </w:r>
      <w:r w:rsidRPr="004B3D09">
        <w:rPr>
          <w:rFonts w:hint="eastAsia"/>
        </w:rPr>
        <w:t>Q</w:t>
      </w:r>
      <w:r w:rsidRPr="004B3D09">
        <w:t>uestionQueryAPI</w:t>
      </w:r>
      <w:r w:rsidRPr="004B3D09">
        <w:rPr>
          <w:rFonts w:hint="eastAsia"/>
        </w:rPr>
        <w:t>中</w:t>
      </w:r>
      <w:r w:rsidRPr="004B3D09">
        <w:t>的</w:t>
      </w:r>
      <w:r w:rsidRPr="004B3D09">
        <w:rPr>
          <w:rFonts w:hint="eastAsia"/>
        </w:rPr>
        <w:t>question</w:t>
      </w:r>
      <w:r w:rsidRPr="004B3D09">
        <w:t>s</w:t>
      </w:r>
      <w:r w:rsidRPr="004B3D09">
        <w:t>方法，这个方法会去调用</w:t>
      </w:r>
      <w:r w:rsidRPr="004B3D09">
        <w:rPr>
          <w:rFonts w:hint="eastAsia"/>
        </w:rPr>
        <w:t>M</w:t>
      </w:r>
      <w:r w:rsidRPr="004B3D09">
        <w:t>ongoAndESService</w:t>
      </w:r>
      <w:r w:rsidRPr="004B3D09">
        <w:t>中的</w:t>
      </w:r>
      <w:r w:rsidRPr="004B3D09">
        <w:t>queryQuestion</w:t>
      </w:r>
      <w:r w:rsidRPr="004B3D09">
        <w:rPr>
          <w:rFonts w:hint="eastAsia"/>
        </w:rPr>
        <w:t>方法</w:t>
      </w:r>
      <w:r w:rsidRPr="004B3D09">
        <w:t>，这个方法调用</w:t>
      </w:r>
      <w:r w:rsidRPr="004B3D09">
        <w:rPr>
          <w:rFonts w:hint="eastAsia"/>
        </w:rPr>
        <w:t>E</w:t>
      </w:r>
      <w:r w:rsidRPr="004B3D09">
        <w:t>lasticSearch</w:t>
      </w:r>
      <w:r w:rsidRPr="004B3D09">
        <w:t>的搜索服务，通过</w:t>
      </w:r>
      <w:r w:rsidRPr="004B3D09">
        <w:t>ik</w:t>
      </w:r>
      <w:r w:rsidRPr="004B3D09">
        <w:t>分词器，检索之前在</w:t>
      </w:r>
      <w:r w:rsidRPr="004B3D09">
        <w:t>mapping</w:t>
      </w:r>
      <w:r w:rsidRPr="004B3D09">
        <w:t>中定义的数据</w:t>
      </w:r>
      <w:r w:rsidRPr="004B3D09">
        <w:rPr>
          <w:rFonts w:hint="eastAsia"/>
        </w:rPr>
        <w:t>类型</w:t>
      </w:r>
      <w:r w:rsidRPr="004B3D09">
        <w:t>，</w:t>
      </w:r>
      <w:r w:rsidRPr="004B3D09">
        <w:rPr>
          <w:rFonts w:hint="eastAsia"/>
        </w:rPr>
        <w:t>按照</w:t>
      </w:r>
      <w:r w:rsidRPr="004B3D09">
        <w:t>TF/IDF</w:t>
      </w:r>
      <w:r w:rsidRPr="004B3D09">
        <w:rPr>
          <w:rFonts w:hint="eastAsia"/>
        </w:rPr>
        <w:t>的</w:t>
      </w:r>
      <w:r w:rsidRPr="004B3D09">
        <w:t>评分</w:t>
      </w:r>
      <w:r w:rsidRPr="004B3D09">
        <w:rPr>
          <w:rFonts w:hint="eastAsia"/>
        </w:rPr>
        <w:t>公式</w:t>
      </w:r>
      <w:r w:rsidRPr="004B3D09">
        <w:t>来进行相似评分，这个评分方式有一些基本原则，包括</w:t>
      </w:r>
      <w:r w:rsidRPr="004B3D09">
        <w:rPr>
          <w:rFonts w:hint="eastAsia"/>
        </w:rPr>
        <w:t>：</w:t>
      </w:r>
      <w:r w:rsidRPr="004B3D09">
        <w:t>越多</w:t>
      </w:r>
      <w:r w:rsidRPr="004B3D09">
        <w:rPr>
          <w:rFonts w:hint="eastAsia"/>
        </w:rPr>
        <w:t>越</w:t>
      </w:r>
      <w:r w:rsidRPr="004B3D09">
        <w:t>罕见的词被匹配上，文档得分越高；文档字段越短</w:t>
      </w:r>
      <w:r w:rsidRPr="004B3D09">
        <w:rPr>
          <w:rFonts w:hint="eastAsia"/>
        </w:rPr>
        <w:t>（包含</w:t>
      </w:r>
      <w:r w:rsidRPr="004B3D09">
        <w:t>更</w:t>
      </w:r>
      <w:r w:rsidRPr="004B3D09">
        <w:rPr>
          <w:rFonts w:hint="eastAsia"/>
        </w:rPr>
        <w:t>少</w:t>
      </w:r>
      <w:r w:rsidRPr="004B3D09">
        <w:t>的</w:t>
      </w:r>
      <w:r w:rsidRPr="004B3D09">
        <w:rPr>
          <w:rFonts w:hint="eastAsia"/>
        </w:rPr>
        <w:t>词），</w:t>
      </w:r>
      <w:r w:rsidRPr="004B3D09">
        <w:t>文档得分越高；权重越高（</w:t>
      </w:r>
      <w:r w:rsidRPr="004B3D09">
        <w:rPr>
          <w:rFonts w:hint="eastAsia"/>
        </w:rPr>
        <w:t>不论</w:t>
      </w:r>
      <w:r w:rsidRPr="004B3D09">
        <w:t>是</w:t>
      </w:r>
      <w:r w:rsidRPr="004B3D09">
        <w:rPr>
          <w:rFonts w:hint="eastAsia"/>
        </w:rPr>
        <w:t>索引</w:t>
      </w:r>
      <w:r w:rsidRPr="004B3D09">
        <w:t>期</w:t>
      </w:r>
      <w:r w:rsidRPr="004B3D09">
        <w:rPr>
          <w:rFonts w:hint="eastAsia"/>
        </w:rPr>
        <w:t>还是</w:t>
      </w:r>
      <w:r w:rsidRPr="004B3D09">
        <w:t>查询</w:t>
      </w:r>
      <w:r w:rsidRPr="004B3D09">
        <w:rPr>
          <w:rFonts w:hint="eastAsia"/>
        </w:rPr>
        <w:t>期间</w:t>
      </w:r>
      <w:r w:rsidRPr="004B3D09">
        <w:t>赋予的</w:t>
      </w:r>
      <w:r w:rsidRPr="004B3D09">
        <w:rPr>
          <w:rFonts w:hint="eastAsia"/>
        </w:rPr>
        <w:t>权重值</w:t>
      </w:r>
      <w:r w:rsidRPr="004B3D09">
        <w:t>）</w:t>
      </w:r>
      <w:r w:rsidRPr="004B3D09">
        <w:rPr>
          <w:rFonts w:hint="eastAsia"/>
        </w:rPr>
        <w:t>，</w:t>
      </w:r>
      <w:r w:rsidRPr="004B3D09">
        <w:t>文档得分越高的排序方式，按照相似度从高到</w:t>
      </w:r>
      <w:r w:rsidRPr="004B3D09">
        <w:rPr>
          <w:rFonts w:hint="eastAsia"/>
        </w:rPr>
        <w:t>低</w:t>
      </w:r>
      <w:r w:rsidRPr="004B3D09">
        <w:t>，</w:t>
      </w:r>
      <w:r w:rsidRPr="004B3D09">
        <w:rPr>
          <w:rFonts w:hint="eastAsia"/>
        </w:rPr>
        <w:t>依次</w:t>
      </w:r>
      <w:r w:rsidRPr="004B3D09">
        <w:t>将搜索匹配出来的问诊记录排序。</w:t>
      </w:r>
    </w:p>
    <w:p w:rsidR="00260E27" w:rsidRPr="00260E27" w:rsidRDefault="00260E27" w:rsidP="00260E27">
      <w:pPr>
        <w:ind w:firstLineChars="0" w:firstLine="426"/>
      </w:pPr>
      <w:r w:rsidRPr="004B3D09">
        <w:rPr>
          <w:rFonts w:hint="eastAsia"/>
        </w:rPr>
        <w:t>最后</w:t>
      </w:r>
      <w:r w:rsidRPr="004B3D09">
        <w:t>，当医护人员想要查看某一具体的问诊的详情的时候，通过访问</w:t>
      </w:r>
      <w:r w:rsidRPr="004B3D09">
        <w:rPr>
          <w:rFonts w:hint="eastAsia"/>
        </w:rPr>
        <w:t>之前获取</w:t>
      </w:r>
      <w:r w:rsidRPr="004B3D09">
        <w:t>问诊的</w:t>
      </w:r>
      <w:r w:rsidRPr="004B3D09">
        <w:rPr>
          <w:rFonts w:hint="eastAsia"/>
        </w:rPr>
        <w:t>ID</w:t>
      </w:r>
      <w:r w:rsidRPr="004B3D09">
        <w:rPr>
          <w:rFonts w:hint="eastAsia"/>
        </w:rPr>
        <w:t>值</w:t>
      </w:r>
      <w:r w:rsidRPr="004B3D09">
        <w:t>，这个</w:t>
      </w:r>
      <w:r w:rsidRPr="004B3D09">
        <w:rPr>
          <w:rFonts w:hint="eastAsia"/>
        </w:rPr>
        <w:t>ID</w:t>
      </w:r>
      <w:r w:rsidRPr="004B3D09">
        <w:rPr>
          <w:rFonts w:hint="eastAsia"/>
        </w:rPr>
        <w:t>是</w:t>
      </w:r>
      <w:r w:rsidRPr="004B3D09">
        <w:t>该记录的唯一</w:t>
      </w:r>
      <w:r w:rsidRPr="004B3D09">
        <w:rPr>
          <w:rFonts w:hint="eastAsia"/>
        </w:rPr>
        <w:t>标识</w:t>
      </w:r>
      <w:r w:rsidRPr="004B3D09">
        <w:t>，</w:t>
      </w:r>
      <w:r w:rsidRPr="004B3D09">
        <w:rPr>
          <w:rFonts w:hint="eastAsia"/>
        </w:rPr>
        <w:t>方便</w:t>
      </w:r>
      <w:r>
        <w:rPr>
          <w:rFonts w:hint="eastAsia"/>
        </w:rPr>
        <w:t>了</w:t>
      </w:r>
      <w:r w:rsidRPr="004B3D09">
        <w:t>数据</w:t>
      </w:r>
      <w:r>
        <w:rPr>
          <w:rFonts w:hint="eastAsia"/>
        </w:rPr>
        <w:t>的</w:t>
      </w:r>
      <w:r w:rsidRPr="004B3D09">
        <w:rPr>
          <w:rFonts w:hint="eastAsia"/>
        </w:rPr>
        <w:t>检索</w:t>
      </w:r>
      <w:r w:rsidRPr="004B3D09">
        <w:t>，通过访问</w:t>
      </w:r>
      <w:r w:rsidRPr="004B3D09">
        <w:rPr>
          <w:rFonts w:hint="eastAsia"/>
        </w:rPr>
        <w:t>Q</w:t>
      </w:r>
      <w:r w:rsidRPr="004B3D09">
        <w:t>uestionQuery</w:t>
      </w:r>
      <w:r w:rsidRPr="004B3D09">
        <w:t>的</w:t>
      </w:r>
      <w:r w:rsidRPr="004B3D09">
        <w:t>getQuesion</w:t>
      </w:r>
      <w:r w:rsidRPr="004B3D09">
        <w:t>方法</w:t>
      </w:r>
      <w:r w:rsidRPr="004B3D09">
        <w:rPr>
          <w:rFonts w:hint="eastAsia"/>
        </w:rPr>
        <w:t>，</w:t>
      </w:r>
      <w:r w:rsidRPr="004B3D09">
        <w:t>去请求</w:t>
      </w:r>
      <w:r w:rsidRPr="004B3D09">
        <w:rPr>
          <w:rFonts w:hint="eastAsia"/>
        </w:rPr>
        <w:t>Q</w:t>
      </w:r>
      <w:r w:rsidRPr="004B3D09">
        <w:t>uestionQueryAPI</w:t>
      </w:r>
      <w:r w:rsidRPr="004B3D09">
        <w:rPr>
          <w:rFonts w:hint="eastAsia"/>
        </w:rPr>
        <w:t>的</w:t>
      </w:r>
      <w:r w:rsidRPr="004B3D09">
        <w:t>question</w:t>
      </w:r>
      <w:r w:rsidRPr="004B3D09">
        <w:t>方法，在其中调用</w:t>
      </w:r>
      <w:r w:rsidRPr="004B3D09">
        <w:rPr>
          <w:rFonts w:hint="eastAsia"/>
        </w:rPr>
        <w:t>数据库</w:t>
      </w:r>
      <w:r w:rsidRPr="004B3D09">
        <w:t>服务中提供的</w:t>
      </w:r>
      <w:r w:rsidRPr="004B3D09">
        <w:t>findOneQuesion</w:t>
      </w:r>
      <w:r w:rsidRPr="004B3D09">
        <w:t>方法</w:t>
      </w:r>
      <w:r w:rsidRPr="004B3D09">
        <w:rPr>
          <w:rFonts w:hint="eastAsia"/>
        </w:rPr>
        <w:t>，</w:t>
      </w:r>
      <w:r w:rsidRPr="004B3D09">
        <w:t>来获取结果。</w:t>
      </w:r>
    </w:p>
    <w:p w:rsidR="004B3D09" w:rsidRDefault="004B3D09" w:rsidP="005A4922">
      <w:pPr>
        <w:pStyle w:val="3"/>
      </w:pPr>
      <w:bookmarkStart w:id="202" w:name="_Toc516932016"/>
      <w:r w:rsidRPr="00A15294">
        <w:rPr>
          <w:rFonts w:hint="eastAsia"/>
        </w:rPr>
        <w:t>知识卡</w:t>
      </w:r>
      <w:r w:rsidRPr="00A15294">
        <w:t>检索</w:t>
      </w:r>
      <w:bookmarkEnd w:id="202"/>
    </w:p>
    <w:p w:rsidR="001645C5" w:rsidRDefault="004B3D09" w:rsidP="00835FBA">
      <w:pPr>
        <w:ind w:firstLineChars="0" w:firstLine="426"/>
      </w:pPr>
      <w:r w:rsidRPr="00A15294">
        <w:rPr>
          <w:rFonts w:hint="eastAsia"/>
        </w:rPr>
        <w:t>问诊</w:t>
      </w:r>
      <w:r w:rsidRPr="00A15294">
        <w:t>记录</w:t>
      </w:r>
      <w:r w:rsidRPr="00A15294">
        <w:rPr>
          <w:rFonts w:hint="eastAsia"/>
        </w:rPr>
        <w:t>搜索</w:t>
      </w:r>
      <w:r w:rsidRPr="00A15294">
        <w:t>功能的实现，是基于</w:t>
      </w:r>
      <w:r w:rsidRPr="00A15294">
        <w:rPr>
          <w:rFonts w:hint="eastAsia"/>
        </w:rPr>
        <w:t>第</w:t>
      </w:r>
      <w:r w:rsidRPr="00A15294">
        <w:rPr>
          <w:rFonts w:hint="eastAsia"/>
        </w:rPr>
        <w:t>3</w:t>
      </w:r>
      <w:r w:rsidRPr="00A15294">
        <w:rPr>
          <w:rFonts w:hint="eastAsia"/>
        </w:rPr>
        <w:t>章</w:t>
      </w:r>
      <w:r w:rsidRPr="00A15294">
        <w:t>中对</w:t>
      </w:r>
      <w:r w:rsidRPr="00A15294">
        <w:rPr>
          <w:rFonts w:hint="eastAsia"/>
        </w:rPr>
        <w:t>知识卡</w:t>
      </w:r>
      <w:r w:rsidRPr="00A15294">
        <w:t>检索业务</w:t>
      </w:r>
      <w:r w:rsidRPr="00A15294">
        <w:rPr>
          <w:rFonts w:hint="eastAsia"/>
        </w:rPr>
        <w:t>的</w:t>
      </w:r>
      <w:r w:rsidRPr="00A15294">
        <w:t>描述</w:t>
      </w:r>
      <w:r w:rsidRPr="00A15294">
        <w:rPr>
          <w:rFonts w:hint="eastAsia"/>
        </w:rPr>
        <w:t>，</w:t>
      </w:r>
      <w:r w:rsidRPr="00A15294">
        <w:t>主要是通过分析</w:t>
      </w:r>
      <w:r w:rsidRPr="00A15294">
        <w:rPr>
          <w:rFonts w:hint="eastAsia"/>
        </w:rPr>
        <w:t>医护</w:t>
      </w:r>
      <w:r w:rsidRPr="00A15294">
        <w:t>人员输入的</w:t>
      </w:r>
      <w:r w:rsidRPr="00A15294">
        <w:rPr>
          <w:rFonts w:hint="eastAsia"/>
        </w:rPr>
        <w:t>症状名称</w:t>
      </w:r>
      <w:r w:rsidRPr="00A15294">
        <w:t>来选择出</w:t>
      </w:r>
      <w:r w:rsidRPr="00A15294">
        <w:rPr>
          <w:rFonts w:hint="eastAsia"/>
        </w:rPr>
        <w:t>对应</w:t>
      </w:r>
      <w:r w:rsidRPr="00A15294">
        <w:t>的症状，当选择</w:t>
      </w:r>
      <w:r w:rsidRPr="00A15294">
        <w:rPr>
          <w:rFonts w:hint="eastAsia"/>
        </w:rPr>
        <w:t>某个</w:t>
      </w:r>
      <w:r w:rsidRPr="00A15294">
        <w:t>症状的时候</w:t>
      </w:r>
      <w:r w:rsidRPr="00A15294">
        <w:rPr>
          <w:rFonts w:hint="eastAsia"/>
        </w:rPr>
        <w:t>，</w:t>
      </w:r>
      <w:r w:rsidRPr="00A15294">
        <w:t>显示其它的详情，并</w:t>
      </w:r>
      <w:r w:rsidRPr="00A15294">
        <w:rPr>
          <w:rFonts w:hint="eastAsia"/>
        </w:rPr>
        <w:t>获取</w:t>
      </w:r>
      <w:r w:rsidRPr="00A15294">
        <w:t>常见的问题</w:t>
      </w:r>
      <w:r w:rsidRPr="00A15294">
        <w:rPr>
          <w:rFonts w:hint="eastAsia"/>
        </w:rPr>
        <w:t>，及其</w:t>
      </w:r>
      <w:r w:rsidR="001645C5">
        <w:t>解决方案。</w:t>
      </w:r>
      <w:r w:rsidR="001645C5">
        <w:rPr>
          <w:rFonts w:hint="eastAsia"/>
        </w:rPr>
        <w:t>在</w:t>
      </w:r>
      <w:r w:rsidR="001645C5">
        <w:t>表</w:t>
      </w:r>
      <w:r w:rsidR="001645C5">
        <w:rPr>
          <w:rFonts w:hint="eastAsia"/>
        </w:rPr>
        <w:t>4.5</w:t>
      </w:r>
      <w:r w:rsidR="001645C5">
        <w:rPr>
          <w:rFonts w:hint="eastAsia"/>
        </w:rPr>
        <w:t>中详细</w:t>
      </w:r>
      <w:r w:rsidR="001645C5">
        <w:t>列出了知识卡检索服务的前端路由访问路径和功能</w:t>
      </w:r>
      <w:r w:rsidR="001645C5">
        <w:rPr>
          <w:rFonts w:hint="eastAsia"/>
        </w:rPr>
        <w:t>描述。</w:t>
      </w:r>
    </w:p>
    <w:p w:rsidR="004854DA" w:rsidRPr="001645C5" w:rsidRDefault="004854DA" w:rsidP="00835FBA">
      <w:pPr>
        <w:ind w:firstLineChars="0" w:firstLine="426"/>
      </w:pPr>
    </w:p>
    <w:p w:rsidR="004B3D09" w:rsidRPr="00A15294" w:rsidRDefault="004B3D09" w:rsidP="00351EAC">
      <w:pPr>
        <w:pStyle w:val="-"/>
      </w:pPr>
      <w:r w:rsidRPr="00A15294">
        <w:rPr>
          <w:rFonts w:hint="eastAsia"/>
        </w:rPr>
        <w:t xml:space="preserve"> </w:t>
      </w:r>
      <w:bookmarkStart w:id="203" w:name="_Toc516931957"/>
      <w:r w:rsidR="001645C5">
        <w:rPr>
          <w:rFonts w:hint="eastAsia"/>
        </w:rPr>
        <w:t>知识卡</w:t>
      </w:r>
      <w:r w:rsidR="001645C5">
        <w:t>检索</w:t>
      </w:r>
      <w:r w:rsidRPr="00A15294">
        <w:rPr>
          <w:rFonts w:hint="eastAsia"/>
        </w:rPr>
        <w:t>路由</w:t>
      </w:r>
      <w:r w:rsidR="004854DA">
        <w:rPr>
          <w:rFonts w:hint="eastAsia"/>
        </w:rPr>
        <w:t>表</w:t>
      </w:r>
      <w:bookmarkEnd w:id="203"/>
    </w:p>
    <w:tbl>
      <w:tblPr>
        <w:tblStyle w:val="ad"/>
        <w:tblW w:w="9003" w:type="dxa"/>
        <w:tblLayout w:type="fixed"/>
        <w:tblLook w:val="04A0" w:firstRow="1" w:lastRow="0" w:firstColumn="1" w:lastColumn="0" w:noHBand="0" w:noVBand="1"/>
      </w:tblPr>
      <w:tblGrid>
        <w:gridCol w:w="1951"/>
        <w:gridCol w:w="2268"/>
        <w:gridCol w:w="4784"/>
      </w:tblGrid>
      <w:tr w:rsidR="004B3D09" w:rsidRPr="00A15294" w:rsidTr="00D42BAF">
        <w:trPr>
          <w:tblHeader/>
        </w:trPr>
        <w:tc>
          <w:tcPr>
            <w:tcW w:w="1951" w:type="dxa"/>
            <w:vAlign w:val="center"/>
          </w:tcPr>
          <w:p w:rsidR="004B3D09" w:rsidRPr="00B57BC3" w:rsidRDefault="004B3D09" w:rsidP="0020333A">
            <w:pPr>
              <w:ind w:firstLineChars="0" w:firstLine="426"/>
              <w:rPr>
                <w:sz w:val="21"/>
              </w:rPr>
            </w:pPr>
            <w:r w:rsidRPr="00B57BC3">
              <w:rPr>
                <w:rFonts w:hint="eastAsia"/>
                <w:sz w:val="21"/>
              </w:rPr>
              <w:t>路由</w:t>
            </w:r>
            <w:r w:rsidRPr="00B57BC3">
              <w:rPr>
                <w:sz w:val="21"/>
              </w:rPr>
              <w:t>名</w:t>
            </w:r>
          </w:p>
        </w:tc>
        <w:tc>
          <w:tcPr>
            <w:tcW w:w="2268" w:type="dxa"/>
            <w:vAlign w:val="center"/>
          </w:tcPr>
          <w:p w:rsidR="004B3D09" w:rsidRPr="00B57BC3" w:rsidRDefault="004B3D09" w:rsidP="0020333A">
            <w:pPr>
              <w:ind w:firstLineChars="0" w:firstLine="426"/>
              <w:rPr>
                <w:sz w:val="21"/>
              </w:rPr>
            </w:pPr>
            <w:r w:rsidRPr="00B57BC3">
              <w:rPr>
                <w:rFonts w:hint="eastAsia"/>
                <w:sz w:val="21"/>
              </w:rPr>
              <w:t>请求</w:t>
            </w:r>
            <w:r w:rsidRPr="00B57BC3">
              <w:rPr>
                <w:sz w:val="21"/>
              </w:rPr>
              <w:t>方式</w:t>
            </w:r>
          </w:p>
        </w:tc>
        <w:tc>
          <w:tcPr>
            <w:tcW w:w="4784" w:type="dxa"/>
            <w:vAlign w:val="center"/>
          </w:tcPr>
          <w:p w:rsidR="004B3D09" w:rsidRPr="00B57BC3" w:rsidRDefault="004854DA" w:rsidP="0020333A">
            <w:pPr>
              <w:ind w:firstLineChars="0" w:firstLine="426"/>
              <w:rPr>
                <w:sz w:val="21"/>
              </w:rPr>
            </w:pPr>
            <w:r>
              <w:rPr>
                <w:sz w:val="21"/>
              </w:rPr>
              <w:t>功能</w:t>
            </w:r>
            <w:r>
              <w:rPr>
                <w:rFonts w:hint="eastAsia"/>
                <w:sz w:val="21"/>
              </w:rPr>
              <w:t>表述</w:t>
            </w:r>
          </w:p>
        </w:tc>
      </w:tr>
      <w:tr w:rsidR="004B3D09" w:rsidRPr="00A15294" w:rsidTr="00D42BAF">
        <w:trPr>
          <w:tblHeader/>
        </w:trPr>
        <w:tc>
          <w:tcPr>
            <w:tcW w:w="1951" w:type="dxa"/>
            <w:vAlign w:val="center"/>
          </w:tcPr>
          <w:p w:rsidR="004B3D09" w:rsidRPr="00B57BC3" w:rsidRDefault="004B3D09" w:rsidP="0020333A">
            <w:pPr>
              <w:ind w:firstLineChars="0" w:firstLine="426"/>
              <w:rPr>
                <w:sz w:val="21"/>
              </w:rPr>
            </w:pPr>
            <w:r w:rsidRPr="00B57BC3">
              <w:rPr>
                <w:rFonts w:hint="eastAsia"/>
                <w:sz w:val="21"/>
              </w:rPr>
              <w:t>/</w:t>
            </w:r>
            <w:r w:rsidRPr="00B57BC3">
              <w:rPr>
                <w:sz w:val="21"/>
              </w:rPr>
              <w:t>kds?sentence=</w:t>
            </w:r>
          </w:p>
        </w:tc>
        <w:tc>
          <w:tcPr>
            <w:tcW w:w="2268" w:type="dxa"/>
            <w:vAlign w:val="center"/>
          </w:tcPr>
          <w:p w:rsidR="004B3D09" w:rsidRPr="00B57BC3" w:rsidRDefault="004B3D09" w:rsidP="0020333A">
            <w:pPr>
              <w:ind w:firstLineChars="0" w:firstLine="426"/>
              <w:rPr>
                <w:sz w:val="21"/>
              </w:rPr>
            </w:pPr>
            <w:r w:rsidRPr="00B57BC3">
              <w:rPr>
                <w:rFonts w:hint="eastAsia"/>
                <w:sz w:val="21"/>
              </w:rPr>
              <w:t>GET</w:t>
            </w:r>
          </w:p>
        </w:tc>
        <w:tc>
          <w:tcPr>
            <w:tcW w:w="4784" w:type="dxa"/>
            <w:vAlign w:val="center"/>
          </w:tcPr>
          <w:p w:rsidR="004B3D09" w:rsidRPr="00B57BC3" w:rsidRDefault="004B3D09" w:rsidP="0020333A">
            <w:pPr>
              <w:ind w:firstLineChars="0" w:firstLine="426"/>
              <w:rPr>
                <w:sz w:val="21"/>
              </w:rPr>
            </w:pPr>
            <w:r w:rsidRPr="00B57BC3">
              <w:rPr>
                <w:rFonts w:hint="eastAsia"/>
                <w:sz w:val="21"/>
              </w:rPr>
              <w:t>获取医护</w:t>
            </w:r>
            <w:r w:rsidRPr="00B57BC3">
              <w:rPr>
                <w:sz w:val="21"/>
              </w:rPr>
              <w:t>人员输入实现</w:t>
            </w:r>
            <w:r w:rsidRPr="00B57BC3">
              <w:rPr>
                <w:rFonts w:hint="eastAsia"/>
                <w:sz w:val="21"/>
              </w:rPr>
              <w:t>知识卡</w:t>
            </w:r>
            <w:r w:rsidRPr="00B57BC3">
              <w:rPr>
                <w:sz w:val="21"/>
              </w:rPr>
              <w:t>检索</w:t>
            </w:r>
          </w:p>
        </w:tc>
      </w:tr>
      <w:tr w:rsidR="004B3D09" w:rsidRPr="00A15294" w:rsidTr="00D42BAF">
        <w:trPr>
          <w:tblHeader/>
        </w:trPr>
        <w:tc>
          <w:tcPr>
            <w:tcW w:w="1951" w:type="dxa"/>
            <w:vAlign w:val="center"/>
          </w:tcPr>
          <w:p w:rsidR="004B3D09" w:rsidRPr="00B57BC3" w:rsidRDefault="004B3D09" w:rsidP="0020333A">
            <w:pPr>
              <w:ind w:firstLineChars="0" w:firstLine="426"/>
              <w:rPr>
                <w:sz w:val="21"/>
              </w:rPr>
            </w:pPr>
            <w:r w:rsidRPr="00B57BC3">
              <w:rPr>
                <w:sz w:val="21"/>
              </w:rPr>
              <w:t>/kd?id=</w:t>
            </w:r>
          </w:p>
        </w:tc>
        <w:tc>
          <w:tcPr>
            <w:tcW w:w="2268" w:type="dxa"/>
            <w:vAlign w:val="center"/>
          </w:tcPr>
          <w:p w:rsidR="004B3D09" w:rsidRPr="00B57BC3" w:rsidRDefault="004B3D09" w:rsidP="0020333A">
            <w:pPr>
              <w:ind w:firstLineChars="0" w:firstLine="426"/>
              <w:rPr>
                <w:sz w:val="21"/>
              </w:rPr>
            </w:pPr>
            <w:r w:rsidRPr="00B57BC3">
              <w:rPr>
                <w:rFonts w:hint="eastAsia"/>
                <w:sz w:val="21"/>
              </w:rPr>
              <w:t>GET</w:t>
            </w:r>
          </w:p>
        </w:tc>
        <w:tc>
          <w:tcPr>
            <w:tcW w:w="4784" w:type="dxa"/>
            <w:vAlign w:val="center"/>
          </w:tcPr>
          <w:p w:rsidR="004B3D09" w:rsidRPr="00B57BC3" w:rsidRDefault="004B3D09" w:rsidP="0020333A">
            <w:pPr>
              <w:ind w:firstLineChars="0" w:firstLine="426"/>
              <w:rPr>
                <w:sz w:val="21"/>
              </w:rPr>
            </w:pPr>
            <w:r w:rsidRPr="00B57BC3">
              <w:rPr>
                <w:rFonts w:hint="eastAsia"/>
                <w:sz w:val="21"/>
              </w:rPr>
              <w:t>获取</w:t>
            </w:r>
            <w:r w:rsidRPr="00B57BC3">
              <w:rPr>
                <w:sz w:val="21"/>
              </w:rPr>
              <w:t>某一知识卡的</w:t>
            </w:r>
            <w:r w:rsidRPr="00B57BC3">
              <w:rPr>
                <w:rFonts w:hint="eastAsia"/>
                <w:sz w:val="21"/>
              </w:rPr>
              <w:t>详情</w:t>
            </w:r>
            <w:r w:rsidRPr="00B57BC3">
              <w:rPr>
                <w:sz w:val="21"/>
              </w:rPr>
              <w:t>显示</w:t>
            </w:r>
          </w:p>
        </w:tc>
      </w:tr>
    </w:tbl>
    <w:p w:rsidR="004B3D09" w:rsidRPr="00A15294" w:rsidRDefault="004B3D09" w:rsidP="0020333A">
      <w:pPr>
        <w:ind w:firstLineChars="0" w:firstLine="426"/>
      </w:pPr>
    </w:p>
    <w:p w:rsidR="004B3D09" w:rsidRDefault="004B3D09" w:rsidP="00E04511">
      <w:pPr>
        <w:ind w:firstLineChars="0" w:firstLine="426"/>
      </w:pPr>
      <w:r w:rsidRPr="00A15294">
        <w:t>知识卡检索服务的主要功能是为了</w:t>
      </w:r>
      <w:r w:rsidR="001645C5">
        <w:t>完成</w:t>
      </w:r>
      <w:r w:rsidR="001645C5">
        <w:rPr>
          <w:rFonts w:hint="eastAsia"/>
        </w:rPr>
        <w:t>表</w:t>
      </w:r>
      <w:r w:rsidR="001645C5">
        <w:rPr>
          <w:rFonts w:hint="eastAsia"/>
        </w:rPr>
        <w:t>4.5</w:t>
      </w:r>
      <w:r w:rsidR="001645C5">
        <w:rPr>
          <w:rFonts w:hint="eastAsia"/>
        </w:rPr>
        <w:t>中</w:t>
      </w:r>
      <w:r w:rsidRPr="00A15294">
        <w:rPr>
          <w:rFonts w:hint="eastAsia"/>
        </w:rPr>
        <w:t>HTTP</w:t>
      </w:r>
      <w:r w:rsidRPr="00A15294">
        <w:rPr>
          <w:rFonts w:hint="eastAsia"/>
        </w:rPr>
        <w:t>服务</w:t>
      </w:r>
      <w:r w:rsidRPr="00A15294">
        <w:t>的</w:t>
      </w:r>
      <w:r w:rsidRPr="00A15294">
        <w:rPr>
          <w:rFonts w:hint="eastAsia"/>
        </w:rPr>
        <w:t>编写</w:t>
      </w:r>
      <w:r w:rsidRPr="00A15294">
        <w:t>，</w:t>
      </w:r>
      <w:r w:rsidRPr="00A15294">
        <w:rPr>
          <w:rFonts w:hint="eastAsia"/>
        </w:rPr>
        <w:t>它</w:t>
      </w:r>
      <w:r w:rsidRPr="00A15294">
        <w:t>是实现类图</w:t>
      </w:r>
      <w:r w:rsidRPr="00A15294">
        <w:rPr>
          <w:rFonts w:hint="eastAsia"/>
        </w:rPr>
        <w:t>如</w:t>
      </w:r>
      <w:r w:rsidR="00B57BC3">
        <w:rPr>
          <w:rFonts w:hint="eastAsia"/>
        </w:rPr>
        <w:t>图</w:t>
      </w:r>
      <w:r w:rsidR="00CE17F8">
        <w:rPr>
          <w:rFonts w:hint="eastAsia"/>
        </w:rPr>
        <w:t>4.18</w:t>
      </w:r>
      <w:r w:rsidR="00E04511">
        <w:t>所示</w:t>
      </w:r>
      <w:r w:rsidR="00E04511">
        <w:rPr>
          <w:rFonts w:hint="eastAsia"/>
        </w:rPr>
        <w:t>。</w:t>
      </w:r>
      <w:r w:rsidR="00E04511" w:rsidRPr="00A15294">
        <w:rPr>
          <w:rFonts w:hint="eastAsia"/>
        </w:rPr>
        <w:t>在</w:t>
      </w:r>
      <w:r w:rsidR="00E04511" w:rsidRPr="00A15294">
        <w:t>图</w:t>
      </w:r>
      <w:r w:rsidR="00E04511">
        <w:rPr>
          <w:rFonts w:hint="eastAsia"/>
        </w:rPr>
        <w:t>4.18</w:t>
      </w:r>
      <w:r w:rsidR="00E04511" w:rsidRPr="00A15294">
        <w:t>中，</w:t>
      </w:r>
      <w:r w:rsidR="00E04511" w:rsidRPr="00A15294">
        <w:rPr>
          <w:rFonts w:hint="eastAsia"/>
        </w:rPr>
        <w:t>K</w:t>
      </w:r>
      <w:r w:rsidR="00E04511" w:rsidRPr="00A15294">
        <w:t>DQuery</w:t>
      </w:r>
      <w:r w:rsidR="00E04511" w:rsidRPr="00A15294">
        <w:t>是</w:t>
      </w:r>
      <w:r w:rsidR="00E04511" w:rsidRPr="00A15294">
        <w:rPr>
          <w:rFonts w:hint="eastAsia"/>
        </w:rPr>
        <w:t>路由</w:t>
      </w:r>
      <w:r w:rsidR="00E04511" w:rsidRPr="00A15294">
        <w:t>类，主要映射上表中列出的</w:t>
      </w:r>
      <w:r w:rsidR="00E04511" w:rsidRPr="00A15294">
        <w:rPr>
          <w:rFonts w:hint="eastAsia"/>
        </w:rPr>
        <w:t>两个</w:t>
      </w:r>
      <w:r w:rsidR="00E04511" w:rsidRPr="00A15294">
        <w:t>访问路径</w:t>
      </w:r>
      <w:r w:rsidR="00E04511">
        <w:rPr>
          <w:rFonts w:hint="eastAsia"/>
        </w:rPr>
        <w:t>，</w:t>
      </w:r>
      <w:r w:rsidR="00E04511">
        <w:t>其中</w:t>
      </w:r>
      <w:r w:rsidR="00E04511">
        <w:rPr>
          <w:rFonts w:hint="eastAsia"/>
        </w:rPr>
        <w:t>get</w:t>
      </w:r>
      <w:r w:rsidR="00E04511">
        <w:t>KD</w:t>
      </w:r>
      <w:r w:rsidR="00E04511">
        <w:rPr>
          <w:rFonts w:hint="eastAsia"/>
        </w:rPr>
        <w:t>方法</w:t>
      </w:r>
      <w:r w:rsidR="00E04511">
        <w:t>获取用户输入，</w:t>
      </w:r>
      <w:r w:rsidR="00E04511">
        <w:t>getKDOne</w:t>
      </w:r>
      <w:r w:rsidR="00E04511">
        <w:t>方法</w:t>
      </w:r>
      <w:r w:rsidR="00E04511">
        <w:rPr>
          <w:rFonts w:hint="eastAsia"/>
        </w:rPr>
        <w:t>获取</w:t>
      </w:r>
      <w:r w:rsidR="00E04511">
        <w:t>知识卡</w:t>
      </w:r>
      <w:r w:rsidR="00E04511">
        <w:rPr>
          <w:rFonts w:hint="eastAsia"/>
        </w:rPr>
        <w:t>ID</w:t>
      </w:r>
      <w:r w:rsidR="00E04511" w:rsidRPr="00A15294">
        <w:rPr>
          <w:rFonts w:hint="eastAsia"/>
        </w:rPr>
        <w:t>，</w:t>
      </w:r>
      <w:r w:rsidR="00E04511">
        <w:t>然后</w:t>
      </w:r>
      <w:r w:rsidR="00E04511">
        <w:rPr>
          <w:rFonts w:hint="eastAsia"/>
        </w:rPr>
        <w:t>KD</w:t>
      </w:r>
      <w:r w:rsidR="00E04511">
        <w:t>Query</w:t>
      </w:r>
      <w:r w:rsidR="00E04511">
        <w:rPr>
          <w:rFonts w:hint="eastAsia"/>
        </w:rPr>
        <w:t>类中</w:t>
      </w:r>
      <w:r w:rsidR="00E04511">
        <w:t>这</w:t>
      </w:r>
      <w:r w:rsidR="00E04511">
        <w:rPr>
          <w:rFonts w:hint="eastAsia"/>
        </w:rPr>
        <w:t>两个</w:t>
      </w:r>
      <w:r w:rsidR="00E04511">
        <w:t>方法</w:t>
      </w:r>
      <w:r w:rsidR="00E04511">
        <w:rPr>
          <w:rFonts w:hint="eastAsia"/>
        </w:rPr>
        <w:t>的</w:t>
      </w:r>
      <w:r w:rsidR="00E04511">
        <w:t>进一步实现分别</w:t>
      </w:r>
      <w:r w:rsidR="00E04511">
        <w:rPr>
          <w:rFonts w:hint="eastAsia"/>
        </w:rPr>
        <w:t>依赖</w:t>
      </w:r>
      <w:r w:rsidR="00E04511">
        <w:t>了</w:t>
      </w:r>
      <w:r w:rsidR="00E04511" w:rsidRPr="00A15294">
        <w:rPr>
          <w:rFonts w:hint="eastAsia"/>
        </w:rPr>
        <w:t>K</w:t>
      </w:r>
      <w:r w:rsidR="00E04511" w:rsidRPr="00A15294">
        <w:t>DQueryAPI</w:t>
      </w:r>
      <w:r w:rsidR="00E04511">
        <w:rPr>
          <w:rFonts w:hint="eastAsia"/>
        </w:rPr>
        <w:t>类</w:t>
      </w:r>
      <w:r w:rsidR="00E04511" w:rsidRPr="00A15294">
        <w:rPr>
          <w:rFonts w:hint="eastAsia"/>
        </w:rPr>
        <w:t>K</w:t>
      </w:r>
      <w:r w:rsidR="00E04511" w:rsidRPr="00A15294">
        <w:t>D</w:t>
      </w:r>
      <w:r w:rsidR="00E04511" w:rsidRPr="00A15294">
        <w:rPr>
          <w:rFonts w:hint="eastAsia"/>
        </w:rPr>
        <w:t>和</w:t>
      </w:r>
      <w:r w:rsidR="00E04511" w:rsidRPr="00A15294">
        <w:rPr>
          <w:rFonts w:hint="eastAsia"/>
        </w:rPr>
        <w:t>KD</w:t>
      </w:r>
      <w:r w:rsidR="00E04511" w:rsidRPr="00A15294">
        <w:t>One</w:t>
      </w:r>
      <w:r w:rsidR="00E04511" w:rsidRPr="00A15294">
        <w:rPr>
          <w:rFonts w:hint="eastAsia"/>
        </w:rPr>
        <w:t>方法</w:t>
      </w:r>
      <w:r w:rsidR="00E04511" w:rsidRPr="00A15294">
        <w:t>，</w:t>
      </w:r>
      <w:r w:rsidR="00E04511">
        <w:rPr>
          <w:rFonts w:hint="eastAsia"/>
        </w:rPr>
        <w:t>它们</w:t>
      </w:r>
      <w:r w:rsidR="00E04511" w:rsidRPr="00A15294">
        <w:t>分别是调用</w:t>
      </w:r>
      <w:r w:rsidR="00E04511" w:rsidRPr="00A15294">
        <w:rPr>
          <w:rFonts w:hint="eastAsia"/>
        </w:rPr>
        <w:t>数据</w:t>
      </w:r>
      <w:r w:rsidR="00E04511" w:rsidRPr="00A15294">
        <w:t>库和</w:t>
      </w:r>
      <w:r w:rsidR="00E04511" w:rsidRPr="00A15294">
        <w:rPr>
          <w:rFonts w:hint="eastAsia"/>
        </w:rPr>
        <w:t>ES</w:t>
      </w:r>
      <w:r w:rsidR="00E04511" w:rsidRPr="00A15294">
        <w:rPr>
          <w:rFonts w:hint="eastAsia"/>
        </w:rPr>
        <w:t>服务</w:t>
      </w:r>
      <w:r w:rsidR="00E04511" w:rsidRPr="00A15294">
        <w:t>提供的</w:t>
      </w:r>
      <w:r w:rsidR="00E04511" w:rsidRPr="00A15294">
        <w:t>queryKD</w:t>
      </w:r>
      <w:r w:rsidR="00E04511" w:rsidRPr="00A15294">
        <w:rPr>
          <w:rFonts w:hint="eastAsia"/>
        </w:rPr>
        <w:t>方法</w:t>
      </w:r>
      <w:r w:rsidR="00E04511" w:rsidRPr="00A15294">
        <w:t>来，</w:t>
      </w:r>
      <w:r w:rsidR="00E04511" w:rsidRPr="00A15294">
        <w:rPr>
          <w:rFonts w:hint="eastAsia"/>
        </w:rPr>
        <w:t>完整之前</w:t>
      </w:r>
      <w:r w:rsidR="00E04511" w:rsidRPr="00A15294">
        <w:t>提出</w:t>
      </w:r>
      <w:r w:rsidR="00E04511" w:rsidRPr="00A15294">
        <w:rPr>
          <w:rFonts w:hint="eastAsia"/>
        </w:rPr>
        <w:t>知识卡</w:t>
      </w:r>
      <w:r w:rsidR="00E04511" w:rsidRPr="00A15294">
        <w:t>检索和显</w:t>
      </w:r>
      <w:r w:rsidR="00E04511" w:rsidRPr="00A15294">
        <w:lastRenderedPageBreak/>
        <w:t>示某一知识卡详情显示。</w:t>
      </w:r>
    </w:p>
    <w:p w:rsidR="004854DA" w:rsidRPr="00E04511" w:rsidRDefault="004854DA" w:rsidP="004854DA">
      <w:pPr>
        <w:ind w:firstLineChars="0" w:firstLine="0"/>
      </w:pPr>
    </w:p>
    <w:p w:rsidR="004B3D09" w:rsidRPr="00A15294" w:rsidRDefault="00E04511" w:rsidP="00B57BC3">
      <w:pPr>
        <w:spacing w:line="240" w:lineRule="auto"/>
        <w:ind w:firstLineChars="0" w:firstLine="0"/>
        <w:jc w:val="center"/>
      </w:pPr>
      <w:r w:rsidRPr="00E04511">
        <w:drawing>
          <wp:inline distT="0" distB="0" distL="0" distR="0">
            <wp:extent cx="4457700" cy="10858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57700" cy="1085850"/>
                    </a:xfrm>
                    <a:prstGeom prst="rect">
                      <a:avLst/>
                    </a:prstGeom>
                    <a:noFill/>
                    <a:ln>
                      <a:noFill/>
                    </a:ln>
                  </pic:spPr>
                </pic:pic>
              </a:graphicData>
            </a:graphic>
          </wp:inline>
        </w:drawing>
      </w:r>
    </w:p>
    <w:p w:rsidR="004B3D09" w:rsidRDefault="004B3D09" w:rsidP="00191AFB">
      <w:pPr>
        <w:pStyle w:val="-0"/>
      </w:pPr>
      <w:r w:rsidRPr="00A15294">
        <w:t xml:space="preserve"> </w:t>
      </w:r>
      <w:bookmarkStart w:id="204" w:name="_Toc516932110"/>
      <w:r w:rsidRPr="00A15294">
        <w:rPr>
          <w:rFonts w:hint="eastAsia"/>
        </w:rPr>
        <w:t>知识卡</w:t>
      </w:r>
      <w:r w:rsidRPr="00A15294">
        <w:t>检索类图</w:t>
      </w:r>
      <w:bookmarkEnd w:id="204"/>
    </w:p>
    <w:p w:rsidR="00F3712B" w:rsidRPr="00A36720" w:rsidRDefault="00F3712B" w:rsidP="00F3712B">
      <w:pPr>
        <w:ind w:firstLineChars="0" w:firstLine="0"/>
      </w:pPr>
    </w:p>
    <w:p w:rsidR="004B3D09" w:rsidRPr="00A15294" w:rsidRDefault="00F3712B" w:rsidP="00B57BC3">
      <w:pPr>
        <w:spacing w:line="240" w:lineRule="auto"/>
        <w:ind w:firstLineChars="0" w:firstLine="0"/>
        <w:jc w:val="center"/>
      </w:pPr>
      <w:r w:rsidRPr="00F3712B">
        <w:drawing>
          <wp:inline distT="0" distB="0" distL="0" distR="0">
            <wp:extent cx="5219700" cy="40671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19700" cy="4067175"/>
                    </a:xfrm>
                    <a:prstGeom prst="rect">
                      <a:avLst/>
                    </a:prstGeom>
                    <a:noFill/>
                    <a:ln>
                      <a:noFill/>
                    </a:ln>
                  </pic:spPr>
                </pic:pic>
              </a:graphicData>
            </a:graphic>
          </wp:inline>
        </w:drawing>
      </w:r>
    </w:p>
    <w:p w:rsidR="00C56509" w:rsidRDefault="004B3D09" w:rsidP="00C311BD">
      <w:pPr>
        <w:pStyle w:val="-0"/>
      </w:pPr>
      <w:r w:rsidRPr="00A15294">
        <w:rPr>
          <w:rFonts w:hint="eastAsia"/>
        </w:rPr>
        <w:t xml:space="preserve"> </w:t>
      </w:r>
      <w:bookmarkStart w:id="205" w:name="_Toc516932111"/>
      <w:r w:rsidRPr="00A15294">
        <w:rPr>
          <w:rFonts w:hint="eastAsia"/>
        </w:rPr>
        <w:t>知识</w:t>
      </w:r>
      <w:r w:rsidRPr="00A15294">
        <w:t>卡检索</w:t>
      </w:r>
      <w:r w:rsidRPr="00A15294">
        <w:rPr>
          <w:rFonts w:hint="eastAsia"/>
        </w:rPr>
        <w:t>时序图</w:t>
      </w:r>
      <w:bookmarkEnd w:id="205"/>
    </w:p>
    <w:p w:rsidR="00F3712B" w:rsidRPr="00F3712B" w:rsidRDefault="00F3712B" w:rsidP="00F3712B">
      <w:pPr>
        <w:ind w:firstLine="480"/>
      </w:pPr>
    </w:p>
    <w:p w:rsidR="00F3712B" w:rsidRPr="00F3712B" w:rsidRDefault="00F3712B" w:rsidP="00F3712B">
      <w:pPr>
        <w:ind w:firstLineChars="0" w:firstLine="426"/>
      </w:pPr>
      <w:r w:rsidRPr="00A15294">
        <w:rPr>
          <w:rFonts w:hint="eastAsia"/>
        </w:rPr>
        <w:t>之后</w:t>
      </w:r>
      <w:r w:rsidRPr="00A15294">
        <w:t>以</w:t>
      </w:r>
      <w:r w:rsidRPr="00A15294">
        <w:rPr>
          <w:rFonts w:hint="eastAsia"/>
        </w:rPr>
        <w:t>医护</w:t>
      </w:r>
      <w:r w:rsidRPr="00A15294">
        <w:t>人</w:t>
      </w:r>
      <w:r w:rsidRPr="00A15294">
        <w:rPr>
          <w:rFonts w:hint="eastAsia"/>
        </w:rPr>
        <w:t>员</w:t>
      </w:r>
      <w:r>
        <w:t>查询</w:t>
      </w:r>
      <w:r w:rsidRPr="00A15294">
        <w:t>“</w:t>
      </w:r>
      <w:r w:rsidRPr="00A15294">
        <w:rPr>
          <w:rFonts w:hint="eastAsia"/>
        </w:rPr>
        <w:t>湿疹</w:t>
      </w:r>
      <w:r w:rsidRPr="00A15294">
        <w:t>”</w:t>
      </w:r>
      <w:r w:rsidRPr="00A15294">
        <w:rPr>
          <w:rFonts w:hint="eastAsia"/>
        </w:rPr>
        <w:t>方面的相关</w:t>
      </w:r>
      <w:r w:rsidRPr="00A15294">
        <w:t>知识卡</w:t>
      </w:r>
      <w:r>
        <w:rPr>
          <w:rFonts w:hint="eastAsia"/>
        </w:rPr>
        <w:t>为例子</w:t>
      </w:r>
      <w:r w:rsidRPr="00A15294">
        <w:rPr>
          <w:rFonts w:hint="eastAsia"/>
        </w:rPr>
        <w:t>的</w:t>
      </w:r>
      <w:r w:rsidRPr="00A15294">
        <w:t>时序图</w:t>
      </w:r>
      <w:r w:rsidRPr="00A15294">
        <w:rPr>
          <w:rFonts w:hint="eastAsia"/>
        </w:rPr>
        <w:t>如</w:t>
      </w:r>
      <w:r w:rsidRPr="00A15294">
        <w:t>图</w:t>
      </w:r>
      <w:r>
        <w:rPr>
          <w:rFonts w:hint="eastAsia"/>
        </w:rPr>
        <w:t>4.19</w:t>
      </w:r>
      <w:r w:rsidRPr="00A15294">
        <w:rPr>
          <w:rFonts w:hint="eastAsia"/>
        </w:rPr>
        <w:t>所示</w:t>
      </w:r>
      <w:r w:rsidRPr="00A15294">
        <w:t>，</w:t>
      </w:r>
      <w:r w:rsidRPr="00A15294">
        <w:rPr>
          <w:rFonts w:hint="eastAsia"/>
        </w:rPr>
        <w:t>这个</w:t>
      </w:r>
      <w:r w:rsidRPr="00A15294">
        <w:t>知识卡检索的</w:t>
      </w:r>
      <w:r w:rsidRPr="00A15294">
        <w:rPr>
          <w:rFonts w:hint="eastAsia"/>
        </w:rPr>
        <w:t>业务</w:t>
      </w:r>
      <w:r w:rsidRPr="00A15294">
        <w:t>主要包含以下</w:t>
      </w:r>
      <w:r w:rsidRPr="00A15294">
        <w:rPr>
          <w:rFonts w:hint="eastAsia"/>
        </w:rPr>
        <w:t>两个</w:t>
      </w:r>
      <w:r w:rsidRPr="00A15294">
        <w:t>业务，</w:t>
      </w:r>
      <w:r w:rsidRPr="00A15294">
        <w:rPr>
          <w:rFonts w:hint="eastAsia"/>
        </w:rPr>
        <w:t>首先当医护人员</w:t>
      </w:r>
      <w:r w:rsidRPr="00A15294">
        <w:t>输入</w:t>
      </w:r>
      <w:r w:rsidRPr="00A15294">
        <w:t>“</w:t>
      </w:r>
      <w:r w:rsidRPr="00A15294">
        <w:rPr>
          <w:rFonts w:hint="eastAsia"/>
        </w:rPr>
        <w:t>湿疹</w:t>
      </w:r>
      <w:r w:rsidRPr="00A15294">
        <w:t>”</w:t>
      </w:r>
      <w:r w:rsidRPr="00A15294">
        <w:rPr>
          <w:rFonts w:hint="eastAsia"/>
        </w:rPr>
        <w:t>这个</w:t>
      </w:r>
      <w:r w:rsidRPr="00A15294">
        <w:t>症状名称的</w:t>
      </w:r>
      <w:r w:rsidRPr="00A15294">
        <w:rPr>
          <w:rFonts w:hint="eastAsia"/>
        </w:rPr>
        <w:t>时候</w:t>
      </w:r>
      <w:r w:rsidRPr="00A15294">
        <w:t>，</w:t>
      </w:r>
      <w:r w:rsidRPr="00A15294">
        <w:rPr>
          <w:rFonts w:hint="eastAsia"/>
        </w:rPr>
        <w:t>发起</w:t>
      </w:r>
      <w:r w:rsidRPr="00A15294">
        <w:rPr>
          <w:rFonts w:hint="eastAsia"/>
        </w:rPr>
        <w:t>GET</w:t>
      </w:r>
      <w:r w:rsidRPr="00A15294">
        <w:rPr>
          <w:rFonts w:hint="eastAsia"/>
        </w:rPr>
        <w:t>请求，</w:t>
      </w:r>
      <w:r w:rsidRPr="00A15294">
        <w:t>解析到</w:t>
      </w:r>
      <w:r w:rsidRPr="00A15294">
        <w:rPr>
          <w:rFonts w:hint="eastAsia"/>
        </w:rPr>
        <w:t>query</w:t>
      </w:r>
      <w:r w:rsidRPr="00A15294">
        <w:t>的参数，然后传递给</w:t>
      </w:r>
      <w:r w:rsidRPr="00A15294">
        <w:rPr>
          <w:rFonts w:hint="eastAsia"/>
        </w:rPr>
        <w:t>知识卡</w:t>
      </w:r>
      <w:r w:rsidRPr="00A15294">
        <w:t>查询</w:t>
      </w:r>
      <w:r w:rsidRPr="00A15294">
        <w:rPr>
          <w:rFonts w:hint="eastAsia"/>
        </w:rPr>
        <w:t>KD</w:t>
      </w:r>
      <w:r w:rsidRPr="00A15294">
        <w:t>Query</w:t>
      </w:r>
      <w:r w:rsidRPr="00A15294">
        <w:t>这个路由类的</w:t>
      </w:r>
      <w:r w:rsidRPr="00A15294">
        <w:rPr>
          <w:rFonts w:hint="eastAsia"/>
        </w:rPr>
        <w:t>getKD</w:t>
      </w:r>
      <w:r w:rsidRPr="00A15294">
        <w:rPr>
          <w:rFonts w:hint="eastAsia"/>
        </w:rPr>
        <w:t>这个</w:t>
      </w:r>
      <w:r w:rsidRPr="00A15294">
        <w:t>方法，这个方法</w:t>
      </w:r>
      <w:r w:rsidRPr="00A15294">
        <w:rPr>
          <w:rFonts w:hint="eastAsia"/>
        </w:rPr>
        <w:t>调用</w:t>
      </w:r>
      <w:r w:rsidRPr="00A15294">
        <w:t>了</w:t>
      </w:r>
      <w:r w:rsidRPr="00A15294">
        <w:rPr>
          <w:rFonts w:hint="eastAsia"/>
        </w:rPr>
        <w:t>KD</w:t>
      </w:r>
      <w:r w:rsidRPr="00A15294">
        <w:t>QueryAPI</w:t>
      </w:r>
      <w:r w:rsidRPr="00A15294">
        <w:rPr>
          <w:rFonts w:hint="eastAsia"/>
        </w:rPr>
        <w:t>这个</w:t>
      </w:r>
      <w:r w:rsidRPr="00A15294">
        <w:t>类中</w:t>
      </w:r>
      <w:r w:rsidRPr="00A15294">
        <w:rPr>
          <w:rFonts w:hint="eastAsia"/>
        </w:rPr>
        <w:t>KDS</w:t>
      </w:r>
      <w:r w:rsidRPr="00A15294">
        <w:rPr>
          <w:rFonts w:hint="eastAsia"/>
        </w:rPr>
        <w:t>方法</w:t>
      </w:r>
      <w:r w:rsidRPr="00A15294">
        <w:t>，在这个方法里，</w:t>
      </w:r>
      <w:r w:rsidRPr="00A15294">
        <w:rPr>
          <w:rFonts w:hint="eastAsia"/>
        </w:rPr>
        <w:t>调用</w:t>
      </w:r>
      <w:r w:rsidRPr="00A15294">
        <w:t>了</w:t>
      </w:r>
      <w:r w:rsidRPr="00A15294">
        <w:rPr>
          <w:rFonts w:hint="eastAsia"/>
        </w:rPr>
        <w:t>M</w:t>
      </w:r>
      <w:r w:rsidRPr="00A15294">
        <w:t>ongoAndESService</w:t>
      </w:r>
      <w:r w:rsidRPr="00A15294">
        <w:rPr>
          <w:rFonts w:hint="eastAsia"/>
        </w:rPr>
        <w:t>的</w:t>
      </w:r>
      <w:r w:rsidRPr="00A15294">
        <w:t>queryKD</w:t>
      </w:r>
      <w:r w:rsidRPr="00A15294">
        <w:rPr>
          <w:rFonts w:hint="eastAsia"/>
        </w:rPr>
        <w:t>方法，</w:t>
      </w:r>
      <w:r w:rsidRPr="00A15294">
        <w:t>这个个方法里面，请求了</w:t>
      </w:r>
      <w:r w:rsidRPr="00A15294">
        <w:rPr>
          <w:rFonts w:hint="eastAsia"/>
        </w:rPr>
        <w:t>E</w:t>
      </w:r>
      <w:r w:rsidRPr="00A15294">
        <w:t>lasticSearch</w:t>
      </w:r>
      <w:r w:rsidRPr="00A15294">
        <w:rPr>
          <w:rFonts w:hint="eastAsia"/>
        </w:rPr>
        <w:t>数据</w:t>
      </w:r>
      <w:r w:rsidRPr="00A15294">
        <w:t>库中的</w:t>
      </w:r>
      <w:r w:rsidRPr="00A15294">
        <w:rPr>
          <w:rFonts w:hint="eastAsia"/>
        </w:rPr>
        <w:t>之前</w:t>
      </w:r>
      <w:r w:rsidRPr="00A15294">
        <w:t>同步的知识卡的索引，检索到的内容依旧安装</w:t>
      </w:r>
      <w:r w:rsidRPr="00A15294">
        <w:rPr>
          <w:rFonts w:hint="eastAsia"/>
        </w:rPr>
        <w:t>TF/IDF</w:t>
      </w:r>
      <w:r w:rsidRPr="00A15294">
        <w:rPr>
          <w:rFonts w:hint="eastAsia"/>
        </w:rPr>
        <w:t>评分</w:t>
      </w:r>
      <w:r w:rsidRPr="00A15294">
        <w:t>公式进行评分</w:t>
      </w:r>
      <w:r w:rsidRPr="00A15294">
        <w:rPr>
          <w:rFonts w:hint="eastAsia"/>
        </w:rPr>
        <w:t>，</w:t>
      </w:r>
      <w:r w:rsidRPr="00A15294">
        <w:t>按照</w:t>
      </w:r>
      <w:r w:rsidRPr="00A15294">
        <w:rPr>
          <w:rFonts w:hint="eastAsia"/>
        </w:rPr>
        <w:t>得分</w:t>
      </w:r>
      <w:r w:rsidRPr="00A15294">
        <w:t>从高到低排序</w:t>
      </w:r>
      <w:r w:rsidRPr="00A15294">
        <w:rPr>
          <w:rFonts w:hint="eastAsia"/>
        </w:rPr>
        <w:t>，</w:t>
      </w:r>
      <w:r w:rsidRPr="00A15294">
        <w:t>然后</w:t>
      </w:r>
      <w:r w:rsidRPr="00A15294">
        <w:rPr>
          <w:rFonts w:hint="eastAsia"/>
        </w:rPr>
        <w:t>将</w:t>
      </w:r>
      <w:r w:rsidRPr="00A15294">
        <w:t>结果返回给前端进行展示。</w:t>
      </w:r>
      <w:r w:rsidRPr="00A15294">
        <w:rPr>
          <w:rFonts w:hint="eastAsia"/>
        </w:rPr>
        <w:t>接着，</w:t>
      </w:r>
      <w:r w:rsidRPr="00A15294">
        <w:t>当医护人员选择某一具体的知识</w:t>
      </w:r>
      <w:r w:rsidRPr="00A15294">
        <w:rPr>
          <w:rFonts w:hint="eastAsia"/>
        </w:rPr>
        <w:t>卡</w:t>
      </w:r>
      <w:r w:rsidRPr="00A15294">
        <w:t>，比如</w:t>
      </w:r>
      <w:r w:rsidRPr="00A15294">
        <w:t>“</w:t>
      </w:r>
      <w:r w:rsidRPr="00A15294">
        <w:rPr>
          <w:rFonts w:hint="eastAsia"/>
        </w:rPr>
        <w:t>湿疹</w:t>
      </w:r>
      <w:r w:rsidRPr="00A15294">
        <w:t>相关</w:t>
      </w:r>
      <w:r w:rsidRPr="00A15294">
        <w:t>”</w:t>
      </w:r>
      <w:r w:rsidRPr="00A15294">
        <w:rPr>
          <w:rFonts w:hint="eastAsia"/>
        </w:rPr>
        <w:t>的</w:t>
      </w:r>
      <w:r w:rsidRPr="00A15294">
        <w:t>时候，</w:t>
      </w:r>
      <w:r w:rsidRPr="00A15294">
        <w:rPr>
          <w:rFonts w:hint="eastAsia"/>
        </w:rPr>
        <w:t>根据返回</w:t>
      </w:r>
      <w:r w:rsidRPr="00A15294">
        <w:t>的</w:t>
      </w:r>
      <w:r w:rsidRPr="00A15294">
        <w:lastRenderedPageBreak/>
        <w:t>结果的</w:t>
      </w:r>
      <w:r w:rsidRPr="00A15294">
        <w:t>ID</w:t>
      </w:r>
      <w:r w:rsidRPr="00A15294">
        <w:rPr>
          <w:rFonts w:hint="eastAsia"/>
        </w:rPr>
        <w:t>值</w:t>
      </w:r>
      <w:r w:rsidRPr="00A15294">
        <w:t>，发起</w:t>
      </w:r>
      <w:r w:rsidRPr="00A15294">
        <w:t>“</w:t>
      </w:r>
      <w:r w:rsidRPr="00A15294">
        <w:rPr>
          <w:rFonts w:hint="eastAsia"/>
        </w:rPr>
        <w:t>/kd?</w:t>
      </w:r>
      <w:r w:rsidRPr="00A15294">
        <w:t>id=”</w:t>
      </w:r>
      <w:r w:rsidRPr="00A15294">
        <w:rPr>
          <w:rFonts w:hint="eastAsia"/>
        </w:rPr>
        <w:t>的</w:t>
      </w:r>
      <w:r w:rsidRPr="00A15294">
        <w:t>请求</w:t>
      </w:r>
      <w:r w:rsidRPr="00A15294">
        <w:rPr>
          <w:rFonts w:hint="eastAsia"/>
        </w:rPr>
        <w:t>，</w:t>
      </w:r>
      <w:r w:rsidRPr="00A15294">
        <w:t>请求</w:t>
      </w:r>
      <w:r w:rsidRPr="00A15294">
        <w:rPr>
          <w:rFonts w:hint="eastAsia"/>
        </w:rPr>
        <w:t>KD</w:t>
      </w:r>
      <w:r w:rsidRPr="00A15294">
        <w:t>Query</w:t>
      </w:r>
      <w:r w:rsidRPr="00A15294">
        <w:t>这个路由类中</w:t>
      </w:r>
      <w:r w:rsidRPr="00A15294">
        <w:rPr>
          <w:rFonts w:hint="eastAsia"/>
        </w:rPr>
        <w:t>获取</w:t>
      </w:r>
      <w:r w:rsidRPr="00A15294">
        <w:t>某一知识卡详情</w:t>
      </w:r>
      <w:r w:rsidRPr="00A15294">
        <w:t>getKDOne</w:t>
      </w:r>
      <w:r w:rsidRPr="00A15294">
        <w:t>这个方法</w:t>
      </w:r>
      <w:r>
        <w:rPr>
          <w:rFonts w:hint="eastAsia"/>
        </w:rPr>
        <w:t>获取</w:t>
      </w:r>
      <w:r>
        <w:rPr>
          <w:rFonts w:hint="eastAsia"/>
        </w:rPr>
        <w:t>ID</w:t>
      </w:r>
      <w:r>
        <w:rPr>
          <w:rFonts w:hint="eastAsia"/>
        </w:rPr>
        <w:t>值</w:t>
      </w:r>
      <w:r>
        <w:t>，</w:t>
      </w:r>
      <w:r>
        <w:rPr>
          <w:rFonts w:hint="eastAsia"/>
        </w:rPr>
        <w:t>并将</w:t>
      </w:r>
      <w:r>
        <w:rPr>
          <w:rFonts w:hint="eastAsia"/>
        </w:rPr>
        <w:t>ID</w:t>
      </w:r>
      <w:r>
        <w:rPr>
          <w:rFonts w:hint="eastAsia"/>
        </w:rPr>
        <w:t>值</w:t>
      </w:r>
      <w:r>
        <w:t>传入</w:t>
      </w:r>
      <w:r w:rsidRPr="00A15294">
        <w:rPr>
          <w:rFonts w:hint="eastAsia"/>
        </w:rPr>
        <w:t>KD</w:t>
      </w:r>
      <w:r w:rsidRPr="00A15294">
        <w:t>QueryAPI</w:t>
      </w:r>
      <w:r w:rsidRPr="00A15294">
        <w:rPr>
          <w:rFonts w:hint="eastAsia"/>
        </w:rPr>
        <w:t>中</w:t>
      </w:r>
      <w:r w:rsidRPr="00A15294">
        <w:t>KDOne</w:t>
      </w:r>
      <w:r>
        <w:t>方法，其中</w:t>
      </w:r>
      <w:r>
        <w:t>KDOne</w:t>
      </w:r>
      <w:r w:rsidRPr="00A15294">
        <w:rPr>
          <w:rFonts w:hint="eastAsia"/>
        </w:rPr>
        <w:t>方法</w:t>
      </w:r>
      <w:r w:rsidRPr="00A15294">
        <w:t>调用了</w:t>
      </w:r>
      <w:r w:rsidRPr="00A15294">
        <w:rPr>
          <w:rFonts w:hint="eastAsia"/>
        </w:rPr>
        <w:t>M</w:t>
      </w:r>
      <w:r w:rsidRPr="00A15294">
        <w:t>ongoAndESService</w:t>
      </w:r>
      <w:r w:rsidRPr="00A15294">
        <w:t>中</w:t>
      </w:r>
      <w:r w:rsidRPr="00A15294">
        <w:rPr>
          <w:rFonts w:hint="eastAsia"/>
        </w:rPr>
        <w:t>find</w:t>
      </w:r>
      <w:r w:rsidRPr="00A15294">
        <w:t>KDOne</w:t>
      </w:r>
      <w:r w:rsidRPr="00A15294">
        <w:rPr>
          <w:rFonts w:hint="eastAsia"/>
        </w:rPr>
        <w:t>方法</w:t>
      </w:r>
      <w:r>
        <w:rPr>
          <w:rFonts w:hint="eastAsia"/>
        </w:rPr>
        <w:t>，返回</w:t>
      </w:r>
      <w:r w:rsidRPr="00A15294">
        <w:t>“</w:t>
      </w:r>
      <w:r w:rsidRPr="00A15294">
        <w:rPr>
          <w:rFonts w:hint="eastAsia"/>
        </w:rPr>
        <w:t>湿疹</w:t>
      </w:r>
      <w:r w:rsidRPr="00A15294">
        <w:t>相关</w:t>
      </w:r>
      <w:r w:rsidRPr="00A15294">
        <w:t>”</w:t>
      </w:r>
      <w:r>
        <w:rPr>
          <w:rFonts w:hint="eastAsia"/>
        </w:rPr>
        <w:t>的</w:t>
      </w:r>
      <w:r>
        <w:t>知识卡详情知识。</w:t>
      </w:r>
    </w:p>
    <w:p w:rsidR="00C56509" w:rsidRDefault="00C56509" w:rsidP="005A4922">
      <w:pPr>
        <w:pStyle w:val="3"/>
      </w:pPr>
      <w:bookmarkStart w:id="206" w:name="_Toc516932017"/>
      <w:r w:rsidRPr="00A15294">
        <w:rPr>
          <w:rFonts w:hint="eastAsia"/>
        </w:rPr>
        <w:t>智能</w:t>
      </w:r>
      <w:r w:rsidRPr="00A15294">
        <w:t>医生推荐</w:t>
      </w:r>
      <w:bookmarkEnd w:id="206"/>
    </w:p>
    <w:p w:rsidR="00C56509" w:rsidRPr="00A15294" w:rsidRDefault="00C56509" w:rsidP="00566D46">
      <w:pPr>
        <w:ind w:firstLineChars="0" w:firstLine="426"/>
      </w:pPr>
      <w:r w:rsidRPr="00A15294">
        <w:rPr>
          <w:rFonts w:hint="eastAsia"/>
        </w:rPr>
        <w:t>智能</w:t>
      </w:r>
      <w:r w:rsidRPr="00A15294">
        <w:t>医生</w:t>
      </w:r>
      <w:r w:rsidRPr="00A15294">
        <w:rPr>
          <w:rFonts w:hint="eastAsia"/>
        </w:rPr>
        <w:t>推荐</w:t>
      </w:r>
      <w:r w:rsidRPr="00A15294">
        <w:t>的服务的实现，是基于</w:t>
      </w:r>
      <w:r w:rsidRPr="00A15294">
        <w:rPr>
          <w:rFonts w:hint="eastAsia"/>
        </w:rPr>
        <w:t>第</w:t>
      </w:r>
      <w:r w:rsidRPr="00A15294">
        <w:rPr>
          <w:rFonts w:hint="eastAsia"/>
        </w:rPr>
        <w:t>3</w:t>
      </w:r>
      <w:r w:rsidRPr="00A15294">
        <w:rPr>
          <w:rFonts w:hint="eastAsia"/>
        </w:rPr>
        <w:t>章</w:t>
      </w:r>
      <w:r w:rsidRPr="00A15294">
        <w:t>中对</w:t>
      </w:r>
      <w:r w:rsidR="004155EF">
        <w:rPr>
          <w:rFonts w:hint="eastAsia"/>
        </w:rPr>
        <w:t>医生</w:t>
      </w:r>
      <w:r w:rsidR="004155EF">
        <w:t>推荐系统</w:t>
      </w:r>
      <w:r w:rsidRPr="00A15294">
        <w:rPr>
          <w:rFonts w:hint="eastAsia"/>
        </w:rPr>
        <w:t>的</w:t>
      </w:r>
      <w:r w:rsidRPr="00A15294">
        <w:t>描述</w:t>
      </w:r>
      <w:r w:rsidRPr="00A15294">
        <w:rPr>
          <w:rFonts w:hint="eastAsia"/>
        </w:rPr>
        <w:t>，作者</w:t>
      </w:r>
      <w:r w:rsidRPr="00A15294">
        <w:t>主要是通过分析</w:t>
      </w:r>
      <w:r w:rsidRPr="00A15294">
        <w:rPr>
          <w:rFonts w:hint="eastAsia"/>
        </w:rPr>
        <w:t>问诊</w:t>
      </w:r>
      <w:r w:rsidRPr="00A15294">
        <w:t>用户输入的</w:t>
      </w:r>
      <w:r w:rsidRPr="00A15294">
        <w:rPr>
          <w:rFonts w:hint="eastAsia"/>
        </w:rPr>
        <w:t>症状简单</w:t>
      </w:r>
      <w:r w:rsidRPr="00A15294">
        <w:t>描述</w:t>
      </w:r>
      <w:r w:rsidR="0054764F">
        <w:rPr>
          <w:rFonts w:hint="eastAsia"/>
        </w:rPr>
        <w:t>或者</w:t>
      </w:r>
      <w:r w:rsidR="0054764F">
        <w:t>当用户输入相关医生姓名的来</w:t>
      </w:r>
      <w:r w:rsidR="0054764F">
        <w:rPr>
          <w:rFonts w:hint="eastAsia"/>
        </w:rPr>
        <w:t>做出</w:t>
      </w:r>
      <w:r w:rsidRPr="00A15294">
        <w:t>出</w:t>
      </w:r>
      <w:r w:rsidRPr="00A15294">
        <w:rPr>
          <w:rFonts w:hint="eastAsia"/>
        </w:rPr>
        <w:t>对应推荐</w:t>
      </w:r>
      <w:r w:rsidRPr="00A15294">
        <w:t>的</w:t>
      </w:r>
      <w:r w:rsidRPr="00A15294">
        <w:rPr>
          <w:rFonts w:hint="eastAsia"/>
        </w:rPr>
        <w:t>医生</w:t>
      </w:r>
      <w:r w:rsidRPr="00A15294">
        <w:t>，</w:t>
      </w:r>
      <w:r w:rsidR="005939F5">
        <w:rPr>
          <w:rFonts w:hint="eastAsia"/>
        </w:rPr>
        <w:t>在</w:t>
      </w:r>
      <w:r w:rsidR="0054764F">
        <w:rPr>
          <w:rFonts w:hint="eastAsia"/>
        </w:rPr>
        <w:t>智能</w:t>
      </w:r>
      <w:r w:rsidR="0054764F">
        <w:t>问诊</w:t>
      </w:r>
      <w:r w:rsidRPr="00A15294">
        <w:rPr>
          <w:rFonts w:hint="eastAsia"/>
        </w:rPr>
        <w:t>系统</w:t>
      </w:r>
      <w:r w:rsidRPr="00A15294">
        <w:t>一般只默认</w:t>
      </w:r>
      <w:r w:rsidRPr="00A15294">
        <w:rPr>
          <w:rFonts w:hint="eastAsia"/>
        </w:rPr>
        <w:t>推荐</w:t>
      </w:r>
      <w:r w:rsidR="00042277">
        <w:rPr>
          <w:rFonts w:hint="eastAsia"/>
        </w:rPr>
        <w:t>9</w:t>
      </w:r>
      <w:r w:rsidRPr="00A15294">
        <w:rPr>
          <w:rFonts w:hint="eastAsia"/>
        </w:rPr>
        <w:t>个</w:t>
      </w:r>
      <w:r w:rsidR="0054764F">
        <w:t>医生</w:t>
      </w:r>
      <w:r w:rsidR="0054764F">
        <w:rPr>
          <w:rFonts w:hint="eastAsia"/>
        </w:rPr>
        <w:t>，</w:t>
      </w:r>
      <w:r w:rsidR="0054764F">
        <w:t>这</w:t>
      </w:r>
      <w:r w:rsidR="00042277">
        <w:rPr>
          <w:rFonts w:hint="eastAsia"/>
        </w:rPr>
        <w:t>9</w:t>
      </w:r>
      <w:r w:rsidR="0054764F">
        <w:rPr>
          <w:rFonts w:hint="eastAsia"/>
        </w:rPr>
        <w:t>个</w:t>
      </w:r>
      <w:r w:rsidR="0054764F">
        <w:t>医生的排序是按照模型训练阶段</w:t>
      </w:r>
      <w:r w:rsidR="0054764F">
        <w:rPr>
          <w:rFonts w:hint="eastAsia"/>
        </w:rPr>
        <w:t>按照</w:t>
      </w:r>
      <w:r w:rsidR="0054764F">
        <w:t>最近邻排序算法</w:t>
      </w:r>
      <w:r w:rsidR="0054764F">
        <w:rPr>
          <w:rFonts w:hint="eastAsia"/>
        </w:rPr>
        <w:t>得到，</w:t>
      </w:r>
      <w:r w:rsidR="0054764F">
        <w:t>之后</w:t>
      </w:r>
      <w:r w:rsidRPr="00A15294">
        <w:t>当选择</w:t>
      </w:r>
      <w:r w:rsidR="0054764F">
        <w:rPr>
          <w:rFonts w:hint="eastAsia"/>
        </w:rPr>
        <w:t>这</w:t>
      </w:r>
      <w:r w:rsidR="00042277">
        <w:rPr>
          <w:rFonts w:hint="eastAsia"/>
        </w:rPr>
        <w:t>9</w:t>
      </w:r>
      <w:r w:rsidR="0054764F">
        <w:rPr>
          <w:rFonts w:hint="eastAsia"/>
        </w:rPr>
        <w:t>个</w:t>
      </w:r>
      <w:r w:rsidR="0054764F">
        <w:t>医生中某个</w:t>
      </w:r>
      <w:r w:rsidRPr="00A15294">
        <w:t>医生的姓名的时候</w:t>
      </w:r>
      <w:r w:rsidRPr="00A15294">
        <w:rPr>
          <w:rFonts w:hint="eastAsia"/>
        </w:rPr>
        <w:t>，</w:t>
      </w:r>
      <w:r w:rsidR="0054764F">
        <w:rPr>
          <w:rFonts w:hint="eastAsia"/>
        </w:rPr>
        <w:t>系统</w:t>
      </w:r>
      <w:r w:rsidR="0054764F">
        <w:t>自动</w:t>
      </w:r>
      <w:r w:rsidRPr="00A15294">
        <w:t>显示</w:t>
      </w:r>
      <w:r w:rsidRPr="00A15294">
        <w:rPr>
          <w:rFonts w:hint="eastAsia"/>
        </w:rPr>
        <w:t>医生</w:t>
      </w:r>
      <w:r w:rsidRPr="00A15294">
        <w:t>的详情</w:t>
      </w:r>
      <w:r w:rsidR="0054764F">
        <w:rPr>
          <w:rFonts w:hint="eastAsia"/>
        </w:rPr>
        <w:t>，</w:t>
      </w:r>
      <w:r w:rsidR="0054764F">
        <w:t>供终端用户参考。</w:t>
      </w:r>
    </w:p>
    <w:p w:rsidR="00CD127D" w:rsidRPr="00CE17F8" w:rsidRDefault="00C56509" w:rsidP="00B062F5">
      <w:pPr>
        <w:ind w:firstLineChars="0" w:firstLine="426"/>
      </w:pPr>
      <w:r w:rsidRPr="00A15294">
        <w:rPr>
          <w:rFonts w:hint="eastAsia"/>
        </w:rPr>
        <w:t>先按照</w:t>
      </w:r>
      <w:r w:rsidRPr="00A15294">
        <w:t>表</w:t>
      </w:r>
      <w:r w:rsidR="00CE17F8">
        <w:rPr>
          <w:rFonts w:hint="eastAsia"/>
        </w:rPr>
        <w:t>4.6</w:t>
      </w:r>
      <w:r w:rsidRPr="00A15294">
        <w:t>来设计相关</w:t>
      </w:r>
      <w:r w:rsidRPr="00A15294">
        <w:rPr>
          <w:rFonts w:hint="eastAsia"/>
        </w:rPr>
        <w:t>R</w:t>
      </w:r>
      <w:r w:rsidRPr="00A15294">
        <w:t>estful API</w:t>
      </w:r>
      <w:r w:rsidRPr="00A15294">
        <w:rPr>
          <w:rFonts w:hint="eastAsia"/>
        </w:rPr>
        <w:t>业务的</w:t>
      </w:r>
      <w:r w:rsidRPr="00A15294">
        <w:t>表征</w:t>
      </w:r>
      <w:r w:rsidRPr="00A15294">
        <w:rPr>
          <w:rFonts w:hint="eastAsia"/>
        </w:rPr>
        <w:t>，在</w:t>
      </w:r>
      <w:r w:rsidR="00CE17F8">
        <w:t>表中</w:t>
      </w:r>
      <w:r w:rsidRPr="00A15294">
        <w:t>确定</w:t>
      </w:r>
      <w:r w:rsidR="00CE17F8">
        <w:rPr>
          <w:rFonts w:hint="eastAsia"/>
        </w:rPr>
        <w:t>智能</w:t>
      </w:r>
      <w:r w:rsidR="00CE17F8">
        <w:t>医生推荐</w:t>
      </w:r>
      <w:r w:rsidR="00CE17F8">
        <w:rPr>
          <w:rFonts w:hint="eastAsia"/>
        </w:rPr>
        <w:t>服务</w:t>
      </w:r>
      <w:r w:rsidRPr="00A15294">
        <w:t>前端请求的访问</w:t>
      </w:r>
      <w:r w:rsidRPr="00A15294">
        <w:rPr>
          <w:rFonts w:hint="eastAsia"/>
        </w:rPr>
        <w:t>路径</w:t>
      </w:r>
      <w:r w:rsidR="00CE17F8">
        <w:rPr>
          <w:rFonts w:hint="eastAsia"/>
        </w:rPr>
        <w:t>的</w:t>
      </w:r>
      <w:r w:rsidR="00CE17F8">
        <w:t>访问方式，和</w:t>
      </w:r>
      <w:r w:rsidR="00CE17F8">
        <w:rPr>
          <w:rFonts w:hint="eastAsia"/>
        </w:rPr>
        <w:t>各个</w:t>
      </w:r>
      <w:r w:rsidR="00CE17F8">
        <w:t>访问路径的功能</w:t>
      </w:r>
      <w:r w:rsidR="00CE17F8">
        <w:rPr>
          <w:rFonts w:hint="eastAsia"/>
        </w:rPr>
        <w:t>描述</w:t>
      </w:r>
      <w:r w:rsidRPr="00A15294">
        <w:t>。</w:t>
      </w:r>
    </w:p>
    <w:p w:rsidR="00C56509" w:rsidRPr="00B062F5" w:rsidRDefault="00C56509" w:rsidP="00566D46">
      <w:pPr>
        <w:ind w:firstLineChars="0" w:firstLine="426"/>
      </w:pPr>
    </w:p>
    <w:p w:rsidR="00C56509" w:rsidRPr="00A15294" w:rsidRDefault="00C56509" w:rsidP="00351EAC">
      <w:pPr>
        <w:pStyle w:val="-"/>
      </w:pPr>
      <w:r w:rsidRPr="00A15294">
        <w:rPr>
          <w:rFonts w:hint="eastAsia"/>
        </w:rPr>
        <w:t xml:space="preserve"> </w:t>
      </w:r>
      <w:bookmarkStart w:id="207" w:name="_Toc516931958"/>
      <w:r w:rsidRPr="00A15294">
        <w:rPr>
          <w:rFonts w:hint="eastAsia"/>
        </w:rPr>
        <w:t>智能</w:t>
      </w:r>
      <w:r w:rsidRPr="00A15294">
        <w:t>医生推荐</w:t>
      </w:r>
      <w:r w:rsidRPr="00A15294">
        <w:rPr>
          <w:rFonts w:hint="eastAsia"/>
        </w:rPr>
        <w:t>路由表</w:t>
      </w:r>
      <w:bookmarkEnd w:id="207"/>
    </w:p>
    <w:tbl>
      <w:tblPr>
        <w:tblStyle w:val="ad"/>
        <w:tblW w:w="9003" w:type="dxa"/>
        <w:tblLayout w:type="fixed"/>
        <w:tblLook w:val="04A0" w:firstRow="1" w:lastRow="0" w:firstColumn="1" w:lastColumn="0" w:noHBand="0" w:noVBand="1"/>
      </w:tblPr>
      <w:tblGrid>
        <w:gridCol w:w="1951"/>
        <w:gridCol w:w="2268"/>
        <w:gridCol w:w="4784"/>
      </w:tblGrid>
      <w:tr w:rsidR="00C56509" w:rsidRPr="00A15294" w:rsidTr="00D42BAF">
        <w:trPr>
          <w:tblHeader/>
        </w:trPr>
        <w:tc>
          <w:tcPr>
            <w:tcW w:w="1951" w:type="dxa"/>
            <w:vAlign w:val="center"/>
          </w:tcPr>
          <w:p w:rsidR="00C56509" w:rsidRPr="00B57BC3" w:rsidRDefault="00C56509" w:rsidP="00566D46">
            <w:pPr>
              <w:ind w:firstLineChars="0" w:firstLine="426"/>
              <w:rPr>
                <w:sz w:val="21"/>
              </w:rPr>
            </w:pPr>
            <w:r w:rsidRPr="00B57BC3">
              <w:rPr>
                <w:rFonts w:hint="eastAsia"/>
                <w:sz w:val="21"/>
              </w:rPr>
              <w:t>路由</w:t>
            </w:r>
            <w:r w:rsidRPr="00B57BC3">
              <w:rPr>
                <w:sz w:val="21"/>
              </w:rPr>
              <w:t>名</w:t>
            </w:r>
          </w:p>
        </w:tc>
        <w:tc>
          <w:tcPr>
            <w:tcW w:w="2268" w:type="dxa"/>
            <w:vAlign w:val="center"/>
          </w:tcPr>
          <w:p w:rsidR="00C56509" w:rsidRPr="00B57BC3" w:rsidRDefault="00C56509" w:rsidP="00566D46">
            <w:pPr>
              <w:ind w:firstLineChars="0" w:firstLine="426"/>
              <w:rPr>
                <w:sz w:val="21"/>
              </w:rPr>
            </w:pPr>
            <w:r w:rsidRPr="00B57BC3">
              <w:rPr>
                <w:rFonts w:hint="eastAsia"/>
                <w:sz w:val="21"/>
              </w:rPr>
              <w:t>请求</w:t>
            </w:r>
            <w:r w:rsidRPr="00B57BC3">
              <w:rPr>
                <w:sz w:val="21"/>
              </w:rPr>
              <w:t>方式</w:t>
            </w:r>
          </w:p>
        </w:tc>
        <w:tc>
          <w:tcPr>
            <w:tcW w:w="4784" w:type="dxa"/>
            <w:vAlign w:val="center"/>
          </w:tcPr>
          <w:p w:rsidR="00C56509" w:rsidRPr="00B57BC3" w:rsidRDefault="004854DA" w:rsidP="00566D46">
            <w:pPr>
              <w:ind w:firstLineChars="0" w:firstLine="426"/>
              <w:rPr>
                <w:sz w:val="21"/>
              </w:rPr>
            </w:pPr>
            <w:r>
              <w:rPr>
                <w:sz w:val="21"/>
              </w:rPr>
              <w:t>功能</w:t>
            </w:r>
            <w:r>
              <w:rPr>
                <w:rFonts w:hint="eastAsia"/>
                <w:sz w:val="21"/>
              </w:rPr>
              <w:t>表述</w:t>
            </w:r>
          </w:p>
        </w:tc>
      </w:tr>
      <w:tr w:rsidR="00C56509" w:rsidRPr="00A15294" w:rsidTr="00D42BAF">
        <w:trPr>
          <w:tblHeader/>
        </w:trPr>
        <w:tc>
          <w:tcPr>
            <w:tcW w:w="1951" w:type="dxa"/>
            <w:vAlign w:val="center"/>
          </w:tcPr>
          <w:p w:rsidR="00C56509" w:rsidRPr="00B57BC3" w:rsidRDefault="00C56509" w:rsidP="00566D46">
            <w:pPr>
              <w:ind w:firstLineChars="0" w:firstLine="426"/>
              <w:rPr>
                <w:sz w:val="21"/>
              </w:rPr>
            </w:pPr>
            <w:r w:rsidRPr="00B57BC3">
              <w:rPr>
                <w:rFonts w:hint="eastAsia"/>
                <w:sz w:val="21"/>
              </w:rPr>
              <w:t>/</w:t>
            </w:r>
            <w:r w:rsidRPr="00B57BC3">
              <w:rPr>
                <w:sz w:val="21"/>
              </w:rPr>
              <w:t>recommend</w:t>
            </w:r>
          </w:p>
        </w:tc>
        <w:tc>
          <w:tcPr>
            <w:tcW w:w="2268" w:type="dxa"/>
            <w:vAlign w:val="center"/>
          </w:tcPr>
          <w:p w:rsidR="00C56509" w:rsidRPr="00B57BC3" w:rsidRDefault="00C56509" w:rsidP="00566D46">
            <w:pPr>
              <w:ind w:firstLineChars="0" w:firstLine="426"/>
              <w:rPr>
                <w:sz w:val="21"/>
              </w:rPr>
            </w:pPr>
            <w:r w:rsidRPr="00B57BC3">
              <w:rPr>
                <w:rFonts w:hint="eastAsia"/>
                <w:sz w:val="21"/>
              </w:rPr>
              <w:t>POST</w:t>
            </w:r>
          </w:p>
        </w:tc>
        <w:tc>
          <w:tcPr>
            <w:tcW w:w="4784" w:type="dxa"/>
            <w:vAlign w:val="center"/>
          </w:tcPr>
          <w:p w:rsidR="00C56509" w:rsidRPr="00B57BC3" w:rsidRDefault="00C56509" w:rsidP="00566D46">
            <w:pPr>
              <w:ind w:firstLineChars="0" w:firstLine="426"/>
              <w:rPr>
                <w:sz w:val="21"/>
              </w:rPr>
            </w:pPr>
            <w:r w:rsidRPr="00B57BC3">
              <w:rPr>
                <w:rFonts w:hint="eastAsia"/>
                <w:sz w:val="21"/>
              </w:rPr>
              <w:t>提交</w:t>
            </w:r>
            <w:r w:rsidRPr="00B57BC3">
              <w:rPr>
                <w:sz w:val="21"/>
              </w:rPr>
              <w:t>用户的对症状的描述</w:t>
            </w:r>
            <w:r w:rsidRPr="00B57BC3">
              <w:rPr>
                <w:rFonts w:hint="eastAsia"/>
                <w:sz w:val="21"/>
              </w:rPr>
              <w:t>，</w:t>
            </w:r>
            <w:r w:rsidRPr="00B57BC3">
              <w:rPr>
                <w:sz w:val="21"/>
              </w:rPr>
              <w:t>获得推荐的医生</w:t>
            </w:r>
          </w:p>
        </w:tc>
      </w:tr>
      <w:tr w:rsidR="00C56509" w:rsidRPr="00A15294" w:rsidTr="00D42BAF">
        <w:trPr>
          <w:tblHeader/>
        </w:trPr>
        <w:tc>
          <w:tcPr>
            <w:tcW w:w="1951" w:type="dxa"/>
            <w:vAlign w:val="center"/>
          </w:tcPr>
          <w:p w:rsidR="00C56509" w:rsidRPr="00B57BC3" w:rsidRDefault="00C56509" w:rsidP="00465AF9">
            <w:pPr>
              <w:ind w:firstLineChars="0" w:firstLine="426"/>
              <w:jc w:val="left"/>
              <w:rPr>
                <w:sz w:val="21"/>
              </w:rPr>
            </w:pPr>
            <w:r w:rsidRPr="00B57BC3">
              <w:rPr>
                <w:rFonts w:hint="eastAsia"/>
                <w:sz w:val="21"/>
              </w:rPr>
              <w:t>/doctor</w:t>
            </w:r>
            <w:r w:rsidRPr="00B57BC3">
              <w:rPr>
                <w:sz w:val="21"/>
              </w:rPr>
              <w:t>?name=</w:t>
            </w:r>
          </w:p>
        </w:tc>
        <w:tc>
          <w:tcPr>
            <w:tcW w:w="2268" w:type="dxa"/>
            <w:vAlign w:val="center"/>
          </w:tcPr>
          <w:p w:rsidR="00C56509" w:rsidRPr="00B57BC3" w:rsidRDefault="00C56509" w:rsidP="00566D46">
            <w:pPr>
              <w:ind w:firstLineChars="0" w:firstLine="426"/>
              <w:rPr>
                <w:sz w:val="21"/>
              </w:rPr>
            </w:pPr>
            <w:r w:rsidRPr="00B57BC3">
              <w:rPr>
                <w:rFonts w:hint="eastAsia"/>
                <w:sz w:val="21"/>
              </w:rPr>
              <w:t>GET</w:t>
            </w:r>
          </w:p>
        </w:tc>
        <w:tc>
          <w:tcPr>
            <w:tcW w:w="4784" w:type="dxa"/>
            <w:vAlign w:val="center"/>
          </w:tcPr>
          <w:p w:rsidR="00C56509" w:rsidRPr="00B57BC3" w:rsidRDefault="00C56509" w:rsidP="00566D46">
            <w:pPr>
              <w:ind w:firstLineChars="0" w:firstLine="426"/>
              <w:rPr>
                <w:sz w:val="21"/>
              </w:rPr>
            </w:pPr>
            <w:r w:rsidRPr="00B57BC3">
              <w:rPr>
                <w:rFonts w:hint="eastAsia"/>
                <w:sz w:val="21"/>
              </w:rPr>
              <w:t>显示医生</w:t>
            </w:r>
            <w:r w:rsidRPr="00B57BC3">
              <w:rPr>
                <w:sz w:val="21"/>
              </w:rPr>
              <w:t>的详细信息</w:t>
            </w:r>
          </w:p>
        </w:tc>
      </w:tr>
    </w:tbl>
    <w:p w:rsidR="00C56509" w:rsidRPr="00A15294" w:rsidRDefault="00C56509" w:rsidP="00566D46">
      <w:pPr>
        <w:ind w:firstLineChars="0" w:firstLine="426"/>
      </w:pPr>
    </w:p>
    <w:p w:rsidR="00C56509" w:rsidRDefault="00C56509" w:rsidP="00566D46">
      <w:pPr>
        <w:ind w:firstLineChars="0" w:firstLine="426"/>
      </w:pPr>
      <w:r w:rsidRPr="00A15294">
        <w:rPr>
          <w:rFonts w:hint="eastAsia"/>
        </w:rPr>
        <w:t>为了</w:t>
      </w:r>
      <w:r w:rsidRPr="00A15294">
        <w:t>实现上述</w:t>
      </w:r>
      <w:r w:rsidRPr="00A15294">
        <w:rPr>
          <w:rFonts w:hint="eastAsia"/>
        </w:rPr>
        <w:t>两个</w:t>
      </w:r>
      <w:r w:rsidRPr="00A15294">
        <w:rPr>
          <w:rFonts w:hint="eastAsia"/>
        </w:rPr>
        <w:t>HTTP</w:t>
      </w:r>
      <w:r w:rsidR="000B295B">
        <w:rPr>
          <w:rFonts w:hint="eastAsia"/>
        </w:rPr>
        <w:t>请求，</w:t>
      </w:r>
      <w:r w:rsidRPr="00A15294">
        <w:t>实现智能医生推荐系统的类图</w:t>
      </w:r>
      <w:r w:rsidRPr="00A15294">
        <w:rPr>
          <w:rFonts w:hint="eastAsia"/>
        </w:rPr>
        <w:t>如</w:t>
      </w:r>
      <w:r w:rsidRPr="00A15294">
        <w:t>图</w:t>
      </w:r>
      <w:r w:rsidRPr="00A15294">
        <w:t>4.2</w:t>
      </w:r>
      <w:r w:rsidR="00CE17F8">
        <w:t>0</w:t>
      </w:r>
      <w:r w:rsidRPr="00A15294">
        <w:t>所示</w:t>
      </w:r>
      <w:r w:rsidRPr="00A15294">
        <w:rPr>
          <w:rFonts w:hint="eastAsia"/>
        </w:rPr>
        <w:t>，</w:t>
      </w:r>
      <w:r w:rsidRPr="00A15294">
        <w:t>从</w:t>
      </w:r>
      <w:r w:rsidRPr="00A15294">
        <w:rPr>
          <w:rFonts w:hint="eastAsia"/>
        </w:rPr>
        <w:t>这个</w:t>
      </w:r>
      <w:r w:rsidRPr="00A15294">
        <w:t>类图中，</w:t>
      </w:r>
      <w:r w:rsidRPr="00A15294">
        <w:rPr>
          <w:rFonts w:hint="eastAsia"/>
        </w:rPr>
        <w:t>D</w:t>
      </w:r>
      <w:r w:rsidRPr="00A15294">
        <w:t>octorRecommend</w:t>
      </w:r>
      <w:r w:rsidRPr="00A15294">
        <w:rPr>
          <w:rFonts w:hint="eastAsia"/>
        </w:rPr>
        <w:t>是</w:t>
      </w:r>
      <w:r w:rsidRPr="00A15294">
        <w:t>路由类，</w:t>
      </w:r>
      <w:r w:rsidRPr="00A15294">
        <w:rPr>
          <w:rFonts w:hint="eastAsia"/>
        </w:rPr>
        <w:t>包括后去</w:t>
      </w:r>
      <w:r w:rsidRPr="00A15294">
        <w:t>推荐医生的</w:t>
      </w:r>
      <w:r w:rsidRPr="00A15294">
        <w:t>getRecommend</w:t>
      </w:r>
      <w:r w:rsidRPr="00A15294">
        <w:rPr>
          <w:rFonts w:hint="eastAsia"/>
        </w:rPr>
        <w:t>方法，</w:t>
      </w:r>
      <w:r w:rsidRPr="00A15294">
        <w:t>和</w:t>
      </w:r>
      <w:r w:rsidRPr="00A15294">
        <w:rPr>
          <w:rFonts w:hint="eastAsia"/>
        </w:rPr>
        <w:t>获取医生</w:t>
      </w:r>
      <w:r w:rsidRPr="00A15294">
        <w:t>详情的</w:t>
      </w:r>
      <w:r w:rsidRPr="00A15294">
        <w:t>getDoctor</w:t>
      </w:r>
      <w:r w:rsidR="009E2C59">
        <w:rPr>
          <w:rFonts w:hint="eastAsia"/>
        </w:rPr>
        <w:t>方法</w:t>
      </w:r>
      <w:r w:rsidRPr="00A15294">
        <w:rPr>
          <w:rFonts w:hint="eastAsia"/>
        </w:rPr>
        <w:t>，</w:t>
      </w:r>
      <w:r w:rsidRPr="00A15294">
        <w:t>之后</w:t>
      </w:r>
      <w:r w:rsidRPr="00A15294">
        <w:rPr>
          <w:rFonts w:hint="eastAsia"/>
        </w:rPr>
        <w:t>D</w:t>
      </w:r>
      <w:r w:rsidRPr="00A15294">
        <w:t>octorRecom</w:t>
      </w:r>
      <w:r w:rsidR="00452B84">
        <w:t>mend</w:t>
      </w:r>
      <w:r w:rsidRPr="00A15294">
        <w:t>API</w:t>
      </w:r>
      <w:r w:rsidRPr="00A15294">
        <w:rPr>
          <w:rFonts w:hint="eastAsia"/>
        </w:rPr>
        <w:t>是</w:t>
      </w:r>
      <w:r w:rsidRPr="00A15294">
        <w:t>路由类中</w:t>
      </w:r>
      <w:r w:rsidRPr="00A15294">
        <w:rPr>
          <w:rFonts w:hint="eastAsia"/>
        </w:rPr>
        <w:t>对应</w:t>
      </w:r>
      <w:r w:rsidRPr="00A15294">
        <w:t>方法的具体</w:t>
      </w:r>
      <w:r w:rsidRPr="00A15294">
        <w:rPr>
          <w:rFonts w:hint="eastAsia"/>
        </w:rPr>
        <w:t>实现</w:t>
      </w:r>
      <w:r w:rsidRPr="00A15294">
        <w:t>，其</w:t>
      </w:r>
      <w:r w:rsidRPr="00A15294">
        <w:rPr>
          <w:rFonts w:hint="eastAsia"/>
        </w:rPr>
        <w:t>其中</w:t>
      </w:r>
      <w:r w:rsidRPr="00A15294">
        <w:t>getRecommed</w:t>
      </w:r>
      <w:r w:rsidR="009E2C59">
        <w:t>方法</w:t>
      </w:r>
      <w:r w:rsidR="009E2C59">
        <w:rPr>
          <w:rFonts w:hint="eastAsia"/>
        </w:rPr>
        <w:t>中利用</w:t>
      </w:r>
      <w:r w:rsidR="009E2C59">
        <w:t>调用</w:t>
      </w:r>
      <w:r w:rsidRPr="00A15294">
        <w:rPr>
          <w:rFonts w:hint="eastAsia"/>
        </w:rPr>
        <w:t>RPC</w:t>
      </w:r>
      <w:r w:rsidRPr="00A15294">
        <w:t>Client</w:t>
      </w:r>
      <w:r w:rsidR="009E2C59">
        <w:rPr>
          <w:rFonts w:hint="eastAsia"/>
        </w:rPr>
        <w:t>去</w:t>
      </w:r>
      <w:r w:rsidR="009E2C59">
        <w:t>调用</w:t>
      </w:r>
      <w:r w:rsidR="009E2C59">
        <w:rPr>
          <w:rFonts w:hint="eastAsia"/>
        </w:rPr>
        <w:t>RPC</w:t>
      </w:r>
      <w:r w:rsidR="009E2C59">
        <w:t>Server</w:t>
      </w:r>
      <w:r w:rsidRPr="00A15294">
        <w:t>中</w:t>
      </w:r>
      <w:r w:rsidRPr="00A15294">
        <w:rPr>
          <w:rFonts w:hint="eastAsia"/>
        </w:rPr>
        <w:t>定义</w:t>
      </w:r>
      <w:r w:rsidRPr="00A15294">
        <w:t>的获取</w:t>
      </w:r>
      <w:r w:rsidRPr="00A15294">
        <w:rPr>
          <w:rFonts w:hint="eastAsia"/>
        </w:rPr>
        <w:t>专有名词</w:t>
      </w:r>
      <w:r w:rsidR="00465AF9">
        <w:t>和</w:t>
      </w:r>
      <w:r w:rsidR="00465AF9">
        <w:rPr>
          <w:rFonts w:hint="eastAsia"/>
        </w:rPr>
        <w:t>医生</w:t>
      </w:r>
      <w:r w:rsidR="00465AF9">
        <w:t>姓名</w:t>
      </w:r>
      <w:r w:rsidRPr="00A15294">
        <w:t>的</w:t>
      </w:r>
      <w:r w:rsidRPr="00A15294">
        <w:t>get_phrase</w:t>
      </w:r>
      <w:r w:rsidRPr="00A15294">
        <w:rPr>
          <w:rFonts w:hint="eastAsia"/>
        </w:rPr>
        <w:t>方法</w:t>
      </w:r>
      <w:r w:rsidR="009E2C59">
        <w:t>，获取通过输入医生姓名</w:t>
      </w:r>
      <w:r w:rsidR="009E2C59">
        <w:rPr>
          <w:rFonts w:hint="eastAsia"/>
        </w:rPr>
        <w:t>以及一些</w:t>
      </w:r>
      <w:r w:rsidR="009E2C59">
        <w:t>疾病的专有名词，</w:t>
      </w:r>
      <w:r w:rsidR="009E2C59">
        <w:rPr>
          <w:rFonts w:hint="eastAsia"/>
        </w:rPr>
        <w:t>之后</w:t>
      </w:r>
      <w:r w:rsidR="009E2C59">
        <w:t>分别利</w:t>
      </w:r>
      <w:r w:rsidR="009E2C59">
        <w:rPr>
          <w:rFonts w:hint="eastAsia"/>
        </w:rPr>
        <w:t>用</w:t>
      </w:r>
      <w:r w:rsidR="009E2C59">
        <w:t>医生姓名和</w:t>
      </w:r>
      <w:r w:rsidR="009E2C59">
        <w:rPr>
          <w:rFonts w:hint="eastAsia"/>
        </w:rPr>
        <w:t>专有</w:t>
      </w:r>
      <w:r w:rsidR="003F31BC">
        <w:rPr>
          <w:rFonts w:hint="eastAsia"/>
        </w:rPr>
        <w:t>名词</w:t>
      </w:r>
      <w:r w:rsidR="009E2C59">
        <w:t>去</w:t>
      </w:r>
      <w:r w:rsidR="009E2C59">
        <w:rPr>
          <w:rFonts w:hint="eastAsia"/>
        </w:rPr>
        <w:t>调用</w:t>
      </w:r>
      <w:r w:rsidRPr="00A15294">
        <w:t>相关医生的</w:t>
      </w:r>
      <w:r w:rsidRPr="00A15294">
        <w:rPr>
          <w:rFonts w:hint="eastAsia"/>
        </w:rPr>
        <w:t>预测</w:t>
      </w:r>
      <w:r w:rsidRPr="00A15294">
        <w:t>方法</w:t>
      </w:r>
      <w:r w:rsidRPr="00A15294">
        <w:t>predict_user_doctor</w:t>
      </w:r>
      <w:r w:rsidR="009E2C59">
        <w:rPr>
          <w:rFonts w:hint="eastAsia"/>
        </w:rPr>
        <w:t>和</w:t>
      </w:r>
      <w:r w:rsidRPr="00A15294">
        <w:rPr>
          <w:rFonts w:hint="eastAsia"/>
        </w:rPr>
        <w:t>predict_doctor_question</w:t>
      </w:r>
      <w:r w:rsidR="009E2C59">
        <w:rPr>
          <w:rFonts w:hint="eastAsia"/>
        </w:rPr>
        <w:t>方法</w:t>
      </w:r>
      <w:r w:rsidRPr="00A15294">
        <w:t>，如果</w:t>
      </w:r>
      <w:r w:rsidR="00632C7B">
        <w:rPr>
          <w:rFonts w:hint="eastAsia"/>
        </w:rPr>
        <w:t>上述</w:t>
      </w:r>
      <w:r w:rsidR="003F31BC">
        <w:rPr>
          <w:rFonts w:hint="eastAsia"/>
        </w:rPr>
        <w:t>预测</w:t>
      </w:r>
      <w:r w:rsidRPr="00A15294">
        <w:rPr>
          <w:rFonts w:hint="eastAsia"/>
        </w:rPr>
        <w:t>方法</w:t>
      </w:r>
      <w:r w:rsidRPr="00A15294">
        <w:t>，没有返回值</w:t>
      </w:r>
      <w:r w:rsidR="00632C7B">
        <w:rPr>
          <w:rFonts w:hint="eastAsia"/>
        </w:rPr>
        <w:t>为空</w:t>
      </w:r>
      <w:r w:rsidRPr="00A15294">
        <w:t>，则在</w:t>
      </w:r>
      <w:r w:rsidR="009E2C59">
        <w:rPr>
          <w:rFonts w:hint="eastAsia"/>
        </w:rPr>
        <w:t>其</w:t>
      </w:r>
      <w:r w:rsidR="009E2C59">
        <w:t>对应</w:t>
      </w:r>
      <w:r w:rsidRPr="00A15294">
        <w:t>路由类中</w:t>
      </w:r>
      <w:r w:rsidR="009E2C59">
        <w:t>分别处理</w:t>
      </w:r>
      <w:r w:rsidRPr="00A15294">
        <w:t>这些</w:t>
      </w:r>
      <w:r w:rsidR="00632C7B">
        <w:rPr>
          <w:rFonts w:hint="eastAsia"/>
        </w:rPr>
        <w:t>空值。</w:t>
      </w:r>
    </w:p>
    <w:p w:rsidR="004854DA" w:rsidRPr="004854DA" w:rsidRDefault="004854DA" w:rsidP="004854DA">
      <w:pPr>
        <w:ind w:firstLineChars="0" w:firstLine="426"/>
      </w:pPr>
      <w:r w:rsidRPr="00A15294">
        <w:rPr>
          <w:rFonts w:hint="eastAsia"/>
        </w:rPr>
        <w:t>当终端</w:t>
      </w:r>
      <w:r w:rsidRPr="00A15294">
        <w:t>用户</w:t>
      </w:r>
      <w:r w:rsidRPr="00A15294">
        <w:rPr>
          <w:rFonts w:hint="eastAsia"/>
        </w:rPr>
        <w:t>输入</w:t>
      </w:r>
      <w:r>
        <w:t>一段症状的描述</w:t>
      </w:r>
      <w:r>
        <w:rPr>
          <w:rFonts w:hint="eastAsia"/>
        </w:rPr>
        <w:t>或</w:t>
      </w:r>
      <w:r>
        <w:t>医生姓名，</w:t>
      </w:r>
      <w:r>
        <w:rPr>
          <w:rFonts w:hint="eastAsia"/>
        </w:rPr>
        <w:t>它</w:t>
      </w:r>
      <w:r>
        <w:t>的</w:t>
      </w:r>
      <w:r w:rsidRPr="00A15294">
        <w:t>时序图</w:t>
      </w:r>
      <w:r>
        <w:rPr>
          <w:rFonts w:hint="eastAsia"/>
        </w:rPr>
        <w:t>如</w:t>
      </w:r>
      <w:r>
        <w:t>图</w:t>
      </w:r>
      <w:r>
        <w:rPr>
          <w:rFonts w:hint="eastAsia"/>
        </w:rPr>
        <w:t>4.21</w:t>
      </w:r>
      <w:r>
        <w:rPr>
          <w:rFonts w:hint="eastAsia"/>
        </w:rPr>
        <w:t>所示</w:t>
      </w:r>
      <w:r w:rsidRPr="00A15294">
        <w:t>，当</w:t>
      </w:r>
      <w:r w:rsidRPr="00A15294">
        <w:rPr>
          <w:rFonts w:hint="eastAsia"/>
        </w:rPr>
        <w:t>终端</w:t>
      </w:r>
      <w:r w:rsidRPr="00A15294">
        <w:t>用户</w:t>
      </w:r>
      <w:r w:rsidRPr="00A15294">
        <w:rPr>
          <w:rFonts w:hint="eastAsia"/>
        </w:rPr>
        <w:t>在</w:t>
      </w:r>
      <w:r w:rsidRPr="00A15294">
        <w:t>表单内提交一段病症的描述的时候，会发起一个</w:t>
      </w:r>
      <w:r w:rsidRPr="00A15294">
        <w:rPr>
          <w:rFonts w:hint="eastAsia"/>
        </w:rPr>
        <w:t>HTTP</w:t>
      </w:r>
      <w:r w:rsidRPr="00A15294">
        <w:rPr>
          <w:rFonts w:hint="eastAsia"/>
        </w:rPr>
        <w:t>的</w:t>
      </w:r>
      <w:r w:rsidRPr="00A15294">
        <w:rPr>
          <w:rFonts w:hint="eastAsia"/>
        </w:rPr>
        <w:t>POST</w:t>
      </w:r>
      <w:r w:rsidRPr="00A15294">
        <w:rPr>
          <w:rFonts w:hint="eastAsia"/>
        </w:rPr>
        <w:t>请求</w:t>
      </w:r>
      <w:r w:rsidRPr="00A15294">
        <w:t>，请求</w:t>
      </w:r>
      <w:r w:rsidRPr="00A15294">
        <w:t>“</w:t>
      </w:r>
      <w:r w:rsidRPr="00A15294">
        <w:rPr>
          <w:rFonts w:hint="eastAsia"/>
        </w:rPr>
        <w:t>/recommend</w:t>
      </w:r>
      <w:r w:rsidRPr="00A15294">
        <w:t>”</w:t>
      </w:r>
      <w:r w:rsidRPr="00A15294">
        <w:rPr>
          <w:rFonts w:hint="eastAsia"/>
        </w:rPr>
        <w:t>路径</w:t>
      </w:r>
      <w:r w:rsidRPr="00A15294">
        <w:t>，</w:t>
      </w:r>
      <w:r w:rsidRPr="00A15294">
        <w:rPr>
          <w:rFonts w:hint="eastAsia"/>
        </w:rPr>
        <w:t>D</w:t>
      </w:r>
      <w:r w:rsidRPr="00A15294">
        <w:t>octorRecommend</w:t>
      </w:r>
      <w:r w:rsidRPr="00A15294">
        <w:rPr>
          <w:rFonts w:hint="eastAsia"/>
        </w:rPr>
        <w:t>路由</w:t>
      </w:r>
      <w:r w:rsidRPr="00A15294">
        <w:t>类将其映射到对应</w:t>
      </w:r>
      <w:r w:rsidRPr="00A15294">
        <w:rPr>
          <w:rFonts w:hint="eastAsia"/>
        </w:rPr>
        <w:t>获取</w:t>
      </w:r>
      <w:r w:rsidRPr="00A15294">
        <w:t>推荐</w:t>
      </w:r>
      <w:r w:rsidRPr="00A15294">
        <w:rPr>
          <w:rFonts w:hint="eastAsia"/>
        </w:rPr>
        <w:t>医生</w:t>
      </w:r>
      <w:r>
        <w:t>的路由</w:t>
      </w:r>
      <w:r>
        <w:rPr>
          <w:rFonts w:hint="eastAsia"/>
        </w:rPr>
        <w:t>方法</w:t>
      </w:r>
      <w:r w:rsidRPr="00A15294">
        <w:t>getRecomend</w:t>
      </w:r>
      <w:r w:rsidRPr="00A15294">
        <w:t>，然后在</w:t>
      </w:r>
      <w:r w:rsidRPr="00A15294">
        <w:rPr>
          <w:rFonts w:hint="eastAsia"/>
        </w:rPr>
        <w:t>此</w:t>
      </w:r>
      <w:r w:rsidRPr="00A15294">
        <w:t>方法中</w:t>
      </w:r>
      <w:r w:rsidRPr="00A15294">
        <w:rPr>
          <w:rFonts w:hint="eastAsia"/>
        </w:rPr>
        <w:t>简析</w:t>
      </w:r>
      <w:r w:rsidRPr="00A15294">
        <w:rPr>
          <w:rFonts w:hint="eastAsia"/>
        </w:rPr>
        <w:t>HTTP</w:t>
      </w:r>
      <w:r w:rsidRPr="00A15294">
        <w:rPr>
          <w:rFonts w:hint="eastAsia"/>
        </w:rPr>
        <w:t>的</w:t>
      </w:r>
      <w:r w:rsidRPr="00A15294">
        <w:t>POST</w:t>
      </w:r>
      <w:r w:rsidRPr="00A15294">
        <w:rPr>
          <w:rFonts w:hint="eastAsia"/>
        </w:rPr>
        <w:t>请求</w:t>
      </w:r>
      <w:r w:rsidRPr="00A15294">
        <w:t>中的</w:t>
      </w:r>
      <w:r w:rsidRPr="00A15294">
        <w:t>Body</w:t>
      </w:r>
      <w:r w:rsidRPr="00A15294">
        <w:rPr>
          <w:rFonts w:hint="eastAsia"/>
        </w:rPr>
        <w:t>体</w:t>
      </w:r>
      <w:r w:rsidRPr="00A15294">
        <w:t>，获取终端</w:t>
      </w:r>
      <w:r w:rsidRPr="00A15294">
        <w:rPr>
          <w:rFonts w:hint="eastAsia"/>
        </w:rPr>
        <w:t>用户</w:t>
      </w:r>
      <w:r w:rsidRPr="00A15294">
        <w:t>在表单内提交的内容，然后将</w:t>
      </w:r>
      <w:r w:rsidRPr="00A15294">
        <w:rPr>
          <w:rFonts w:hint="eastAsia"/>
        </w:rPr>
        <w:t>此</w:t>
      </w:r>
      <w:r w:rsidRPr="00A15294">
        <w:t>内容传递</w:t>
      </w:r>
      <w:r w:rsidRPr="00A15294">
        <w:rPr>
          <w:rFonts w:hint="eastAsia"/>
        </w:rPr>
        <w:t>该</w:t>
      </w:r>
      <w:r w:rsidRPr="00A15294">
        <w:t>路由函数的</w:t>
      </w:r>
      <w:r w:rsidRPr="00A15294">
        <w:rPr>
          <w:rFonts w:hint="eastAsia"/>
        </w:rPr>
        <w:t>具体</w:t>
      </w:r>
      <w:r w:rsidRPr="00A15294">
        <w:t>实现</w:t>
      </w:r>
      <w:r w:rsidRPr="00A15294">
        <w:rPr>
          <w:rFonts w:hint="eastAsia"/>
        </w:rPr>
        <w:t>D</w:t>
      </w:r>
      <w:r w:rsidRPr="00A15294">
        <w:t>octorRecommendAPI</w:t>
      </w:r>
      <w:r w:rsidRPr="00A15294">
        <w:rPr>
          <w:rFonts w:hint="eastAsia"/>
        </w:rPr>
        <w:t>中</w:t>
      </w:r>
      <w:r w:rsidRPr="00A15294">
        <w:t>的</w:t>
      </w:r>
      <w:r w:rsidRPr="00A15294">
        <w:t>getRecommend</w:t>
      </w:r>
      <w:r w:rsidRPr="00A15294">
        <w:rPr>
          <w:rFonts w:hint="eastAsia"/>
        </w:rPr>
        <w:t>方法</w:t>
      </w:r>
      <w:r w:rsidRPr="00A15294">
        <w:t>中</w:t>
      </w:r>
      <w:r w:rsidRPr="00A15294">
        <w:rPr>
          <w:rFonts w:hint="eastAsia"/>
        </w:rPr>
        <w:t>，此</w:t>
      </w:r>
      <w:r w:rsidRPr="00A15294">
        <w:t>方法会调用</w:t>
      </w:r>
      <w:r>
        <w:rPr>
          <w:rFonts w:hint="eastAsia"/>
        </w:rPr>
        <w:t>之前在</w:t>
      </w:r>
      <w:r w:rsidRPr="00A15294">
        <w:rPr>
          <w:rFonts w:hint="eastAsia"/>
        </w:rPr>
        <w:t>RPC</w:t>
      </w:r>
      <w:r w:rsidRPr="00A15294">
        <w:rPr>
          <w:rFonts w:hint="eastAsia"/>
        </w:rPr>
        <w:t>模块中</w:t>
      </w:r>
      <w:r w:rsidRPr="00A15294">
        <w:t>，</w:t>
      </w:r>
      <w:r w:rsidRPr="00A15294">
        <w:rPr>
          <w:rFonts w:hint="eastAsia"/>
        </w:rPr>
        <w:t>JSON</w:t>
      </w:r>
      <w:r w:rsidRPr="00A15294">
        <w:t>RPCServer</w:t>
      </w:r>
      <w:r w:rsidRPr="00A15294">
        <w:t>中注册</w:t>
      </w:r>
      <w:r w:rsidRPr="00A15294">
        <w:rPr>
          <w:rFonts w:hint="eastAsia"/>
        </w:rPr>
        <w:t>的</w:t>
      </w:r>
      <w:r w:rsidRPr="00A15294">
        <w:rPr>
          <w:rFonts w:hint="eastAsia"/>
        </w:rPr>
        <w:t>3</w:t>
      </w:r>
      <w:r w:rsidRPr="00A15294">
        <w:rPr>
          <w:rFonts w:hint="eastAsia"/>
        </w:rPr>
        <w:t>个方法，</w:t>
      </w:r>
      <w:r>
        <w:rPr>
          <w:rFonts w:hint="eastAsia"/>
        </w:rPr>
        <w:t>通过</w:t>
      </w:r>
      <w:r>
        <w:t>调用</w:t>
      </w:r>
      <w:r>
        <w:t>get_phrase</w:t>
      </w:r>
      <w:r>
        <w:rPr>
          <w:rFonts w:hint="eastAsia"/>
        </w:rPr>
        <w:t>方法</w:t>
      </w:r>
      <w:r w:rsidRPr="00A15294">
        <w:t>是获取专</w:t>
      </w:r>
      <w:r w:rsidRPr="00A15294">
        <w:rPr>
          <w:rFonts w:hint="eastAsia"/>
        </w:rPr>
        <w:t>有</w:t>
      </w:r>
      <w:r w:rsidRPr="00A15294">
        <w:t>名词</w:t>
      </w:r>
      <w:r w:rsidRPr="00A15294">
        <w:rPr>
          <w:rFonts w:hint="eastAsia"/>
        </w:rPr>
        <w:t>或者</w:t>
      </w:r>
      <w:r w:rsidRPr="00A15294">
        <w:t>医</w:t>
      </w:r>
      <w:r w:rsidRPr="00A15294">
        <w:lastRenderedPageBreak/>
        <w:t>生姓名</w:t>
      </w:r>
      <w:r w:rsidRPr="00A15294">
        <w:rPr>
          <w:rFonts w:hint="eastAsia"/>
        </w:rPr>
        <w:t>，</w:t>
      </w:r>
      <w:r w:rsidRPr="00A15294">
        <w:t>当检测到</w:t>
      </w:r>
      <w:r w:rsidRPr="00A15294">
        <w:rPr>
          <w:rFonts w:hint="eastAsia"/>
        </w:rPr>
        <w:t>提交</w:t>
      </w:r>
      <w:r w:rsidRPr="00A15294">
        <w:t>内容中有医生姓名的时候，</w:t>
      </w:r>
      <w:r w:rsidRPr="00A15294">
        <w:rPr>
          <w:rFonts w:hint="eastAsia"/>
        </w:rPr>
        <w:t>通过</w:t>
      </w:r>
      <w:r w:rsidRPr="00A15294">
        <w:rPr>
          <w:rFonts w:hint="eastAsia"/>
        </w:rPr>
        <w:t>RPC</w:t>
      </w:r>
      <w:r w:rsidRPr="00A15294">
        <w:t>Client</w:t>
      </w:r>
      <w:r w:rsidRPr="00A15294">
        <w:rPr>
          <w:rFonts w:hint="eastAsia"/>
        </w:rPr>
        <w:t>调用</w:t>
      </w:r>
      <w:r w:rsidRPr="00A15294">
        <w:t>predict_user_doctor</w:t>
      </w:r>
      <w:r w:rsidRPr="00A15294">
        <w:rPr>
          <w:rFonts w:hint="eastAsia"/>
        </w:rPr>
        <w:t>方法</w:t>
      </w:r>
      <w:r w:rsidRPr="00A15294">
        <w:t>，获取到推荐的医生</w:t>
      </w:r>
      <w:r w:rsidRPr="00A15294">
        <w:rPr>
          <w:rFonts w:hint="eastAsia"/>
        </w:rPr>
        <w:t>，</w:t>
      </w:r>
      <w:r w:rsidRPr="00A15294">
        <w:t>当检测到提交内容中有专有名词时候，</w:t>
      </w:r>
      <w:r w:rsidRPr="00A15294">
        <w:rPr>
          <w:rFonts w:hint="eastAsia"/>
        </w:rPr>
        <w:t>调用预测</w:t>
      </w:r>
      <w:r>
        <w:t>医生</w:t>
      </w:r>
      <w:r>
        <w:rPr>
          <w:rFonts w:hint="eastAsia"/>
        </w:rPr>
        <w:t>问诊</w:t>
      </w:r>
      <w:r w:rsidRPr="00A15294">
        <w:t>模型输出的方法</w:t>
      </w:r>
      <w:r w:rsidRPr="00A15294">
        <w:t>predict_doctor_question</w:t>
      </w:r>
      <w:r w:rsidRPr="00A15294">
        <w:rPr>
          <w:rFonts w:hint="eastAsia"/>
        </w:rPr>
        <w:t>，</w:t>
      </w:r>
      <w:r w:rsidRPr="00A15294">
        <w:t>得到推荐的医生。</w:t>
      </w:r>
      <w:r w:rsidRPr="00A15294">
        <w:rPr>
          <w:rFonts w:hint="eastAsia"/>
        </w:rPr>
        <w:t>最后</w:t>
      </w:r>
      <w:r w:rsidRPr="00A15294">
        <w:t>，当终端用户点击</w:t>
      </w:r>
      <w:r w:rsidRPr="00A15294">
        <w:rPr>
          <w:rFonts w:hint="eastAsia"/>
        </w:rPr>
        <w:t>返回</w:t>
      </w:r>
      <w:r w:rsidRPr="00A15294">
        <w:t>的医生姓名</w:t>
      </w:r>
      <w:r w:rsidRPr="00A15294">
        <w:rPr>
          <w:rFonts w:hint="eastAsia"/>
        </w:rPr>
        <w:t>，</w:t>
      </w:r>
      <w:r w:rsidRPr="00A15294">
        <w:t>会调用</w:t>
      </w:r>
      <w:r w:rsidRPr="00A15294">
        <w:rPr>
          <w:rFonts w:hint="eastAsia"/>
        </w:rPr>
        <w:t>D</w:t>
      </w:r>
      <w:r w:rsidRPr="00A15294">
        <w:t>octorRecommed</w:t>
      </w:r>
      <w:r w:rsidRPr="00A15294">
        <w:t>类中</w:t>
      </w:r>
      <w:r w:rsidRPr="00A15294">
        <w:t>getDoctor</w:t>
      </w:r>
      <w:r w:rsidRPr="00A15294">
        <w:t>路由，并调用它的实现</w:t>
      </w:r>
      <w:r w:rsidRPr="00A15294">
        <w:rPr>
          <w:rFonts w:hint="eastAsia"/>
        </w:rPr>
        <w:t>API</w:t>
      </w:r>
      <w:r w:rsidRPr="00A15294">
        <w:rPr>
          <w:rFonts w:hint="eastAsia"/>
        </w:rPr>
        <w:t>类</w:t>
      </w:r>
      <w:r w:rsidRPr="00A15294">
        <w:t>中</w:t>
      </w:r>
      <w:r w:rsidRPr="00A15294">
        <w:t>getDoctor</w:t>
      </w:r>
      <w:r w:rsidRPr="00A15294">
        <w:t>方法，接着请求</w:t>
      </w:r>
      <w:r w:rsidRPr="00A15294">
        <w:rPr>
          <w:rFonts w:hint="eastAsia"/>
        </w:rPr>
        <w:t>M</w:t>
      </w:r>
      <w:r w:rsidRPr="00A15294">
        <w:t>ongoService</w:t>
      </w:r>
      <w:r w:rsidRPr="00A15294">
        <w:t>服务中</w:t>
      </w:r>
      <w:r w:rsidRPr="00A15294">
        <w:t>findOneDoctor</w:t>
      </w:r>
      <w:r w:rsidRPr="00A15294">
        <w:rPr>
          <w:rFonts w:hint="eastAsia"/>
        </w:rPr>
        <w:t>，</w:t>
      </w:r>
      <w:r w:rsidRPr="00A15294">
        <w:t>返回当前选择医生的详细信息</w:t>
      </w:r>
      <w:r w:rsidRPr="00A15294">
        <w:rPr>
          <w:rFonts w:hint="eastAsia"/>
        </w:rPr>
        <w:t>，</w:t>
      </w:r>
      <w:r w:rsidRPr="00A15294">
        <w:t>供前端页面展示。</w:t>
      </w:r>
    </w:p>
    <w:p w:rsidR="00C56509" w:rsidRPr="00A15294" w:rsidRDefault="00C56509" w:rsidP="000A7A08">
      <w:pPr>
        <w:ind w:firstLineChars="0"/>
      </w:pPr>
    </w:p>
    <w:p w:rsidR="00C56509" w:rsidRPr="00A15294" w:rsidRDefault="004854DA" w:rsidP="00B57BC3">
      <w:pPr>
        <w:spacing w:line="240" w:lineRule="auto"/>
        <w:ind w:firstLineChars="0" w:firstLine="0"/>
        <w:jc w:val="center"/>
      </w:pPr>
      <w:r w:rsidRPr="004854DA">
        <w:drawing>
          <wp:inline distT="0" distB="0" distL="0" distR="0">
            <wp:extent cx="5579110" cy="203118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9110" cy="2031186"/>
                    </a:xfrm>
                    <a:prstGeom prst="rect">
                      <a:avLst/>
                    </a:prstGeom>
                    <a:noFill/>
                    <a:ln>
                      <a:noFill/>
                    </a:ln>
                  </pic:spPr>
                </pic:pic>
              </a:graphicData>
            </a:graphic>
          </wp:inline>
        </w:drawing>
      </w:r>
    </w:p>
    <w:p w:rsidR="00C56509" w:rsidRDefault="00C56509" w:rsidP="00191AFB">
      <w:pPr>
        <w:pStyle w:val="-0"/>
      </w:pPr>
      <w:r w:rsidRPr="00A15294">
        <w:rPr>
          <w:rFonts w:hint="eastAsia"/>
        </w:rPr>
        <w:t xml:space="preserve"> </w:t>
      </w:r>
      <w:bookmarkStart w:id="208" w:name="_Toc516932112"/>
      <w:r w:rsidRPr="00A15294">
        <w:rPr>
          <w:rFonts w:hint="eastAsia"/>
        </w:rPr>
        <w:t>智能</w:t>
      </w:r>
      <w:r w:rsidRPr="00A15294">
        <w:t>医生推荐类图</w:t>
      </w:r>
      <w:bookmarkEnd w:id="208"/>
    </w:p>
    <w:p w:rsidR="00D45DC0" w:rsidRPr="00A15294" w:rsidRDefault="00D45DC0" w:rsidP="000A7A08">
      <w:pPr>
        <w:ind w:firstLineChars="0" w:firstLine="0"/>
      </w:pPr>
      <w:bookmarkStart w:id="209" w:name="_GoBack"/>
      <w:bookmarkEnd w:id="209"/>
    </w:p>
    <w:p w:rsidR="00C56509" w:rsidRPr="00A15294" w:rsidRDefault="004854DA" w:rsidP="00D45DC0">
      <w:pPr>
        <w:spacing w:line="240" w:lineRule="auto"/>
        <w:ind w:firstLineChars="0" w:firstLine="0"/>
        <w:jc w:val="center"/>
      </w:pPr>
      <w:r w:rsidRPr="004854DA">
        <w:drawing>
          <wp:inline distT="0" distB="0" distL="0" distR="0">
            <wp:extent cx="5579110" cy="320572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79110" cy="3205722"/>
                    </a:xfrm>
                    <a:prstGeom prst="rect">
                      <a:avLst/>
                    </a:prstGeom>
                    <a:noFill/>
                    <a:ln>
                      <a:noFill/>
                    </a:ln>
                  </pic:spPr>
                </pic:pic>
              </a:graphicData>
            </a:graphic>
          </wp:inline>
        </w:drawing>
      </w:r>
    </w:p>
    <w:p w:rsidR="00C56509" w:rsidRDefault="00C56509" w:rsidP="005A2289">
      <w:pPr>
        <w:pStyle w:val="-0"/>
      </w:pPr>
      <w:r w:rsidRPr="00A15294">
        <w:rPr>
          <w:rFonts w:hint="eastAsia"/>
        </w:rPr>
        <w:t xml:space="preserve"> </w:t>
      </w:r>
      <w:bookmarkStart w:id="210" w:name="_Toc516932113"/>
      <w:r w:rsidRPr="00A15294">
        <w:rPr>
          <w:rFonts w:hint="eastAsia"/>
        </w:rPr>
        <w:t>智能</w:t>
      </w:r>
      <w:r w:rsidRPr="00A15294">
        <w:t>医生推荐系统时序图</w:t>
      </w:r>
      <w:bookmarkEnd w:id="210"/>
    </w:p>
    <w:p w:rsidR="009524B8" w:rsidRPr="009524B8" w:rsidRDefault="009524B8" w:rsidP="009524B8">
      <w:pPr>
        <w:ind w:firstLine="480"/>
      </w:pPr>
    </w:p>
    <w:p w:rsidR="00C56509" w:rsidRDefault="00C56509" w:rsidP="00C56509">
      <w:pPr>
        <w:pStyle w:val="20"/>
      </w:pPr>
      <w:bookmarkStart w:id="211" w:name="_Toc516932018"/>
      <w:r w:rsidRPr="00A15294">
        <w:rPr>
          <w:rFonts w:hint="eastAsia"/>
        </w:rPr>
        <w:lastRenderedPageBreak/>
        <w:t>本章小结</w:t>
      </w:r>
      <w:bookmarkEnd w:id="211"/>
    </w:p>
    <w:p w:rsidR="00EE3651" w:rsidRDefault="00C56509" w:rsidP="00566D46">
      <w:pPr>
        <w:ind w:firstLineChars="0" w:firstLine="480"/>
      </w:pPr>
      <w:r w:rsidRPr="00A15294">
        <w:rPr>
          <w:rFonts w:hint="eastAsia"/>
        </w:rPr>
        <w:t>本章主要设计和实现了整个</w:t>
      </w:r>
      <w:r w:rsidRPr="00A15294">
        <w:t>智能问诊</w:t>
      </w:r>
      <w:r w:rsidRPr="00A15294">
        <w:rPr>
          <w:rFonts w:hint="eastAsia"/>
        </w:rPr>
        <w:t>搜索系统</w:t>
      </w:r>
      <w:r w:rsidRPr="00A15294">
        <w:t>的</w:t>
      </w:r>
      <w:r w:rsidRPr="00A15294">
        <w:rPr>
          <w:rFonts w:hint="eastAsia"/>
        </w:rPr>
        <w:t>基础、</w:t>
      </w:r>
      <w:r w:rsidRPr="00A15294">
        <w:t>应用</w:t>
      </w:r>
      <w:r w:rsidRPr="00A15294">
        <w:rPr>
          <w:rFonts w:hint="eastAsia"/>
        </w:rPr>
        <w:t>、</w:t>
      </w:r>
      <w:r w:rsidRPr="00A15294">
        <w:t>业务</w:t>
      </w:r>
      <w:r w:rsidRPr="00A15294">
        <w:rPr>
          <w:rFonts w:hint="eastAsia"/>
        </w:rPr>
        <w:t>服务，包括对整个</w:t>
      </w:r>
      <w:r w:rsidRPr="00A15294">
        <w:t>系统</w:t>
      </w:r>
      <w:r w:rsidRPr="00A15294">
        <w:rPr>
          <w:rFonts w:hint="eastAsia"/>
        </w:rPr>
        <w:t>的总体设计，并设计了数据库</w:t>
      </w:r>
      <w:r w:rsidRPr="00A15294">
        <w:t>基础</w:t>
      </w:r>
      <w:r w:rsidRPr="00A15294">
        <w:rPr>
          <w:rFonts w:hint="eastAsia"/>
        </w:rPr>
        <w:t>服务的数据库，介绍了系统整体框架和实现技术，然后就</w:t>
      </w:r>
      <w:r w:rsidRPr="00A15294">
        <w:t>主要服务模块</w:t>
      </w:r>
      <w:r w:rsidR="009E2C59">
        <w:rPr>
          <w:rFonts w:hint="eastAsia"/>
        </w:rPr>
        <w:t>数据</w:t>
      </w:r>
      <w:r w:rsidR="009E2C59">
        <w:t>预处理</w:t>
      </w:r>
      <w:r w:rsidR="009E2C59">
        <w:rPr>
          <w:rFonts w:hint="eastAsia"/>
        </w:rPr>
        <w:t>、</w:t>
      </w:r>
      <w:r w:rsidR="009E2C59">
        <w:t>模型训练、</w:t>
      </w:r>
      <w:r w:rsidR="009E2C59">
        <w:rPr>
          <w:rFonts w:hint="eastAsia"/>
        </w:rPr>
        <w:t>R</w:t>
      </w:r>
      <w:r w:rsidR="009E2C59">
        <w:t>PC</w:t>
      </w:r>
      <w:r w:rsidR="009E2C59">
        <w:rPr>
          <w:rFonts w:hint="eastAsia"/>
        </w:rPr>
        <w:t>服务</w:t>
      </w:r>
      <w:r w:rsidR="009E2C59">
        <w:t>、</w:t>
      </w:r>
      <w:r w:rsidR="009E2C59">
        <w:rPr>
          <w:rFonts w:hint="eastAsia"/>
        </w:rPr>
        <w:t>ES</w:t>
      </w:r>
      <w:r w:rsidR="009E2C59">
        <w:rPr>
          <w:rFonts w:hint="eastAsia"/>
        </w:rPr>
        <w:t>搜索</w:t>
      </w:r>
      <w:r w:rsidR="009E2C59">
        <w:t>服务、</w:t>
      </w:r>
      <w:r w:rsidR="009E2C59">
        <w:rPr>
          <w:rFonts w:hint="eastAsia"/>
        </w:rPr>
        <w:t>W</w:t>
      </w:r>
      <w:r w:rsidR="009E2C59">
        <w:t>eb</w:t>
      </w:r>
      <w:r w:rsidR="009E2C59">
        <w:t>服务、问诊记录搜索、知识卡检索、智能医生推荐等</w:t>
      </w:r>
      <w:r w:rsidRPr="00A15294">
        <w:rPr>
          <w:rFonts w:hint="eastAsia"/>
        </w:rPr>
        <w:t>进行了服务的设计</w:t>
      </w:r>
      <w:r w:rsidRPr="00A15294">
        <w:t>和实现进行了详细描述。</w:t>
      </w:r>
    </w:p>
    <w:p w:rsidR="00EE3651" w:rsidRPr="00E67EDB" w:rsidRDefault="004854DA" w:rsidP="004854DA">
      <w:pPr>
        <w:widowControl/>
        <w:spacing w:line="240" w:lineRule="auto"/>
        <w:ind w:firstLineChars="0" w:firstLine="0"/>
        <w:jc w:val="left"/>
        <w:sectPr w:rsidR="00EE3651" w:rsidRPr="00E67EDB" w:rsidSect="00C56509">
          <w:headerReference w:type="default" r:id="rId88"/>
          <w:type w:val="oddPage"/>
          <w:pgSz w:w="11906" w:h="16838"/>
          <w:pgMar w:top="1701" w:right="1418" w:bottom="1134" w:left="1418" w:header="1134" w:footer="992" w:gutter="284"/>
          <w:cols w:space="0"/>
          <w:docGrid w:linePitch="326"/>
        </w:sectPr>
      </w:pPr>
      <w:r>
        <w:br w:type="page"/>
      </w:r>
    </w:p>
    <w:p w:rsidR="0001089C" w:rsidRPr="0001089C" w:rsidRDefault="00784941" w:rsidP="0001089C">
      <w:pPr>
        <w:pStyle w:val="10"/>
      </w:pPr>
      <w:bookmarkStart w:id="212" w:name="_Toc6427"/>
      <w:bookmarkStart w:id="213" w:name="_Toc511297063"/>
      <w:bookmarkStart w:id="214" w:name="_Toc516932019"/>
      <w:r>
        <w:lastRenderedPageBreak/>
        <w:t>系统测试及分析</w:t>
      </w:r>
      <w:bookmarkEnd w:id="212"/>
      <w:bookmarkEnd w:id="213"/>
      <w:bookmarkEnd w:id="214"/>
    </w:p>
    <w:p w:rsidR="00ED4C41" w:rsidRPr="00A15294" w:rsidRDefault="00ED4C41" w:rsidP="00566D46">
      <w:pPr>
        <w:ind w:firstLineChars="0" w:firstLine="426"/>
      </w:pPr>
      <w:bookmarkStart w:id="215" w:name="_Toc20633"/>
      <w:bookmarkStart w:id="216" w:name="_Toc511297064"/>
      <w:r w:rsidRPr="00A15294">
        <w:rPr>
          <w:rFonts w:hint="eastAsia"/>
        </w:rPr>
        <w:t>经过前面章节的分析与设计，本章将对基于问诊</w:t>
      </w:r>
      <w:r w:rsidR="00542C7B">
        <w:t>记录的智能问诊</w:t>
      </w:r>
      <w:r w:rsidRPr="00A15294">
        <w:t>系统</w:t>
      </w:r>
      <w:r w:rsidRPr="00A15294">
        <w:rPr>
          <w:rFonts w:hint="eastAsia"/>
        </w:rPr>
        <w:t>进行系统的测试。首先搭建系统运行测试环境，然后设计实验测试系统，最后对整个</w:t>
      </w:r>
      <w:r w:rsidRPr="00A15294">
        <w:t>系统</w:t>
      </w:r>
      <w:r w:rsidRPr="00A15294">
        <w:rPr>
          <w:rFonts w:hint="eastAsia"/>
        </w:rPr>
        <w:t>性能进行分析和总结。</w:t>
      </w:r>
    </w:p>
    <w:p w:rsidR="00BC3FF3" w:rsidRDefault="00784941" w:rsidP="00784941">
      <w:pPr>
        <w:pStyle w:val="20"/>
      </w:pPr>
      <w:bookmarkStart w:id="217" w:name="_Toc516932020"/>
      <w:r>
        <w:t>系统测试环境的配置与搭建</w:t>
      </w:r>
      <w:bookmarkEnd w:id="215"/>
      <w:bookmarkEnd w:id="216"/>
      <w:bookmarkEnd w:id="217"/>
    </w:p>
    <w:p w:rsidR="00784941" w:rsidRDefault="00784941" w:rsidP="005A4922">
      <w:pPr>
        <w:pStyle w:val="3"/>
      </w:pPr>
      <w:bookmarkStart w:id="218" w:name="_Toc10305"/>
      <w:bookmarkStart w:id="219" w:name="_Toc511297065"/>
      <w:bookmarkStart w:id="220" w:name="_Toc516932021"/>
      <w:r>
        <w:t>系统测试环境配置</w:t>
      </w:r>
      <w:bookmarkEnd w:id="218"/>
      <w:bookmarkEnd w:id="219"/>
      <w:bookmarkEnd w:id="220"/>
    </w:p>
    <w:p w:rsidR="00ED4C41" w:rsidRPr="00A15294" w:rsidRDefault="00ED4C41" w:rsidP="00566D46">
      <w:pPr>
        <w:ind w:firstLineChars="0" w:firstLine="426"/>
      </w:pPr>
      <w:r w:rsidRPr="00A15294">
        <w:rPr>
          <w:rFonts w:hint="eastAsia"/>
        </w:rPr>
        <w:t>智能</w:t>
      </w:r>
      <w:r w:rsidR="001D742B">
        <w:t>问诊</w:t>
      </w:r>
      <w:r w:rsidRPr="00A15294">
        <w:t>系统是</w:t>
      </w:r>
      <w:r w:rsidRPr="00A15294">
        <w:rPr>
          <w:rFonts w:hint="eastAsia"/>
        </w:rPr>
        <w:t>以阿里云平台作为</w:t>
      </w:r>
      <w:r w:rsidRPr="00A15294">
        <w:t>云服务提供平台</w:t>
      </w:r>
      <w:r w:rsidRPr="00A15294">
        <w:rPr>
          <w:rFonts w:hint="eastAsia"/>
        </w:rPr>
        <w:t>，分模块按照</w:t>
      </w:r>
      <w:r w:rsidRPr="00A15294">
        <w:t>Web</w:t>
      </w:r>
      <w:r w:rsidRPr="00A15294">
        <w:t>服务，</w:t>
      </w:r>
      <w:r w:rsidRPr="00A15294">
        <w:rPr>
          <w:rFonts w:hint="eastAsia"/>
        </w:rPr>
        <w:t>RPC</w:t>
      </w:r>
      <w:r w:rsidRPr="00A15294">
        <w:rPr>
          <w:rFonts w:hint="eastAsia"/>
        </w:rPr>
        <w:t>服务</w:t>
      </w:r>
      <w:r w:rsidRPr="00A15294">
        <w:t>，</w:t>
      </w:r>
      <w:r w:rsidRPr="00A15294">
        <w:rPr>
          <w:rFonts w:hint="eastAsia"/>
        </w:rPr>
        <w:t>E</w:t>
      </w:r>
      <w:r w:rsidRPr="00A15294">
        <w:t>lasticSearch</w:t>
      </w:r>
      <w:r w:rsidRPr="00A15294">
        <w:rPr>
          <w:rFonts w:hint="eastAsia"/>
        </w:rPr>
        <w:t>搜索</w:t>
      </w:r>
      <w:r w:rsidRPr="00A15294">
        <w:t>服务，</w:t>
      </w:r>
      <w:r w:rsidRPr="00A15294">
        <w:rPr>
          <w:rFonts w:hint="eastAsia"/>
        </w:rPr>
        <w:t>M</w:t>
      </w:r>
      <w:r w:rsidRPr="00A15294">
        <w:t>ongoDB</w:t>
      </w:r>
      <w:r w:rsidRPr="00A15294">
        <w:rPr>
          <w:rFonts w:hint="eastAsia"/>
        </w:rPr>
        <w:t>数据库</w:t>
      </w:r>
      <w:r w:rsidRPr="00A15294">
        <w:t>分别</w:t>
      </w:r>
      <w:r w:rsidRPr="00A15294">
        <w:rPr>
          <w:rFonts w:hint="eastAsia"/>
        </w:rPr>
        <w:t>部署</w:t>
      </w:r>
      <w:r w:rsidRPr="00A15294">
        <w:t>了整个项目</w:t>
      </w:r>
      <w:r w:rsidRPr="00A15294">
        <w:rPr>
          <w:rFonts w:hint="eastAsia"/>
        </w:rPr>
        <w:t>。</w:t>
      </w:r>
    </w:p>
    <w:p w:rsidR="00ED4C41" w:rsidRPr="00A15294" w:rsidRDefault="00ED4C41" w:rsidP="00566D46">
      <w:pPr>
        <w:ind w:firstLineChars="0" w:firstLine="426"/>
      </w:pPr>
      <w:r w:rsidRPr="00A15294">
        <w:rPr>
          <w:rFonts w:hint="eastAsia"/>
        </w:rPr>
        <w:t>测试环境拓扑图如图</w:t>
      </w:r>
      <w:r w:rsidRPr="00A15294">
        <w:rPr>
          <w:rFonts w:hint="eastAsia"/>
        </w:rPr>
        <w:t>5.1</w:t>
      </w:r>
      <w:r w:rsidRPr="00A15294">
        <w:rPr>
          <w:rFonts w:hint="eastAsia"/>
        </w:rPr>
        <w:t>所示。</w:t>
      </w:r>
    </w:p>
    <w:p w:rsidR="00ED4C41" w:rsidRPr="00A15294" w:rsidRDefault="00ED4C41" w:rsidP="00566D46">
      <w:pPr>
        <w:ind w:firstLineChars="0" w:firstLine="426"/>
      </w:pPr>
    </w:p>
    <w:p w:rsidR="00ED4C41" w:rsidRPr="00A15294" w:rsidRDefault="00ED4C41" w:rsidP="0021111E">
      <w:pPr>
        <w:spacing w:line="240" w:lineRule="auto"/>
        <w:ind w:firstLineChars="0" w:firstLine="0"/>
        <w:jc w:val="center"/>
      </w:pPr>
      <w:r w:rsidRPr="00A15294">
        <w:object w:dxaOrig="10081" w:dyaOrig="4651">
          <v:shape id="_x0000_i1041" type="#_x0000_t75" style="width:438.75pt;height:201.75pt" o:ole="">
            <v:imagedata r:id="rId89" o:title=""/>
          </v:shape>
          <o:OLEObject Type="Embed" ProgID="Visio.Drawing.15" ShapeID="_x0000_i1041" DrawAspect="Content" ObjectID="_1590927273" r:id="rId90"/>
        </w:object>
      </w:r>
    </w:p>
    <w:p w:rsidR="00ED4C41" w:rsidRPr="00A15294" w:rsidRDefault="00ED4C41" w:rsidP="00191AFB">
      <w:pPr>
        <w:pStyle w:val="-0"/>
      </w:pPr>
      <w:bookmarkStart w:id="221" w:name="_Toc478853848"/>
      <w:r w:rsidRPr="00A15294">
        <w:rPr>
          <w:rFonts w:hint="eastAsia"/>
        </w:rPr>
        <w:t xml:space="preserve"> </w:t>
      </w:r>
      <w:bookmarkStart w:id="222" w:name="_Toc516932114"/>
      <w:r w:rsidRPr="00A15294">
        <w:rPr>
          <w:rFonts w:hint="eastAsia"/>
        </w:rPr>
        <w:t>测试环境拓扑图</w:t>
      </w:r>
      <w:bookmarkEnd w:id="221"/>
      <w:bookmarkEnd w:id="222"/>
    </w:p>
    <w:p w:rsidR="00ED4C41" w:rsidRPr="00A15294" w:rsidRDefault="00ED4C41" w:rsidP="00566D46">
      <w:pPr>
        <w:ind w:firstLineChars="0" w:firstLine="426"/>
      </w:pPr>
    </w:p>
    <w:p w:rsidR="00ED4C41" w:rsidRPr="00A15294" w:rsidRDefault="00ED4C41" w:rsidP="00566D46">
      <w:pPr>
        <w:ind w:firstLineChars="0" w:firstLine="426"/>
      </w:pPr>
      <w:r w:rsidRPr="00A15294">
        <w:rPr>
          <w:rFonts w:hint="eastAsia"/>
        </w:rPr>
        <w:t>从图</w:t>
      </w:r>
      <w:r w:rsidRPr="00A15294">
        <w:rPr>
          <w:rFonts w:hint="eastAsia"/>
        </w:rPr>
        <w:t>5.1</w:t>
      </w:r>
      <w:r w:rsidRPr="00A15294">
        <w:rPr>
          <w:rFonts w:hint="eastAsia"/>
        </w:rPr>
        <w:t>可以看出，搭建整个</w:t>
      </w:r>
      <w:r w:rsidR="001D742B">
        <w:rPr>
          <w:rFonts w:hint="eastAsia"/>
        </w:rPr>
        <w:t>智能</w:t>
      </w:r>
      <w:r w:rsidR="001D742B">
        <w:t>问诊</w:t>
      </w:r>
      <w:r w:rsidRPr="00A15294">
        <w:t>系统</w:t>
      </w:r>
      <w:r w:rsidR="001D742B">
        <w:rPr>
          <w:rFonts w:hint="eastAsia"/>
        </w:rPr>
        <w:t>服务的测试环境，需要</w:t>
      </w:r>
      <w:r w:rsidR="001D2237">
        <w:rPr>
          <w:rFonts w:hint="eastAsia"/>
        </w:rPr>
        <w:t>一台</w:t>
      </w:r>
      <w:r w:rsidRPr="00A15294">
        <w:rPr>
          <w:rFonts w:hint="eastAsia"/>
        </w:rPr>
        <w:t>部署</w:t>
      </w:r>
      <w:r w:rsidRPr="00A15294">
        <w:rPr>
          <w:rFonts w:hint="eastAsia"/>
        </w:rPr>
        <w:t>N</w:t>
      </w:r>
      <w:r w:rsidRPr="00A15294">
        <w:t>ode</w:t>
      </w:r>
      <w:r w:rsidRPr="00A15294">
        <w:t>项目</w:t>
      </w:r>
      <w:r w:rsidRPr="00A15294">
        <w:rPr>
          <w:rFonts w:hint="eastAsia"/>
        </w:rPr>
        <w:t>W</w:t>
      </w:r>
      <w:r w:rsidRPr="00A15294">
        <w:t>eb</w:t>
      </w:r>
      <w:r w:rsidRPr="00A15294">
        <w:t>服务器</w:t>
      </w:r>
      <w:r w:rsidR="001D2237">
        <w:rPr>
          <w:rFonts w:hint="eastAsia"/>
        </w:rPr>
        <w:t>，一台</w:t>
      </w:r>
      <w:r w:rsidRPr="00A15294">
        <w:rPr>
          <w:rFonts w:hint="eastAsia"/>
        </w:rPr>
        <w:t>部署</w:t>
      </w:r>
      <w:r w:rsidRPr="00A15294">
        <w:t>了</w:t>
      </w:r>
      <w:r w:rsidRPr="00A15294">
        <w:rPr>
          <w:rFonts w:hint="eastAsia"/>
        </w:rPr>
        <w:t>P</w:t>
      </w:r>
      <w:r w:rsidRPr="00A15294">
        <w:t>ython</w:t>
      </w:r>
      <w:r w:rsidRPr="00A15294">
        <w:rPr>
          <w:rFonts w:hint="eastAsia"/>
        </w:rPr>
        <w:t>的</w:t>
      </w:r>
      <w:r w:rsidRPr="00A15294">
        <w:rPr>
          <w:rFonts w:hint="eastAsia"/>
        </w:rPr>
        <w:t>RPC</w:t>
      </w:r>
      <w:r w:rsidRPr="00A15294">
        <w:t>服务器</w:t>
      </w:r>
      <w:r w:rsidR="001D2237">
        <w:rPr>
          <w:rFonts w:hint="eastAsia"/>
        </w:rPr>
        <w:t>，一台</w:t>
      </w:r>
      <w:r w:rsidRPr="00A15294">
        <w:rPr>
          <w:rFonts w:hint="eastAsia"/>
        </w:rPr>
        <w:t>数据</w:t>
      </w:r>
      <w:r w:rsidRPr="00A15294">
        <w:t>搜索</w:t>
      </w:r>
      <w:r w:rsidRPr="00A15294">
        <w:rPr>
          <w:rFonts w:hint="eastAsia"/>
        </w:rPr>
        <w:t>引擎</w:t>
      </w:r>
      <w:r w:rsidRPr="00A15294">
        <w:t>的</w:t>
      </w:r>
      <w:r w:rsidRPr="00A15294">
        <w:rPr>
          <w:rFonts w:hint="eastAsia"/>
        </w:rPr>
        <w:t>E</w:t>
      </w:r>
      <w:r w:rsidRPr="00A15294">
        <w:t>lasticSearch</w:t>
      </w:r>
      <w:r w:rsidRPr="00A15294">
        <w:t>服务器</w:t>
      </w:r>
      <w:r w:rsidR="001D2237">
        <w:rPr>
          <w:rFonts w:hint="eastAsia"/>
        </w:rPr>
        <w:t>，</w:t>
      </w:r>
      <w:r w:rsidRPr="00A15294">
        <w:rPr>
          <w:rFonts w:hint="eastAsia"/>
        </w:rPr>
        <w:t>部署</w:t>
      </w:r>
      <w:r w:rsidRPr="00A15294">
        <w:t>了</w:t>
      </w:r>
      <w:r w:rsidRPr="00A15294">
        <w:rPr>
          <w:rFonts w:hint="eastAsia"/>
        </w:rPr>
        <w:t>MongoDB</w:t>
      </w:r>
      <w:r w:rsidRPr="00A15294">
        <w:rPr>
          <w:rFonts w:hint="eastAsia"/>
        </w:rPr>
        <w:t>的的非</w:t>
      </w:r>
      <w:r w:rsidRPr="00A15294">
        <w:t>关系型数据库</w:t>
      </w:r>
      <w:r w:rsidRPr="00A15294">
        <w:rPr>
          <w:rFonts w:hint="eastAsia"/>
        </w:rPr>
        <w:t>的服务器。</w:t>
      </w:r>
    </w:p>
    <w:p w:rsidR="00ED4C41" w:rsidRPr="00A15294" w:rsidRDefault="00ED4C41" w:rsidP="00566D46">
      <w:pPr>
        <w:ind w:firstLineChars="0" w:firstLine="426"/>
      </w:pPr>
      <w:r w:rsidRPr="00A15294">
        <w:rPr>
          <w:rFonts w:hint="eastAsia"/>
        </w:rPr>
        <w:t>测试环境使用</w:t>
      </w:r>
      <w:r w:rsidRPr="00A15294">
        <w:rPr>
          <w:rFonts w:hint="eastAsia"/>
        </w:rPr>
        <w:t>3</w:t>
      </w:r>
      <w:r w:rsidRPr="00A15294">
        <w:rPr>
          <w:rFonts w:hint="eastAsia"/>
        </w:rPr>
        <w:t>台阿里云</w:t>
      </w:r>
      <w:r w:rsidRPr="00A15294">
        <w:rPr>
          <w:rFonts w:hint="eastAsia"/>
        </w:rPr>
        <w:t>ECS</w:t>
      </w:r>
      <w:r w:rsidRPr="00A15294">
        <w:rPr>
          <w:rFonts w:hint="eastAsia"/>
        </w:rPr>
        <w:t>服务器和阿里云</w:t>
      </w:r>
      <w:r w:rsidRPr="00A15294">
        <w:t>的</w:t>
      </w:r>
      <w:r w:rsidRPr="00A15294">
        <w:rPr>
          <w:rFonts w:hint="eastAsia"/>
        </w:rPr>
        <w:t>M</w:t>
      </w:r>
      <w:r w:rsidRPr="00A15294">
        <w:t>ongoDB</w:t>
      </w:r>
      <w:r w:rsidRPr="00A15294">
        <w:rPr>
          <w:rFonts w:hint="eastAsia"/>
        </w:rPr>
        <w:t>数据库</w:t>
      </w:r>
      <w:r w:rsidRPr="00A15294">
        <w:t>服务</w:t>
      </w:r>
      <w:r w:rsidRPr="00A15294">
        <w:rPr>
          <w:rFonts w:hint="eastAsia"/>
        </w:rPr>
        <w:t>搭建。</w:t>
      </w:r>
    </w:p>
    <w:p w:rsidR="00ED4C41" w:rsidRDefault="00ED4C41" w:rsidP="00FC6517">
      <w:pPr>
        <w:ind w:firstLineChars="0" w:firstLine="426"/>
      </w:pPr>
      <w:r w:rsidRPr="00A15294">
        <w:rPr>
          <w:rFonts w:hint="eastAsia"/>
        </w:rPr>
        <w:t>下面</w:t>
      </w:r>
      <w:r w:rsidRPr="00A15294">
        <w:t>分别</w:t>
      </w:r>
      <w:r w:rsidRPr="00A15294">
        <w:rPr>
          <w:rFonts w:hint="eastAsia"/>
        </w:rPr>
        <w:t>列出</w:t>
      </w:r>
      <w:r w:rsidRPr="00A15294">
        <w:t>各个</w:t>
      </w:r>
      <w:r w:rsidRPr="00A15294">
        <w:rPr>
          <w:rFonts w:hint="eastAsia"/>
        </w:rPr>
        <w:t>阿里云</w:t>
      </w:r>
      <w:r w:rsidRPr="00A15294">
        <w:rPr>
          <w:rFonts w:hint="eastAsia"/>
        </w:rPr>
        <w:t>ECS</w:t>
      </w:r>
      <w:r w:rsidRPr="00A15294">
        <w:rPr>
          <w:rFonts w:hint="eastAsia"/>
        </w:rPr>
        <w:t>配置</w:t>
      </w:r>
      <w:r w:rsidRPr="00A15294">
        <w:t>和</w:t>
      </w:r>
      <w:r w:rsidRPr="00A15294">
        <w:rPr>
          <w:rFonts w:hint="eastAsia"/>
        </w:rPr>
        <w:t>M</w:t>
      </w:r>
      <w:r w:rsidRPr="00A15294">
        <w:t>ongoDB</w:t>
      </w:r>
      <w:r w:rsidRPr="00A15294">
        <w:rPr>
          <w:rFonts w:hint="eastAsia"/>
        </w:rPr>
        <w:t>配置，其中</w:t>
      </w:r>
      <w:r w:rsidRPr="00A15294">
        <w:rPr>
          <w:rFonts w:hint="eastAsia"/>
        </w:rPr>
        <w:t>W</w:t>
      </w:r>
      <w:r w:rsidRPr="00A15294">
        <w:t>eb</w:t>
      </w:r>
      <w:r w:rsidRPr="00A15294">
        <w:rPr>
          <w:rFonts w:hint="eastAsia"/>
        </w:rPr>
        <w:t>服务</w:t>
      </w:r>
      <w:r w:rsidRPr="00A15294">
        <w:t>器的软硬件配置如表</w:t>
      </w:r>
      <w:r w:rsidRPr="00A15294">
        <w:rPr>
          <w:rFonts w:hint="eastAsia"/>
        </w:rPr>
        <w:t>5.1</w:t>
      </w:r>
      <w:r w:rsidRPr="00A15294">
        <w:rPr>
          <w:rFonts w:hint="eastAsia"/>
        </w:rPr>
        <w:t>和</w:t>
      </w:r>
      <w:r w:rsidRPr="00A15294">
        <w:t>表</w:t>
      </w:r>
      <w:r w:rsidRPr="00A15294">
        <w:rPr>
          <w:rFonts w:hint="eastAsia"/>
        </w:rPr>
        <w:t>5.2</w:t>
      </w:r>
      <w:r w:rsidRPr="00A15294">
        <w:rPr>
          <w:rFonts w:hint="eastAsia"/>
        </w:rPr>
        <w:t>所示</w:t>
      </w:r>
      <w:r w:rsidRPr="00A15294">
        <w:t>。</w:t>
      </w:r>
      <w:r w:rsidRPr="00A15294">
        <w:rPr>
          <w:rFonts w:hint="eastAsia"/>
        </w:rPr>
        <w:t>由于</w:t>
      </w:r>
      <w:r w:rsidRPr="00A15294">
        <w:rPr>
          <w:rFonts w:hint="eastAsia"/>
        </w:rPr>
        <w:t>W</w:t>
      </w:r>
      <w:r w:rsidRPr="00A15294">
        <w:t>eb</w:t>
      </w:r>
      <w:r w:rsidRPr="00A15294">
        <w:t>服务所需要的内存</w:t>
      </w:r>
      <w:r w:rsidRPr="00A15294">
        <w:rPr>
          <w:rFonts w:hint="eastAsia"/>
        </w:rPr>
        <w:t>较大</w:t>
      </w:r>
      <w:r w:rsidRPr="00A15294">
        <w:t>，因此在选型的</w:t>
      </w:r>
      <w:r w:rsidRPr="00A15294">
        <w:rPr>
          <w:rFonts w:hint="eastAsia"/>
        </w:rPr>
        <w:t>时候</w:t>
      </w:r>
      <w:r w:rsidRPr="00A15294">
        <w:t>选择内存型的</w:t>
      </w:r>
      <w:r w:rsidRPr="00A15294">
        <w:rPr>
          <w:rFonts w:hint="eastAsia"/>
        </w:rPr>
        <w:t>ECS</w:t>
      </w:r>
      <w:r w:rsidRPr="00A15294">
        <w:rPr>
          <w:rFonts w:hint="eastAsia"/>
        </w:rPr>
        <w:t>服务</w:t>
      </w:r>
      <w:r w:rsidRPr="00A15294">
        <w:t>。</w:t>
      </w:r>
    </w:p>
    <w:p w:rsidR="000A7A08" w:rsidRPr="00A15294" w:rsidRDefault="000A7A08" w:rsidP="00FC6517">
      <w:pPr>
        <w:ind w:firstLineChars="0" w:firstLine="426"/>
      </w:pPr>
    </w:p>
    <w:p w:rsidR="00ED4C41" w:rsidRPr="00A15294" w:rsidRDefault="00ED4C41" w:rsidP="00351EAC">
      <w:pPr>
        <w:pStyle w:val="-"/>
      </w:pPr>
      <w:bookmarkStart w:id="223" w:name="_Toc478853661"/>
      <w:r w:rsidRPr="00A15294">
        <w:lastRenderedPageBreak/>
        <w:t xml:space="preserve"> </w:t>
      </w:r>
      <w:bookmarkStart w:id="224" w:name="_Toc516931959"/>
      <w:r w:rsidRPr="00A15294">
        <w:t>W</w:t>
      </w:r>
      <w:r w:rsidRPr="00A15294">
        <w:rPr>
          <w:rFonts w:hint="eastAsia"/>
        </w:rPr>
        <w:t>eb</w:t>
      </w:r>
      <w:r w:rsidRPr="00A15294">
        <w:rPr>
          <w:rFonts w:hint="eastAsia"/>
        </w:rPr>
        <w:t>服务的</w:t>
      </w:r>
      <w:r w:rsidRPr="00A15294">
        <w:rPr>
          <w:rFonts w:hint="eastAsia"/>
        </w:rPr>
        <w:t>ECS</w:t>
      </w:r>
      <w:r w:rsidRPr="00A15294">
        <w:rPr>
          <w:rFonts w:hint="eastAsia"/>
        </w:rPr>
        <w:t>服务器硬件与</w:t>
      </w:r>
      <w:r w:rsidRPr="00A15294">
        <w:t>软件</w:t>
      </w:r>
      <w:r w:rsidRPr="00A15294">
        <w:rPr>
          <w:rFonts w:hint="eastAsia"/>
        </w:rPr>
        <w:t>配置</w:t>
      </w:r>
      <w:bookmarkEnd w:id="223"/>
      <w:bookmarkEnd w:id="22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类型</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型号或配置</w:t>
            </w:r>
          </w:p>
        </w:tc>
      </w:tr>
      <w:tr w:rsidR="00ED4C41" w:rsidRPr="00A15294" w:rsidTr="0021111E">
        <w:trPr>
          <w:trHeight w:val="481"/>
        </w:trPr>
        <w:tc>
          <w:tcPr>
            <w:tcW w:w="4264" w:type="dxa"/>
            <w:shd w:val="clear" w:color="auto" w:fill="auto"/>
          </w:tcPr>
          <w:p w:rsidR="00ED4C41" w:rsidRPr="0021111E" w:rsidRDefault="00ED4C41" w:rsidP="0021111E">
            <w:pPr>
              <w:ind w:firstLineChars="0" w:firstLine="426"/>
              <w:jc w:val="left"/>
              <w:rPr>
                <w:sz w:val="21"/>
              </w:rPr>
            </w:pPr>
            <w:r w:rsidRPr="0021111E">
              <w:rPr>
                <w:rFonts w:hint="eastAsia"/>
                <w:sz w:val="21"/>
              </w:rPr>
              <w:t>CPU</w:t>
            </w:r>
          </w:p>
        </w:tc>
        <w:tc>
          <w:tcPr>
            <w:tcW w:w="4264" w:type="dxa"/>
            <w:shd w:val="clear" w:color="auto" w:fill="auto"/>
          </w:tcPr>
          <w:p w:rsidR="00ED4C41" w:rsidRPr="0021111E" w:rsidRDefault="00ED4C41" w:rsidP="0021111E">
            <w:pPr>
              <w:ind w:firstLineChars="0" w:firstLine="0"/>
              <w:rPr>
                <w:sz w:val="21"/>
              </w:rPr>
            </w:pPr>
            <w:r w:rsidRPr="0021111E">
              <w:rPr>
                <w:sz w:val="21"/>
              </w:rPr>
              <w:t>4</w:t>
            </w:r>
            <w:r w:rsidRPr="0021111E">
              <w:rPr>
                <w:rFonts w:hint="eastAsia"/>
                <w:sz w:val="21"/>
              </w:rPr>
              <w:t>核</w:t>
            </w:r>
            <w:r w:rsidRPr="0021111E">
              <w:rPr>
                <w:rFonts w:hint="eastAsia"/>
                <w:sz w:val="21"/>
              </w:rPr>
              <w:t>Intel Xeon(</w:t>
            </w:r>
            <w:r w:rsidRPr="0021111E">
              <w:rPr>
                <w:sz w:val="21"/>
              </w:rPr>
              <w:t>Skylake</w:t>
            </w:r>
            <w:r w:rsidRPr="0021111E">
              <w:rPr>
                <w:rFonts w:hint="eastAsia"/>
                <w:sz w:val="21"/>
              </w:rPr>
              <w:t xml:space="preserve">) </w:t>
            </w:r>
            <w:r w:rsidRPr="0021111E">
              <w:rPr>
                <w:sz w:val="21"/>
              </w:rPr>
              <w:t xml:space="preserve">Platnum 8163 </w:t>
            </w:r>
            <w:r w:rsidRPr="0021111E">
              <w:rPr>
                <w:rFonts w:hint="eastAsia"/>
                <w:sz w:val="21"/>
              </w:rPr>
              <w:t>2.5GHz</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32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20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网带宽</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1.5G</w:t>
            </w:r>
            <w:r w:rsidRPr="0021111E">
              <w:rPr>
                <w:sz w:val="21"/>
              </w:rPr>
              <w:t>bps</w:t>
            </w:r>
          </w:p>
        </w:tc>
      </w:tr>
    </w:tbl>
    <w:p w:rsidR="00ED4C41" w:rsidRPr="00A15294" w:rsidRDefault="00ED4C41" w:rsidP="00566D46">
      <w:pPr>
        <w:ind w:firstLineChars="0" w:firstLine="426"/>
      </w:pPr>
    </w:p>
    <w:p w:rsidR="00ED4C41" w:rsidRPr="00A15294" w:rsidRDefault="0021111E" w:rsidP="00351EAC">
      <w:pPr>
        <w:pStyle w:val="-"/>
      </w:pPr>
      <w:bookmarkStart w:id="225" w:name="_Toc478853662"/>
      <w:r>
        <w:t xml:space="preserve"> </w:t>
      </w:r>
      <w:bookmarkStart w:id="226" w:name="_Toc516931960"/>
      <w:r w:rsidR="00ED4C41" w:rsidRPr="00A15294">
        <w:t>Web</w:t>
      </w:r>
      <w:r w:rsidR="00ED4C41" w:rsidRPr="00A15294">
        <w:rPr>
          <w:rFonts w:hint="eastAsia"/>
        </w:rPr>
        <w:t>服务器</w:t>
      </w:r>
      <w:r w:rsidR="00ED4C41" w:rsidRPr="00A15294">
        <w:t>的</w:t>
      </w:r>
      <w:r w:rsidR="00ED4C41" w:rsidRPr="00A15294">
        <w:rPr>
          <w:rFonts w:hint="eastAsia"/>
        </w:rPr>
        <w:t>ECS</w:t>
      </w:r>
      <w:r w:rsidR="00ED4C41" w:rsidRPr="00A15294">
        <w:rPr>
          <w:rFonts w:hint="eastAsia"/>
        </w:rPr>
        <w:t>软件配置</w:t>
      </w:r>
      <w:bookmarkEnd w:id="225"/>
      <w:bookmarkEnd w:id="22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名称</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版本</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操作</w:t>
            </w:r>
            <w:r w:rsidRPr="0021111E">
              <w:rPr>
                <w:sz w:val="21"/>
              </w:rPr>
              <w:t>系统</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Ubuntu</w:t>
            </w:r>
            <w:r w:rsidRPr="0021111E">
              <w:rPr>
                <w:sz w:val="21"/>
              </w:rPr>
              <w:t xml:space="preserve"> 16.04 64</w:t>
            </w:r>
            <w:r w:rsidRPr="0021111E">
              <w:rPr>
                <w:rFonts w:hint="eastAsia"/>
                <w:sz w:val="21"/>
              </w:rPr>
              <w:t>位</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N</w:t>
            </w:r>
            <w:r w:rsidRPr="0021111E">
              <w:rPr>
                <w:sz w:val="21"/>
              </w:rPr>
              <w:t>ode.js</w:t>
            </w:r>
          </w:p>
        </w:tc>
        <w:tc>
          <w:tcPr>
            <w:tcW w:w="4264" w:type="dxa"/>
            <w:shd w:val="clear" w:color="auto" w:fill="auto"/>
          </w:tcPr>
          <w:p w:rsidR="00ED4C41" w:rsidRPr="0021111E" w:rsidRDefault="00ED4C41" w:rsidP="00566D46">
            <w:pPr>
              <w:ind w:firstLineChars="0" w:firstLine="426"/>
              <w:rPr>
                <w:sz w:val="21"/>
              </w:rPr>
            </w:pPr>
            <w:r w:rsidRPr="0021111E">
              <w:rPr>
                <w:sz w:val="21"/>
              </w:rPr>
              <w:t>V8.9.0</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Ngix</w:t>
            </w:r>
          </w:p>
        </w:tc>
        <w:tc>
          <w:tcPr>
            <w:tcW w:w="4264" w:type="dxa"/>
            <w:shd w:val="clear" w:color="auto" w:fill="auto"/>
          </w:tcPr>
          <w:p w:rsidR="00ED4C41" w:rsidRPr="0021111E" w:rsidRDefault="00ED4C41" w:rsidP="00566D46">
            <w:pPr>
              <w:ind w:firstLineChars="0" w:firstLine="426"/>
              <w:rPr>
                <w:sz w:val="21"/>
              </w:rPr>
            </w:pPr>
            <w:r w:rsidRPr="0021111E">
              <w:rPr>
                <w:sz w:val="21"/>
              </w:rPr>
              <w:t>V</w:t>
            </w:r>
            <w:r w:rsidRPr="0021111E">
              <w:rPr>
                <w:rFonts w:hint="eastAsia"/>
                <w:sz w:val="21"/>
              </w:rPr>
              <w:t>1</w:t>
            </w:r>
            <w:r w:rsidRPr="0021111E">
              <w:rPr>
                <w:sz w:val="21"/>
              </w:rPr>
              <w:t>.13.11</w:t>
            </w:r>
          </w:p>
        </w:tc>
      </w:tr>
    </w:tbl>
    <w:p w:rsidR="00ED4C41" w:rsidRPr="00A15294" w:rsidRDefault="00ED4C41" w:rsidP="00566D46">
      <w:pPr>
        <w:ind w:firstLineChars="0" w:firstLine="426"/>
      </w:pPr>
    </w:p>
    <w:p w:rsidR="00ED4C41" w:rsidRPr="00A15294" w:rsidRDefault="00ED4C41" w:rsidP="00566D46">
      <w:pPr>
        <w:ind w:firstLineChars="0" w:firstLine="426"/>
      </w:pPr>
      <w:r w:rsidRPr="00A15294">
        <w:rPr>
          <w:rFonts w:hint="eastAsia"/>
        </w:rPr>
        <w:t>RPC</w:t>
      </w:r>
      <w:r w:rsidRPr="00A15294">
        <w:rPr>
          <w:rFonts w:hint="eastAsia"/>
        </w:rPr>
        <w:t>服务</w:t>
      </w:r>
      <w:r w:rsidRPr="00A15294">
        <w:t>器的</w:t>
      </w:r>
      <w:r w:rsidRPr="00A15294">
        <w:rPr>
          <w:rFonts w:hint="eastAsia"/>
        </w:rPr>
        <w:t>的</w:t>
      </w:r>
      <w:r w:rsidRPr="00A15294">
        <w:t>软硬件配置则如表</w:t>
      </w:r>
      <w:r w:rsidRPr="00A15294">
        <w:rPr>
          <w:rFonts w:hint="eastAsia"/>
        </w:rPr>
        <w:t>5.3</w:t>
      </w:r>
      <w:r w:rsidRPr="00A15294">
        <w:rPr>
          <w:rFonts w:hint="eastAsia"/>
        </w:rPr>
        <w:t>和</w:t>
      </w:r>
      <w:r w:rsidRPr="00A15294">
        <w:t>表</w:t>
      </w:r>
      <w:r w:rsidRPr="00A15294">
        <w:rPr>
          <w:rFonts w:hint="eastAsia"/>
        </w:rPr>
        <w:t>5.4</w:t>
      </w:r>
      <w:r w:rsidRPr="00A15294">
        <w:rPr>
          <w:rFonts w:hint="eastAsia"/>
        </w:rPr>
        <w:t>所示</w:t>
      </w:r>
      <w:r w:rsidRPr="00A15294">
        <w:t>。而</w:t>
      </w:r>
      <w:r w:rsidRPr="00A15294">
        <w:rPr>
          <w:rFonts w:hint="eastAsia"/>
        </w:rPr>
        <w:t>由于</w:t>
      </w:r>
      <w:r w:rsidRPr="00A15294">
        <w:rPr>
          <w:rFonts w:hint="eastAsia"/>
        </w:rPr>
        <w:t>RPC</w:t>
      </w:r>
      <w:r w:rsidRPr="00A15294">
        <w:rPr>
          <w:rFonts w:hint="eastAsia"/>
        </w:rPr>
        <w:t>服务</w:t>
      </w:r>
      <w:r w:rsidRPr="00A15294">
        <w:t>器中包含了模型训练，因此它偏向于计算型</w:t>
      </w:r>
      <w:r w:rsidRPr="00A15294">
        <w:rPr>
          <w:rFonts w:hint="eastAsia"/>
        </w:rPr>
        <w:t>的</w:t>
      </w:r>
      <w:r w:rsidRPr="00A15294">
        <w:t>，因此选用</w:t>
      </w:r>
      <w:r w:rsidRPr="00A15294">
        <w:t>ESC</w:t>
      </w:r>
      <w:r w:rsidRPr="00A15294">
        <w:rPr>
          <w:rFonts w:hint="eastAsia"/>
        </w:rPr>
        <w:t>的</w:t>
      </w:r>
      <w:r w:rsidRPr="00A15294">
        <w:t>计算性服务。</w:t>
      </w:r>
    </w:p>
    <w:p w:rsidR="00ED4C41" w:rsidRPr="00A15294" w:rsidRDefault="00ED4C41" w:rsidP="00566D46">
      <w:pPr>
        <w:ind w:firstLineChars="0" w:firstLine="426"/>
      </w:pPr>
    </w:p>
    <w:p w:rsidR="00ED4C41" w:rsidRPr="00A15294" w:rsidRDefault="00ED4C41" w:rsidP="00351EAC">
      <w:pPr>
        <w:pStyle w:val="-"/>
      </w:pPr>
      <w:r w:rsidRPr="00A15294">
        <w:t xml:space="preserve"> </w:t>
      </w:r>
      <w:bookmarkStart w:id="227" w:name="_Toc516931961"/>
      <w:r w:rsidRPr="00A15294">
        <w:t>RPC</w:t>
      </w:r>
      <w:r w:rsidRPr="00A15294">
        <w:rPr>
          <w:rFonts w:hint="eastAsia"/>
        </w:rPr>
        <w:t>服务的</w:t>
      </w:r>
      <w:r w:rsidRPr="00A15294">
        <w:rPr>
          <w:rFonts w:hint="eastAsia"/>
        </w:rPr>
        <w:t>ECS</w:t>
      </w:r>
      <w:r w:rsidRPr="00A15294">
        <w:rPr>
          <w:rFonts w:hint="eastAsia"/>
        </w:rPr>
        <w:t>服务器硬件与</w:t>
      </w:r>
      <w:r w:rsidRPr="00A15294">
        <w:t>软件</w:t>
      </w:r>
      <w:r w:rsidRPr="00A15294">
        <w:rPr>
          <w:rFonts w:hint="eastAsia"/>
        </w:rPr>
        <w:t>配置</w:t>
      </w:r>
      <w:bookmarkEnd w:id="22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类型</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型号或配置</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CPU</w:t>
            </w:r>
          </w:p>
        </w:tc>
        <w:tc>
          <w:tcPr>
            <w:tcW w:w="4264" w:type="dxa"/>
            <w:shd w:val="clear" w:color="auto" w:fill="auto"/>
          </w:tcPr>
          <w:p w:rsidR="00ED4C41" w:rsidRPr="0021111E" w:rsidRDefault="00ED4C41" w:rsidP="0021111E">
            <w:pPr>
              <w:ind w:firstLineChars="0" w:firstLine="0"/>
              <w:rPr>
                <w:sz w:val="21"/>
              </w:rPr>
            </w:pPr>
            <w:r w:rsidRPr="0021111E">
              <w:rPr>
                <w:sz w:val="21"/>
              </w:rPr>
              <w:t>8</w:t>
            </w:r>
            <w:r w:rsidRPr="0021111E">
              <w:rPr>
                <w:rFonts w:hint="eastAsia"/>
                <w:sz w:val="21"/>
              </w:rPr>
              <w:t>核</w:t>
            </w:r>
            <w:r w:rsidRPr="0021111E">
              <w:rPr>
                <w:rFonts w:hint="eastAsia"/>
                <w:sz w:val="21"/>
              </w:rPr>
              <w:t>Intel Xeon(</w:t>
            </w:r>
            <w:r w:rsidRPr="0021111E">
              <w:rPr>
                <w:sz w:val="21"/>
              </w:rPr>
              <w:t>Skylake</w:t>
            </w:r>
            <w:r w:rsidRPr="0021111E">
              <w:rPr>
                <w:rFonts w:hint="eastAsia"/>
                <w:sz w:val="21"/>
              </w:rPr>
              <w:t xml:space="preserve">) </w:t>
            </w:r>
            <w:r w:rsidRPr="0021111E">
              <w:rPr>
                <w:sz w:val="21"/>
              </w:rPr>
              <w:t xml:space="preserve">Platnum 8163 </w:t>
            </w:r>
            <w:r w:rsidRPr="0021111E">
              <w:rPr>
                <w:rFonts w:hint="eastAsia"/>
                <w:sz w:val="21"/>
              </w:rPr>
              <w:t>2.5GHz</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16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20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网带宽</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2.5G</w:t>
            </w:r>
            <w:r w:rsidRPr="0021111E">
              <w:rPr>
                <w:sz w:val="21"/>
              </w:rPr>
              <w:t>bps</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网</w:t>
            </w:r>
            <w:r w:rsidRPr="0021111E">
              <w:rPr>
                <w:sz w:val="21"/>
              </w:rPr>
              <w:t>收发包</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80</w:t>
            </w:r>
            <w:r w:rsidRPr="0021111E">
              <w:rPr>
                <w:rFonts w:hint="eastAsia"/>
                <w:sz w:val="21"/>
              </w:rPr>
              <w:t>万</w:t>
            </w:r>
            <w:r w:rsidRPr="0021111E">
              <w:rPr>
                <w:rFonts w:hint="eastAsia"/>
                <w:sz w:val="21"/>
              </w:rPr>
              <w:t>PPS</w:t>
            </w:r>
          </w:p>
        </w:tc>
      </w:tr>
    </w:tbl>
    <w:p w:rsidR="00ED4C41" w:rsidRPr="00A15294" w:rsidRDefault="00ED4C41" w:rsidP="00566D46">
      <w:pPr>
        <w:ind w:firstLineChars="0" w:firstLine="426"/>
      </w:pPr>
    </w:p>
    <w:p w:rsidR="00ED4C41" w:rsidRPr="00A15294" w:rsidRDefault="00ED4C41" w:rsidP="00351EAC">
      <w:pPr>
        <w:pStyle w:val="-"/>
      </w:pPr>
      <w:r w:rsidRPr="00A15294">
        <w:rPr>
          <w:rFonts w:hint="eastAsia"/>
        </w:rPr>
        <w:t xml:space="preserve"> </w:t>
      </w:r>
      <w:bookmarkStart w:id="228" w:name="_Toc516931962"/>
      <w:r w:rsidRPr="00A15294">
        <w:t>RPC</w:t>
      </w:r>
      <w:r w:rsidRPr="00A15294">
        <w:rPr>
          <w:rFonts w:hint="eastAsia"/>
        </w:rPr>
        <w:t>服务器</w:t>
      </w:r>
      <w:r w:rsidRPr="00A15294">
        <w:t>的</w:t>
      </w:r>
      <w:r w:rsidRPr="00A15294">
        <w:rPr>
          <w:rFonts w:hint="eastAsia"/>
        </w:rPr>
        <w:t>ECS</w:t>
      </w:r>
      <w:r w:rsidRPr="00A15294">
        <w:rPr>
          <w:rFonts w:hint="eastAsia"/>
        </w:rPr>
        <w:t>软件配置</w:t>
      </w:r>
      <w:bookmarkEnd w:id="22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名称</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版本</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操作</w:t>
            </w:r>
            <w:r w:rsidRPr="0021111E">
              <w:rPr>
                <w:sz w:val="21"/>
              </w:rPr>
              <w:t>系统</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Ubuntu</w:t>
            </w:r>
            <w:r w:rsidRPr="0021111E">
              <w:rPr>
                <w:sz w:val="21"/>
              </w:rPr>
              <w:t xml:space="preserve"> 16.04 64</w:t>
            </w:r>
            <w:r w:rsidRPr="0021111E">
              <w:rPr>
                <w:rFonts w:hint="eastAsia"/>
                <w:sz w:val="21"/>
              </w:rPr>
              <w:t>位</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sz w:val="21"/>
              </w:rPr>
              <w:t>Python</w:t>
            </w:r>
          </w:p>
        </w:tc>
        <w:tc>
          <w:tcPr>
            <w:tcW w:w="4264" w:type="dxa"/>
            <w:shd w:val="clear" w:color="auto" w:fill="auto"/>
          </w:tcPr>
          <w:p w:rsidR="00ED4C41" w:rsidRPr="0021111E" w:rsidRDefault="00ED4C41" w:rsidP="00566D46">
            <w:pPr>
              <w:ind w:firstLineChars="0" w:firstLine="426"/>
              <w:rPr>
                <w:sz w:val="21"/>
              </w:rPr>
            </w:pPr>
            <w:r w:rsidRPr="0021111E">
              <w:rPr>
                <w:sz w:val="21"/>
              </w:rPr>
              <w:t>V3.6.0</w:t>
            </w:r>
          </w:p>
        </w:tc>
      </w:tr>
      <w:tr w:rsidR="00ED4C41" w:rsidRPr="00A15294" w:rsidTr="00D42BAF">
        <w:tc>
          <w:tcPr>
            <w:tcW w:w="4264" w:type="dxa"/>
            <w:shd w:val="clear" w:color="auto" w:fill="auto"/>
          </w:tcPr>
          <w:p w:rsidR="00ED4C41" w:rsidRPr="0021111E" w:rsidRDefault="001567D6" w:rsidP="00566D46">
            <w:pPr>
              <w:ind w:firstLineChars="0" w:firstLine="426"/>
              <w:rPr>
                <w:sz w:val="21"/>
              </w:rPr>
            </w:pPr>
            <w:r>
              <w:rPr>
                <w:sz w:val="21"/>
              </w:rPr>
              <w:t>J</w:t>
            </w:r>
            <w:r w:rsidR="00ED4C41" w:rsidRPr="0021111E">
              <w:rPr>
                <w:sz w:val="21"/>
              </w:rPr>
              <w:t>sonrpc</w:t>
            </w:r>
          </w:p>
        </w:tc>
        <w:tc>
          <w:tcPr>
            <w:tcW w:w="4264" w:type="dxa"/>
            <w:shd w:val="clear" w:color="auto" w:fill="auto"/>
          </w:tcPr>
          <w:p w:rsidR="00ED4C41" w:rsidRPr="0021111E" w:rsidRDefault="00ED4C41" w:rsidP="00566D46">
            <w:pPr>
              <w:ind w:firstLineChars="0" w:firstLine="426"/>
              <w:rPr>
                <w:sz w:val="21"/>
              </w:rPr>
            </w:pPr>
            <w:r w:rsidRPr="0021111E">
              <w:rPr>
                <w:sz w:val="21"/>
              </w:rPr>
              <w:t>V</w:t>
            </w:r>
            <w:r w:rsidRPr="0021111E">
              <w:rPr>
                <w:rFonts w:hint="eastAsia"/>
                <w:sz w:val="21"/>
              </w:rPr>
              <w:t>1.2</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sz w:val="21"/>
              </w:rPr>
              <w:t>J</w:t>
            </w:r>
            <w:r w:rsidRPr="0021111E">
              <w:rPr>
                <w:rFonts w:hint="eastAsia"/>
                <w:sz w:val="21"/>
              </w:rPr>
              <w:t>ieba</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V0.39</w:t>
            </w:r>
          </w:p>
        </w:tc>
      </w:tr>
    </w:tbl>
    <w:p w:rsidR="00F850D1" w:rsidRDefault="00F850D1" w:rsidP="00C34A15">
      <w:pPr>
        <w:ind w:firstLineChars="0" w:firstLine="426"/>
      </w:pPr>
    </w:p>
    <w:p w:rsidR="00FC6517" w:rsidRPr="00A15294" w:rsidRDefault="00ED4C41" w:rsidP="00992C5B">
      <w:pPr>
        <w:ind w:firstLineChars="0" w:firstLine="426"/>
      </w:pPr>
      <w:r w:rsidRPr="00A15294">
        <w:rPr>
          <w:rFonts w:hint="eastAsia"/>
        </w:rPr>
        <w:t>E</w:t>
      </w:r>
      <w:r w:rsidRPr="00A15294">
        <w:t>lasticSearch</w:t>
      </w:r>
      <w:r w:rsidRPr="00A15294">
        <w:t>服务也是偏内存型服务，因此选用</w:t>
      </w:r>
      <w:r w:rsidRPr="00A15294">
        <w:t>ECS</w:t>
      </w:r>
      <w:r w:rsidRPr="00A15294">
        <w:rPr>
          <w:rFonts w:hint="eastAsia"/>
        </w:rPr>
        <w:t>的</w:t>
      </w:r>
      <w:r w:rsidRPr="00A15294">
        <w:t>内存型，它的配置如表</w:t>
      </w:r>
      <w:r w:rsidRPr="00A15294">
        <w:rPr>
          <w:rFonts w:hint="eastAsia"/>
        </w:rPr>
        <w:t>5.5</w:t>
      </w:r>
      <w:r w:rsidRPr="00A15294">
        <w:rPr>
          <w:rFonts w:hint="eastAsia"/>
        </w:rPr>
        <w:t>和</w:t>
      </w:r>
      <w:r w:rsidRPr="00A15294">
        <w:t>表</w:t>
      </w:r>
      <w:r w:rsidRPr="00A15294">
        <w:rPr>
          <w:rFonts w:hint="eastAsia"/>
        </w:rPr>
        <w:t>5.6</w:t>
      </w:r>
      <w:r w:rsidRPr="00A15294">
        <w:rPr>
          <w:rFonts w:hint="eastAsia"/>
        </w:rPr>
        <w:t>所示</w:t>
      </w:r>
      <w:r w:rsidRPr="00A15294">
        <w:t>。</w:t>
      </w:r>
    </w:p>
    <w:p w:rsidR="00ED4C41" w:rsidRPr="00A15294" w:rsidRDefault="00ED4C41" w:rsidP="00351EAC">
      <w:pPr>
        <w:pStyle w:val="-"/>
      </w:pPr>
      <w:r w:rsidRPr="00A15294">
        <w:lastRenderedPageBreak/>
        <w:t xml:space="preserve"> </w:t>
      </w:r>
      <w:bookmarkStart w:id="229" w:name="_Toc516931963"/>
      <w:r w:rsidRPr="00A15294">
        <w:t>ElasticSearch</w:t>
      </w:r>
      <w:r w:rsidRPr="00A15294">
        <w:rPr>
          <w:rFonts w:hint="eastAsia"/>
        </w:rPr>
        <w:t>服务的</w:t>
      </w:r>
      <w:r w:rsidRPr="00A15294">
        <w:rPr>
          <w:rFonts w:hint="eastAsia"/>
        </w:rPr>
        <w:t>ECS</w:t>
      </w:r>
      <w:r w:rsidRPr="00A15294">
        <w:rPr>
          <w:rFonts w:hint="eastAsia"/>
        </w:rPr>
        <w:t>服务器硬件与</w:t>
      </w:r>
      <w:r w:rsidRPr="00A15294">
        <w:t>软件</w:t>
      </w:r>
      <w:r w:rsidRPr="00A15294">
        <w:rPr>
          <w:rFonts w:hint="eastAsia"/>
        </w:rPr>
        <w:t>配置</w:t>
      </w:r>
      <w:bookmarkEnd w:id="22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类型</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件型号或配置</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CPU</w:t>
            </w:r>
          </w:p>
        </w:tc>
        <w:tc>
          <w:tcPr>
            <w:tcW w:w="4264" w:type="dxa"/>
            <w:shd w:val="clear" w:color="auto" w:fill="auto"/>
          </w:tcPr>
          <w:p w:rsidR="00ED4C41" w:rsidRPr="0021111E" w:rsidRDefault="00ED4C41" w:rsidP="0021111E">
            <w:pPr>
              <w:ind w:firstLineChars="0" w:firstLine="0"/>
              <w:rPr>
                <w:sz w:val="21"/>
              </w:rPr>
            </w:pPr>
            <w:r w:rsidRPr="0021111E">
              <w:rPr>
                <w:sz w:val="21"/>
              </w:rPr>
              <w:t>4</w:t>
            </w:r>
            <w:r w:rsidRPr="0021111E">
              <w:rPr>
                <w:rFonts w:hint="eastAsia"/>
                <w:sz w:val="21"/>
              </w:rPr>
              <w:t>核</w:t>
            </w:r>
            <w:r w:rsidRPr="0021111E">
              <w:rPr>
                <w:rFonts w:hint="eastAsia"/>
                <w:sz w:val="21"/>
              </w:rPr>
              <w:t>Intel Xeon(</w:t>
            </w:r>
            <w:r w:rsidRPr="0021111E">
              <w:rPr>
                <w:sz w:val="21"/>
              </w:rPr>
              <w:t>Skylake</w:t>
            </w:r>
            <w:r w:rsidRPr="0021111E">
              <w:rPr>
                <w:rFonts w:hint="eastAsia"/>
                <w:sz w:val="21"/>
              </w:rPr>
              <w:t xml:space="preserve">) </w:t>
            </w:r>
            <w:r w:rsidRPr="0021111E">
              <w:rPr>
                <w:sz w:val="21"/>
              </w:rPr>
              <w:t xml:space="preserve">Platnum 8163 </w:t>
            </w:r>
            <w:r w:rsidRPr="0021111E">
              <w:rPr>
                <w:rFonts w:hint="eastAsia"/>
                <w:sz w:val="21"/>
              </w:rPr>
              <w:t>2.5GHz</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32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硬盘</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20GB</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内网带宽</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1.5G</w:t>
            </w:r>
            <w:r w:rsidRPr="0021111E">
              <w:rPr>
                <w:sz w:val="21"/>
              </w:rPr>
              <w:t>bps</w:t>
            </w:r>
          </w:p>
        </w:tc>
      </w:tr>
    </w:tbl>
    <w:p w:rsidR="00ED4C41" w:rsidRPr="00A15294" w:rsidRDefault="00ED4C41" w:rsidP="00566D46">
      <w:pPr>
        <w:ind w:firstLineChars="0" w:firstLine="426"/>
      </w:pPr>
    </w:p>
    <w:p w:rsidR="00ED4C41" w:rsidRPr="00A15294" w:rsidRDefault="00ED4C41" w:rsidP="00351EAC">
      <w:pPr>
        <w:pStyle w:val="-"/>
      </w:pPr>
      <w:r w:rsidRPr="00A15294">
        <w:t xml:space="preserve"> </w:t>
      </w:r>
      <w:bookmarkStart w:id="230" w:name="_Toc516931964"/>
      <w:r w:rsidRPr="00A15294">
        <w:t>ElasticSearch</w:t>
      </w:r>
      <w:r w:rsidRPr="00A15294">
        <w:rPr>
          <w:rFonts w:hint="eastAsia"/>
        </w:rPr>
        <w:t>服务器</w:t>
      </w:r>
      <w:r w:rsidRPr="00A15294">
        <w:t>的</w:t>
      </w:r>
      <w:r w:rsidRPr="00A15294">
        <w:rPr>
          <w:rFonts w:hint="eastAsia"/>
        </w:rPr>
        <w:t>ECS</w:t>
      </w:r>
      <w:r w:rsidRPr="00A15294">
        <w:rPr>
          <w:rFonts w:hint="eastAsia"/>
        </w:rPr>
        <w:t>软件配置</w:t>
      </w:r>
      <w:bookmarkEnd w:id="23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名称</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版本</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rFonts w:hint="eastAsia"/>
                <w:sz w:val="21"/>
              </w:rPr>
              <w:t>操作</w:t>
            </w:r>
            <w:r w:rsidRPr="0021111E">
              <w:rPr>
                <w:sz w:val="21"/>
              </w:rPr>
              <w:t>系统</w:t>
            </w:r>
          </w:p>
        </w:tc>
        <w:tc>
          <w:tcPr>
            <w:tcW w:w="4264" w:type="dxa"/>
            <w:shd w:val="clear" w:color="auto" w:fill="auto"/>
          </w:tcPr>
          <w:p w:rsidR="00ED4C41" w:rsidRPr="0021111E" w:rsidRDefault="00ED4C41" w:rsidP="00566D46">
            <w:pPr>
              <w:ind w:firstLineChars="0" w:firstLine="426"/>
              <w:rPr>
                <w:sz w:val="21"/>
              </w:rPr>
            </w:pPr>
            <w:r w:rsidRPr="0021111E">
              <w:rPr>
                <w:rFonts w:hint="eastAsia"/>
                <w:sz w:val="21"/>
              </w:rPr>
              <w:t>Ubuntu</w:t>
            </w:r>
            <w:r w:rsidRPr="0021111E">
              <w:rPr>
                <w:sz w:val="21"/>
              </w:rPr>
              <w:t xml:space="preserve"> 16.04 64</w:t>
            </w:r>
            <w:r w:rsidRPr="0021111E">
              <w:rPr>
                <w:rFonts w:hint="eastAsia"/>
                <w:sz w:val="21"/>
              </w:rPr>
              <w:t>位</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sz w:val="21"/>
              </w:rPr>
              <w:t>Java</w:t>
            </w:r>
          </w:p>
        </w:tc>
        <w:tc>
          <w:tcPr>
            <w:tcW w:w="4264" w:type="dxa"/>
            <w:shd w:val="clear" w:color="auto" w:fill="auto"/>
          </w:tcPr>
          <w:p w:rsidR="00ED4C41" w:rsidRPr="0021111E" w:rsidRDefault="00ED4C41" w:rsidP="00566D46">
            <w:pPr>
              <w:ind w:firstLineChars="0" w:firstLine="426"/>
              <w:rPr>
                <w:sz w:val="21"/>
              </w:rPr>
            </w:pPr>
            <w:r w:rsidRPr="0021111E">
              <w:rPr>
                <w:sz w:val="21"/>
              </w:rPr>
              <w:t>V1.8.0_51</w:t>
            </w:r>
          </w:p>
        </w:tc>
      </w:tr>
      <w:tr w:rsidR="00ED4C41" w:rsidRPr="00A15294" w:rsidTr="00D42BAF">
        <w:tc>
          <w:tcPr>
            <w:tcW w:w="4264" w:type="dxa"/>
            <w:shd w:val="clear" w:color="auto" w:fill="auto"/>
          </w:tcPr>
          <w:p w:rsidR="00ED4C41" w:rsidRPr="0021111E" w:rsidRDefault="00ED4C41" w:rsidP="00566D46">
            <w:pPr>
              <w:ind w:firstLineChars="0" w:firstLine="426"/>
              <w:rPr>
                <w:sz w:val="21"/>
              </w:rPr>
            </w:pPr>
            <w:r w:rsidRPr="0021111E">
              <w:rPr>
                <w:sz w:val="21"/>
              </w:rPr>
              <w:t>ElasticSearch</w:t>
            </w:r>
          </w:p>
        </w:tc>
        <w:tc>
          <w:tcPr>
            <w:tcW w:w="4264" w:type="dxa"/>
            <w:shd w:val="clear" w:color="auto" w:fill="auto"/>
          </w:tcPr>
          <w:p w:rsidR="00ED4C41" w:rsidRPr="0021111E" w:rsidRDefault="00ED4C41" w:rsidP="00566D46">
            <w:pPr>
              <w:ind w:firstLineChars="0" w:firstLine="426"/>
              <w:rPr>
                <w:sz w:val="21"/>
              </w:rPr>
            </w:pPr>
            <w:r w:rsidRPr="0021111E">
              <w:rPr>
                <w:sz w:val="21"/>
              </w:rPr>
              <w:t>V</w:t>
            </w:r>
            <w:r w:rsidRPr="0021111E">
              <w:rPr>
                <w:rFonts w:hint="eastAsia"/>
                <w:sz w:val="21"/>
              </w:rPr>
              <w:t>5.1.1</w:t>
            </w:r>
          </w:p>
        </w:tc>
      </w:tr>
    </w:tbl>
    <w:p w:rsidR="00ED4C41" w:rsidRPr="00A15294" w:rsidRDefault="00ED4C41" w:rsidP="00566D46">
      <w:pPr>
        <w:ind w:firstLineChars="0" w:firstLine="426"/>
      </w:pPr>
    </w:p>
    <w:p w:rsidR="00784941" w:rsidRPr="00ED4C41" w:rsidRDefault="00ED4C41" w:rsidP="0085179B">
      <w:pPr>
        <w:ind w:firstLineChars="0" w:firstLine="426"/>
      </w:pPr>
      <w:r w:rsidRPr="00A15294">
        <w:rPr>
          <w:rFonts w:hint="eastAsia"/>
        </w:rPr>
        <w:t>而</w:t>
      </w:r>
      <w:r w:rsidRPr="00A15294">
        <w:t>对于</w:t>
      </w:r>
      <w:r w:rsidRPr="00A15294">
        <w:rPr>
          <w:rFonts w:hint="eastAsia"/>
        </w:rPr>
        <w:t>M</w:t>
      </w:r>
      <w:r w:rsidRPr="00A15294">
        <w:t>ongoDB</w:t>
      </w:r>
      <w:r w:rsidRPr="00A15294">
        <w:rPr>
          <w:rFonts w:hint="eastAsia"/>
        </w:rPr>
        <w:t>服务</w:t>
      </w:r>
      <w:r w:rsidRPr="00A15294">
        <w:t>器的选择，选择阿里云</w:t>
      </w:r>
      <w:r w:rsidRPr="00A15294">
        <w:rPr>
          <w:rFonts w:hint="eastAsia"/>
        </w:rPr>
        <w:t>提供</w:t>
      </w:r>
      <w:r w:rsidRPr="00A15294">
        <w:t>的三节点副本集</w:t>
      </w:r>
      <w:r w:rsidRPr="00A15294">
        <w:rPr>
          <w:rFonts w:hint="eastAsia"/>
        </w:rPr>
        <w:t>版，</w:t>
      </w:r>
      <w:r w:rsidRPr="00A15294">
        <w:t>选择</w:t>
      </w:r>
      <w:r w:rsidRPr="00A15294">
        <w:rPr>
          <w:rFonts w:hint="eastAsia"/>
        </w:rPr>
        <w:t>2</w:t>
      </w:r>
      <w:r w:rsidRPr="00A15294">
        <w:rPr>
          <w:rFonts w:hint="eastAsia"/>
        </w:rPr>
        <w:t>核</w:t>
      </w:r>
      <w:r w:rsidRPr="00A15294">
        <w:rPr>
          <w:rFonts w:hint="eastAsia"/>
        </w:rPr>
        <w:t>4</w:t>
      </w:r>
      <w:r w:rsidRPr="00A15294">
        <w:t>G</w:t>
      </w:r>
      <w:r w:rsidRPr="00A15294">
        <w:rPr>
          <w:rFonts w:hint="eastAsia"/>
        </w:rPr>
        <w:t>，</w:t>
      </w:r>
      <w:r w:rsidRPr="00A15294">
        <w:t>支持最大连接</w:t>
      </w:r>
      <w:r w:rsidRPr="00A15294">
        <w:rPr>
          <w:rFonts w:hint="eastAsia"/>
        </w:rPr>
        <w:t>数</w:t>
      </w:r>
      <w:r w:rsidRPr="00A15294">
        <w:rPr>
          <w:rFonts w:hint="eastAsia"/>
        </w:rPr>
        <w:t>1000</w:t>
      </w:r>
      <w:r w:rsidRPr="00A15294">
        <w:rPr>
          <w:rFonts w:hint="eastAsia"/>
        </w:rPr>
        <w:t>，</w:t>
      </w:r>
      <w:r w:rsidRPr="00A15294">
        <w:t>支持最大</w:t>
      </w:r>
      <w:r w:rsidRPr="00A15294">
        <w:rPr>
          <w:rFonts w:hint="eastAsia"/>
        </w:rPr>
        <w:t>IOPS</w:t>
      </w:r>
      <w:r w:rsidR="001D2237">
        <w:rPr>
          <w:rFonts w:hint="eastAsia"/>
        </w:rPr>
        <w:t>达</w:t>
      </w:r>
      <w:r w:rsidRPr="00A15294">
        <w:rPr>
          <w:rFonts w:hint="eastAsia"/>
        </w:rPr>
        <w:t>2000</w:t>
      </w:r>
      <w:r w:rsidRPr="00A15294">
        <w:rPr>
          <w:rFonts w:hint="eastAsia"/>
        </w:rPr>
        <w:t>，存储空间</w:t>
      </w:r>
      <w:r w:rsidRPr="00A15294">
        <w:t>选择</w:t>
      </w:r>
      <w:r w:rsidRPr="00A15294">
        <w:rPr>
          <w:rFonts w:hint="eastAsia"/>
        </w:rPr>
        <w:t>60GB</w:t>
      </w:r>
      <w:r w:rsidRPr="00A15294">
        <w:t>。</w:t>
      </w:r>
    </w:p>
    <w:p w:rsidR="00784941" w:rsidRDefault="00784941" w:rsidP="005A4922">
      <w:pPr>
        <w:pStyle w:val="3"/>
      </w:pPr>
      <w:bookmarkStart w:id="231" w:name="_Toc22036"/>
      <w:bookmarkStart w:id="232" w:name="_Toc511297066"/>
      <w:bookmarkStart w:id="233" w:name="_Toc516932022"/>
      <w:r>
        <w:t>系统测试环境搭建</w:t>
      </w:r>
      <w:bookmarkEnd w:id="231"/>
      <w:bookmarkEnd w:id="232"/>
      <w:bookmarkEnd w:id="233"/>
    </w:p>
    <w:p w:rsidR="00ED4C41" w:rsidRPr="00A15294" w:rsidRDefault="00ED4C41" w:rsidP="00566D46">
      <w:pPr>
        <w:ind w:firstLineChars="0" w:firstLine="426"/>
      </w:pPr>
      <w:r w:rsidRPr="00A15294">
        <w:rPr>
          <w:rFonts w:hint="eastAsia"/>
        </w:rPr>
        <w:t>1)</w:t>
      </w:r>
      <w:r w:rsidRPr="00A15294">
        <w:rPr>
          <w:rFonts w:hint="eastAsia"/>
        </w:rPr>
        <w:t>在</w:t>
      </w:r>
      <w:r w:rsidRPr="00A15294">
        <w:rPr>
          <w:rFonts w:hint="eastAsia"/>
        </w:rPr>
        <w:t>W</w:t>
      </w:r>
      <w:r w:rsidRPr="00A15294">
        <w:t>eb</w:t>
      </w:r>
      <w:r w:rsidRPr="00A15294">
        <w:rPr>
          <w:rFonts w:hint="eastAsia"/>
        </w:rPr>
        <w:t>服务</w:t>
      </w:r>
      <w:r w:rsidRPr="00A15294">
        <w:t>器中</w:t>
      </w:r>
      <w:r w:rsidRPr="00A15294">
        <w:rPr>
          <w:rFonts w:hint="eastAsia"/>
        </w:rPr>
        <w:t>N</w:t>
      </w:r>
      <w:r w:rsidRPr="00A15294">
        <w:t>ode.js</w:t>
      </w:r>
      <w:r w:rsidRPr="00A15294">
        <w:rPr>
          <w:rFonts w:hint="eastAsia"/>
        </w:rPr>
        <w:t>和</w:t>
      </w:r>
      <w:r w:rsidRPr="00A15294">
        <w:t>Nginx</w:t>
      </w:r>
      <w:r w:rsidRPr="00A15294">
        <w:t>的安装选用</w:t>
      </w:r>
      <w:r w:rsidRPr="00A15294">
        <w:t>Ubuntu</w:t>
      </w:r>
      <w:r w:rsidRPr="00A15294">
        <w:t>的</w:t>
      </w:r>
      <w:r w:rsidRPr="00A15294">
        <w:rPr>
          <w:rFonts w:hint="eastAsia"/>
        </w:rPr>
        <w:t>安装</w:t>
      </w:r>
      <w:r w:rsidRPr="00A15294">
        <w:t>包管理工具</w:t>
      </w:r>
      <w:r w:rsidRPr="00A15294">
        <w:t>apt</w:t>
      </w:r>
      <w:r w:rsidRPr="00A15294">
        <w:rPr>
          <w:rFonts w:hint="eastAsia"/>
        </w:rPr>
        <w:t>进行</w:t>
      </w:r>
      <w:r w:rsidRPr="00A15294">
        <w:t>安装</w:t>
      </w:r>
      <w:r w:rsidRPr="00A15294">
        <w:rPr>
          <w:rFonts w:hint="eastAsia"/>
        </w:rPr>
        <w:t>，</w:t>
      </w:r>
      <w:r w:rsidRPr="00A15294">
        <w:t>注意更新</w:t>
      </w:r>
      <w:r w:rsidRPr="00A15294">
        <w:t>apt</w:t>
      </w:r>
      <w:r w:rsidRPr="00A15294">
        <w:t>源</w:t>
      </w:r>
      <w:r w:rsidRPr="00A15294">
        <w:rPr>
          <w:rFonts w:hint="eastAsia"/>
        </w:rPr>
        <w:t>。</w:t>
      </w:r>
    </w:p>
    <w:p w:rsidR="00ED4C41" w:rsidRPr="00A15294" w:rsidRDefault="00ED4C41" w:rsidP="00566D46">
      <w:pPr>
        <w:ind w:firstLineChars="0" w:firstLine="426"/>
      </w:pPr>
      <w:r w:rsidRPr="00A15294">
        <w:rPr>
          <w:rFonts w:hint="eastAsia"/>
        </w:rPr>
        <w:t>2)</w:t>
      </w:r>
      <w:r w:rsidRPr="00A15294">
        <w:rPr>
          <w:rFonts w:hint="eastAsia"/>
        </w:rPr>
        <w:t>在</w:t>
      </w:r>
      <w:r w:rsidRPr="00A15294">
        <w:rPr>
          <w:rFonts w:hint="eastAsia"/>
        </w:rPr>
        <w:t>RPC</w:t>
      </w:r>
      <w:r w:rsidRPr="00A15294">
        <w:rPr>
          <w:rFonts w:hint="eastAsia"/>
        </w:rPr>
        <w:t>服务器</w:t>
      </w:r>
      <w:r w:rsidRPr="00A15294">
        <w:t>中，更新</w:t>
      </w:r>
      <w:r w:rsidRPr="00A15294">
        <w:rPr>
          <w:rFonts w:hint="eastAsia"/>
        </w:rPr>
        <w:t>P</w:t>
      </w:r>
      <w:r w:rsidRPr="00A15294">
        <w:t>ython</w:t>
      </w:r>
      <w:r w:rsidRPr="00A15294">
        <w:t>的版本为</w:t>
      </w:r>
      <w:r w:rsidRPr="00A15294">
        <w:rPr>
          <w:rFonts w:hint="eastAsia"/>
        </w:rPr>
        <w:t>3.6.0</w:t>
      </w:r>
      <w:r w:rsidRPr="00A15294">
        <w:rPr>
          <w:rFonts w:hint="eastAsia"/>
        </w:rPr>
        <w:t>，</w:t>
      </w:r>
      <w:r w:rsidRPr="00A15294">
        <w:t>依旧是利用</w:t>
      </w:r>
      <w:r w:rsidRPr="00A15294">
        <w:rPr>
          <w:rFonts w:hint="eastAsia"/>
        </w:rPr>
        <w:t>U</w:t>
      </w:r>
      <w:r w:rsidRPr="00A15294">
        <w:t>buntu</w:t>
      </w:r>
      <w:r w:rsidRPr="00A15294">
        <w:t>系统自带的</w:t>
      </w:r>
      <w:r w:rsidRPr="00A15294">
        <w:rPr>
          <w:rFonts w:hint="eastAsia"/>
        </w:rPr>
        <w:t>安装</w:t>
      </w:r>
      <w:r w:rsidRPr="00A15294">
        <w:t>包管理工具</w:t>
      </w:r>
      <w:r w:rsidRPr="00A15294">
        <w:t>apt</w:t>
      </w:r>
      <w:r w:rsidRPr="00A15294">
        <w:t>进行安装。</w:t>
      </w:r>
    </w:p>
    <w:p w:rsidR="00ED4C41" w:rsidRPr="00A15294" w:rsidRDefault="00ED4C41" w:rsidP="00566D46">
      <w:pPr>
        <w:ind w:firstLineChars="0" w:firstLine="426"/>
      </w:pPr>
      <w:r w:rsidRPr="00A15294">
        <w:rPr>
          <w:rFonts w:hint="eastAsia"/>
        </w:rPr>
        <w:t>3)</w:t>
      </w:r>
      <w:r w:rsidRPr="00A15294">
        <w:rPr>
          <w:rFonts w:hint="eastAsia"/>
        </w:rPr>
        <w:t>在</w:t>
      </w:r>
      <w:r w:rsidRPr="00A15294">
        <w:rPr>
          <w:rFonts w:hint="eastAsia"/>
        </w:rPr>
        <w:t>E</w:t>
      </w:r>
      <w:r w:rsidRPr="00A15294">
        <w:t>lasticSearch</w:t>
      </w:r>
      <w:r w:rsidRPr="00A15294">
        <w:rPr>
          <w:rFonts w:hint="eastAsia"/>
        </w:rPr>
        <w:t>服务</w:t>
      </w:r>
      <w:r w:rsidRPr="00A15294">
        <w:t>其中，</w:t>
      </w:r>
      <w:r w:rsidRPr="00A15294">
        <w:rPr>
          <w:rFonts w:hint="eastAsia"/>
        </w:rPr>
        <w:t>需要</w:t>
      </w:r>
      <w:r w:rsidRPr="00A15294">
        <w:t>确保当前</w:t>
      </w:r>
      <w:r w:rsidRPr="00A15294">
        <w:rPr>
          <w:rFonts w:hint="eastAsia"/>
        </w:rPr>
        <w:t>U</w:t>
      </w:r>
      <w:r w:rsidRPr="00A15294">
        <w:t>buntu</w:t>
      </w:r>
      <w:r w:rsidRPr="00A15294">
        <w:t>系统安装</w:t>
      </w:r>
      <w:r w:rsidRPr="00A15294">
        <w:t>git</w:t>
      </w:r>
      <w:r w:rsidRPr="00A15294">
        <w:t>工具，如果</w:t>
      </w:r>
      <w:r w:rsidRPr="00A15294">
        <w:rPr>
          <w:rFonts w:hint="eastAsia"/>
        </w:rPr>
        <w:t>没有</w:t>
      </w:r>
      <w:r w:rsidRPr="00A15294">
        <w:t>安装</w:t>
      </w:r>
      <w:r w:rsidRPr="00A15294">
        <w:rPr>
          <w:rFonts w:hint="eastAsia"/>
        </w:rPr>
        <w:t>先</w:t>
      </w:r>
      <w:r w:rsidRPr="00A15294">
        <w:t>利用</w:t>
      </w:r>
      <w:r w:rsidRPr="00A15294">
        <w:t>apt</w:t>
      </w:r>
      <w:r w:rsidRPr="00A15294">
        <w:t>进行安装，之后在</w:t>
      </w:r>
      <w:r w:rsidRPr="00A15294">
        <w:rPr>
          <w:rFonts w:hint="eastAsia"/>
        </w:rPr>
        <w:t>下载</w:t>
      </w:r>
      <w:r w:rsidRPr="00A15294">
        <w:t>官方</w:t>
      </w:r>
      <w:r w:rsidRPr="00A15294">
        <w:t>java</w:t>
      </w:r>
      <w:r w:rsidRPr="00A15294">
        <w:t>版本，确定</w:t>
      </w:r>
      <w:r w:rsidRPr="00A15294">
        <w:rPr>
          <w:rFonts w:hint="eastAsia"/>
        </w:rPr>
        <w:t>JDK</w:t>
      </w:r>
      <w:r w:rsidRPr="00A15294">
        <w:rPr>
          <w:rFonts w:hint="eastAsia"/>
        </w:rPr>
        <w:t>版本</w:t>
      </w:r>
      <w:r w:rsidRPr="00A15294">
        <w:t>在</w:t>
      </w:r>
      <w:r w:rsidRPr="00A15294">
        <w:rPr>
          <w:rFonts w:hint="eastAsia"/>
        </w:rPr>
        <w:t>8</w:t>
      </w:r>
      <w:r w:rsidRPr="00A15294">
        <w:rPr>
          <w:rFonts w:hint="eastAsia"/>
        </w:rPr>
        <w:t>以上</w:t>
      </w:r>
      <w:r w:rsidRPr="00A15294">
        <w:t>，系统当前</w:t>
      </w:r>
      <w:r w:rsidRPr="00A15294">
        <w:rPr>
          <w:rFonts w:hint="eastAsia"/>
        </w:rPr>
        <w:t>内存</w:t>
      </w:r>
      <w:r w:rsidRPr="00A15294">
        <w:rPr>
          <w:rFonts w:hint="eastAsia"/>
        </w:rPr>
        <w:t>2G</w:t>
      </w:r>
      <w:r w:rsidRPr="00A15294">
        <w:rPr>
          <w:rFonts w:hint="eastAsia"/>
        </w:rPr>
        <w:t>以上</w:t>
      </w:r>
      <w:r w:rsidRPr="00A15294">
        <w:t>，之后</w:t>
      </w:r>
      <w:r w:rsidRPr="00A15294">
        <w:rPr>
          <w:rFonts w:hint="eastAsia"/>
        </w:rPr>
        <w:t>利用</w:t>
      </w:r>
      <w:r w:rsidRPr="00A15294">
        <w:t>git</w:t>
      </w:r>
      <w:r w:rsidRPr="00A15294">
        <w:rPr>
          <w:rFonts w:hint="eastAsia"/>
        </w:rPr>
        <w:t>去</w:t>
      </w:r>
      <w:r w:rsidRPr="00A15294">
        <w:t>下载</w:t>
      </w:r>
      <w:r w:rsidRPr="00A15294">
        <w:t>elasticsearch-rtf</w:t>
      </w:r>
      <w:r w:rsidRPr="00A15294">
        <w:t>的</w:t>
      </w:r>
      <w:r w:rsidRPr="00A15294">
        <w:t>github</w:t>
      </w:r>
      <w:r w:rsidR="00D353C1">
        <w:t>仓库，下载之后，</w:t>
      </w:r>
      <w:r w:rsidRPr="00A15294">
        <w:t>运行</w:t>
      </w:r>
      <w:r w:rsidRPr="00A15294">
        <w:t>bin</w:t>
      </w:r>
      <w:r w:rsidRPr="00A15294">
        <w:t>目录下</w:t>
      </w:r>
      <w:r w:rsidRPr="00A15294">
        <w:t>elasticsearch</w:t>
      </w:r>
      <w:r w:rsidRPr="00A15294">
        <w:rPr>
          <w:rFonts w:hint="eastAsia"/>
        </w:rPr>
        <w:t>文件</w:t>
      </w:r>
      <w:r w:rsidRPr="00A15294">
        <w:t>。</w:t>
      </w:r>
    </w:p>
    <w:p w:rsidR="00ED4C41" w:rsidRPr="00ED4C41" w:rsidRDefault="00ED4C41" w:rsidP="001567D6">
      <w:pPr>
        <w:ind w:firstLineChars="0" w:firstLine="426"/>
      </w:pPr>
      <w:r w:rsidRPr="00A15294">
        <w:rPr>
          <w:rFonts w:hint="eastAsia"/>
        </w:rPr>
        <w:t>4)M</w:t>
      </w:r>
      <w:r w:rsidRPr="00A15294">
        <w:t>ongoDB</w:t>
      </w:r>
      <w:r w:rsidRPr="00A15294">
        <w:t>服务则直接利用阿里云</w:t>
      </w:r>
      <w:r w:rsidRPr="00A15294">
        <w:rPr>
          <w:rFonts w:hint="eastAsia"/>
        </w:rPr>
        <w:t>提供</w:t>
      </w:r>
      <w:r w:rsidRPr="00A15294">
        <w:t>的</w:t>
      </w:r>
      <w:r w:rsidRPr="00A15294">
        <w:rPr>
          <w:rFonts w:hint="eastAsia"/>
        </w:rPr>
        <w:t>地址</w:t>
      </w:r>
      <w:r w:rsidRPr="00A15294">
        <w:t>和端口进行连接即可</w:t>
      </w:r>
      <w:r w:rsidRPr="00A15294">
        <w:rPr>
          <w:rFonts w:hint="eastAsia"/>
        </w:rPr>
        <w:t>。</w:t>
      </w:r>
    </w:p>
    <w:p w:rsidR="00784941" w:rsidRDefault="00784941" w:rsidP="00784941">
      <w:pPr>
        <w:pStyle w:val="20"/>
      </w:pPr>
      <w:bookmarkStart w:id="234" w:name="_Toc24749"/>
      <w:bookmarkStart w:id="235" w:name="_Toc511297067"/>
      <w:bookmarkStart w:id="236" w:name="_Toc516932023"/>
      <w:r>
        <w:t>系统功能测试与分析</w:t>
      </w:r>
      <w:bookmarkEnd w:id="234"/>
      <w:bookmarkEnd w:id="235"/>
      <w:bookmarkEnd w:id="236"/>
    </w:p>
    <w:p w:rsidR="00784941" w:rsidRPr="00ED4C41" w:rsidRDefault="00ED4C41" w:rsidP="001567D6">
      <w:pPr>
        <w:ind w:firstLineChars="0" w:firstLine="426"/>
      </w:pPr>
      <w:r w:rsidRPr="00A15294">
        <w:rPr>
          <w:rFonts w:hint="eastAsia"/>
        </w:rPr>
        <w:t>基于问诊</w:t>
      </w:r>
      <w:r w:rsidRPr="00A15294">
        <w:t>数据的智能问诊搜索</w:t>
      </w:r>
      <w:r w:rsidRPr="00A15294">
        <w:rPr>
          <w:rFonts w:hint="eastAsia"/>
        </w:rPr>
        <w:t>服务的功能测试过程中，主要包括数据</w:t>
      </w:r>
      <w:r w:rsidRPr="00A15294">
        <w:t>预处理模块</w:t>
      </w:r>
      <w:r w:rsidRPr="00A15294">
        <w:rPr>
          <w:rFonts w:hint="eastAsia"/>
        </w:rPr>
        <w:t>测试、模型</w:t>
      </w:r>
      <w:r w:rsidRPr="00A15294">
        <w:t>训练</w:t>
      </w:r>
      <w:r w:rsidRPr="00A15294">
        <w:rPr>
          <w:rFonts w:hint="eastAsia"/>
        </w:rPr>
        <w:t>测试、问诊</w:t>
      </w:r>
      <w:r w:rsidRPr="00A15294">
        <w:t>记录</w:t>
      </w:r>
      <w:r w:rsidRPr="00A15294">
        <w:rPr>
          <w:rFonts w:hint="eastAsia"/>
        </w:rPr>
        <w:t>搜索测试、知识卡</w:t>
      </w:r>
      <w:r w:rsidRPr="00A15294">
        <w:t>检索</w:t>
      </w:r>
      <w:r w:rsidRPr="00A15294">
        <w:rPr>
          <w:rFonts w:hint="eastAsia"/>
        </w:rPr>
        <w:t>测试以及智能</w:t>
      </w:r>
      <w:r w:rsidRPr="00A15294">
        <w:t>医生推荐</w:t>
      </w:r>
      <w:r w:rsidRPr="00A15294">
        <w:rPr>
          <w:rFonts w:hint="eastAsia"/>
        </w:rPr>
        <w:t>测试。对于</w:t>
      </w:r>
      <w:r w:rsidRPr="00A15294">
        <w:t>其他模块，由于篇幅限制，就</w:t>
      </w:r>
      <w:r w:rsidRPr="00A15294">
        <w:rPr>
          <w:rFonts w:hint="eastAsia"/>
        </w:rPr>
        <w:t>不</w:t>
      </w:r>
      <w:r w:rsidRPr="00A15294">
        <w:t>一一详细列出。</w:t>
      </w:r>
      <w:r w:rsidRPr="00A15294">
        <w:rPr>
          <w:rFonts w:hint="eastAsia"/>
        </w:rPr>
        <w:t>本节将针对以上的测试工作进行系统地用例设计、测试过程设计以及最终的结果进行分析。</w:t>
      </w:r>
    </w:p>
    <w:p w:rsidR="00784941" w:rsidRDefault="00ED4C41" w:rsidP="005A4922">
      <w:pPr>
        <w:pStyle w:val="3"/>
      </w:pPr>
      <w:bookmarkStart w:id="237" w:name="_Toc516932024"/>
      <w:r w:rsidRPr="00A15294">
        <w:rPr>
          <w:rFonts w:hint="eastAsia"/>
        </w:rPr>
        <w:lastRenderedPageBreak/>
        <w:t>数据</w:t>
      </w:r>
      <w:r w:rsidRPr="00A15294">
        <w:t>预</w:t>
      </w:r>
      <w:r w:rsidRPr="00A15294">
        <w:rPr>
          <w:rFonts w:hint="eastAsia"/>
        </w:rPr>
        <w:t>处理</w:t>
      </w:r>
      <w:r>
        <w:rPr>
          <w:rFonts w:hint="eastAsia"/>
        </w:rPr>
        <w:t>服务</w:t>
      </w:r>
      <w:r>
        <w:t>功能</w:t>
      </w:r>
      <w:r w:rsidRPr="00A15294">
        <w:rPr>
          <w:rFonts w:hint="eastAsia"/>
        </w:rPr>
        <w:t>测试与分析</w:t>
      </w:r>
      <w:bookmarkEnd w:id="237"/>
    </w:p>
    <w:p w:rsidR="00ED4C41" w:rsidRPr="00A15294" w:rsidRDefault="00ED4C41" w:rsidP="00566D46">
      <w:pPr>
        <w:ind w:firstLineChars="0" w:firstLine="426"/>
      </w:pPr>
      <w:r w:rsidRPr="00A15294">
        <w:rPr>
          <w:rFonts w:hint="eastAsia"/>
        </w:rPr>
        <w:t>数据</w:t>
      </w:r>
      <w:r w:rsidRPr="00A15294">
        <w:t>预处理</w:t>
      </w:r>
      <w:r w:rsidRPr="00A15294">
        <w:rPr>
          <w:rFonts w:hint="eastAsia"/>
        </w:rPr>
        <w:t>功能包含构建</w:t>
      </w:r>
      <w:r w:rsidRPr="00A15294">
        <w:t>新的问诊记录表</w:t>
      </w:r>
      <w:r w:rsidR="002C61FE">
        <w:rPr>
          <w:rFonts w:hint="eastAsia"/>
        </w:rPr>
        <w:t>、输出</w:t>
      </w:r>
      <w:r w:rsidRPr="00A15294">
        <w:t>用户医生</w:t>
      </w:r>
      <w:r w:rsidRPr="00A15294">
        <w:t>csv</w:t>
      </w:r>
      <w:r w:rsidRPr="00A15294">
        <w:t>表</w:t>
      </w:r>
      <w:r w:rsidR="002C61FE">
        <w:rPr>
          <w:rFonts w:hint="eastAsia"/>
        </w:rPr>
        <w:t>、输出</w:t>
      </w:r>
      <w:r w:rsidR="002C61FE">
        <w:t>医生</w:t>
      </w:r>
      <w:r w:rsidR="002C61FE">
        <w:rPr>
          <w:rFonts w:hint="eastAsia"/>
        </w:rPr>
        <w:t>问诊</w:t>
      </w:r>
      <w:r w:rsidRPr="00A15294">
        <w:t>csv</w:t>
      </w:r>
      <w:r w:rsidRPr="00A15294">
        <w:t>表</w:t>
      </w:r>
      <w:r w:rsidRPr="00A15294">
        <w:rPr>
          <w:rFonts w:hint="eastAsia"/>
        </w:rPr>
        <w:t>实例等功能，表</w:t>
      </w:r>
      <w:r w:rsidRPr="00A15294">
        <w:rPr>
          <w:rFonts w:hint="eastAsia"/>
        </w:rPr>
        <w:t>5.7</w:t>
      </w:r>
      <w:r w:rsidRPr="00A15294">
        <w:rPr>
          <w:rFonts w:hint="eastAsia"/>
        </w:rPr>
        <w:t>是数据</w:t>
      </w:r>
      <w:r w:rsidRPr="00A15294">
        <w:t>预处理</w:t>
      </w:r>
      <w:r w:rsidRPr="00A15294">
        <w:rPr>
          <w:rFonts w:hint="eastAsia"/>
        </w:rPr>
        <w:t>管理功能测试用例表，预设条件是进行此用例时需要满足的条件</w:t>
      </w:r>
      <w:r w:rsidR="00661D9B">
        <w:rPr>
          <w:rFonts w:hint="eastAsia"/>
        </w:rPr>
        <w:t>，</w:t>
      </w:r>
      <w:r w:rsidR="00661D9B">
        <w:t>主要</w:t>
      </w:r>
      <w:r w:rsidR="00661D9B">
        <w:rPr>
          <w:rFonts w:hint="eastAsia"/>
        </w:rPr>
        <w:t>是指智能</w:t>
      </w:r>
      <w:r w:rsidR="00661D9B">
        <w:t>问诊系统的</w:t>
      </w:r>
      <w:r w:rsidR="00661D9B">
        <w:rPr>
          <w:rFonts w:hint="eastAsia"/>
        </w:rPr>
        <w:t>M</w:t>
      </w:r>
      <w:r w:rsidR="00661D9B">
        <w:t>ongoDB</w:t>
      </w:r>
      <w:r w:rsidR="00661D9B">
        <w:rPr>
          <w:rFonts w:hint="eastAsia"/>
        </w:rPr>
        <w:t>数据库</w:t>
      </w:r>
      <w:r w:rsidR="00661D9B">
        <w:t>正常运行，且</w:t>
      </w:r>
      <w:r w:rsidR="002C61FE">
        <w:rPr>
          <w:rFonts w:hint="eastAsia"/>
        </w:rPr>
        <w:t>之前</w:t>
      </w:r>
      <w:r w:rsidR="002C61FE">
        <w:t>以单</w:t>
      </w:r>
      <w:r w:rsidR="002C61FE">
        <w:rPr>
          <w:rFonts w:hint="eastAsia"/>
        </w:rPr>
        <w:t>个问诊回合</w:t>
      </w:r>
      <w:r w:rsidR="002C61FE">
        <w:t>记录存储</w:t>
      </w:r>
      <w:r w:rsidR="002C61FE">
        <w:rPr>
          <w:rFonts w:hint="eastAsia"/>
        </w:rPr>
        <w:t>的</w:t>
      </w:r>
      <w:r w:rsidR="002C61FE">
        <w:t>问诊</w:t>
      </w:r>
      <w:r w:rsidR="00661D9B">
        <w:t>数据保存完整</w:t>
      </w:r>
      <w:r w:rsidRPr="00A15294">
        <w:rPr>
          <w:rFonts w:hint="eastAsia"/>
        </w:rPr>
        <w:t>，测试步骤指明了测试的方法，</w:t>
      </w:r>
      <w:r w:rsidR="002C61FE">
        <w:rPr>
          <w:rFonts w:hint="eastAsia"/>
        </w:rPr>
        <w:t>就是</w:t>
      </w:r>
      <w:r w:rsidR="002C61FE">
        <w:t>通过实际运行</w:t>
      </w:r>
      <w:r w:rsidR="002C61FE">
        <w:rPr>
          <w:rFonts w:hint="eastAsia"/>
        </w:rPr>
        <w:t>各个</w:t>
      </w:r>
      <w:r w:rsidR="002C61FE">
        <w:t>脚本文件生成上述结果，</w:t>
      </w:r>
      <w:r w:rsidRPr="00A15294">
        <w:rPr>
          <w:rFonts w:hint="eastAsia"/>
        </w:rPr>
        <w:t>通过期望结果</w:t>
      </w:r>
      <w:r w:rsidR="002C61FE">
        <w:rPr>
          <w:rFonts w:hint="eastAsia"/>
        </w:rPr>
        <w:t>得到</w:t>
      </w:r>
      <w:r w:rsidR="002C61FE">
        <w:t>最后的</w:t>
      </w:r>
      <w:r w:rsidR="002C61FE">
        <w:rPr>
          <w:rFonts w:hint="eastAsia"/>
        </w:rPr>
        <w:t>合并</w:t>
      </w:r>
      <w:r w:rsidR="002C61FE">
        <w:t>后问诊记录</w:t>
      </w:r>
      <w:r w:rsidR="00661D9B">
        <w:t>表，用户医生</w:t>
      </w:r>
      <w:r w:rsidR="002C61FE">
        <w:rPr>
          <w:rFonts w:hint="eastAsia"/>
        </w:rPr>
        <w:t>csv</w:t>
      </w:r>
      <w:r w:rsidR="002C61FE">
        <w:t>表</w:t>
      </w:r>
      <w:r w:rsidR="00661D9B">
        <w:t>，医生问诊记录</w:t>
      </w:r>
      <w:r w:rsidR="00661D9B">
        <w:t>csv</w:t>
      </w:r>
      <w:r w:rsidR="00661D9B">
        <w:t>表</w:t>
      </w:r>
      <w:r w:rsidRPr="00A15294">
        <w:rPr>
          <w:rFonts w:hint="eastAsia"/>
        </w:rPr>
        <w:t>和实际</w:t>
      </w:r>
      <w:r w:rsidR="00661D9B">
        <w:rPr>
          <w:rFonts w:hint="eastAsia"/>
        </w:rPr>
        <w:t>输出</w:t>
      </w:r>
      <w:r w:rsidRPr="00A15294">
        <w:rPr>
          <w:rFonts w:hint="eastAsia"/>
        </w:rPr>
        <w:t>结果的对比，</w:t>
      </w:r>
      <w:r w:rsidR="00C24BCE">
        <w:rPr>
          <w:rFonts w:hint="eastAsia"/>
        </w:rPr>
        <w:t>来</w:t>
      </w:r>
      <w:r w:rsidRPr="00A15294">
        <w:rPr>
          <w:rFonts w:hint="eastAsia"/>
        </w:rPr>
        <w:t>判断</w:t>
      </w:r>
      <w:r w:rsidR="00C24BCE">
        <w:rPr>
          <w:rFonts w:hint="eastAsia"/>
        </w:rPr>
        <w:t>该</w:t>
      </w:r>
      <w:r w:rsidR="00C24BCE">
        <w:t>数据预处理模块</w:t>
      </w:r>
      <w:r w:rsidRPr="00A15294">
        <w:rPr>
          <w:rFonts w:hint="eastAsia"/>
        </w:rPr>
        <w:t>测试用例是否通过，</w:t>
      </w:r>
      <w:r w:rsidR="00C24BCE">
        <w:rPr>
          <w:rFonts w:hint="eastAsia"/>
        </w:rPr>
        <w:t>相关</w:t>
      </w:r>
      <w:r w:rsidRPr="00A15294">
        <w:rPr>
          <w:rFonts w:hint="eastAsia"/>
        </w:rPr>
        <w:t>功能是否满足要求。</w:t>
      </w:r>
    </w:p>
    <w:p w:rsidR="00ED4C41" w:rsidRPr="00C24BCE" w:rsidRDefault="00ED4C41" w:rsidP="00566D46">
      <w:pPr>
        <w:ind w:firstLineChars="0" w:firstLine="426"/>
      </w:pPr>
    </w:p>
    <w:p w:rsidR="00ED4C41" w:rsidRPr="00A15294" w:rsidRDefault="00085754" w:rsidP="00351EAC">
      <w:pPr>
        <w:pStyle w:val="-"/>
      </w:pPr>
      <w:bookmarkStart w:id="238" w:name="_Toc478853664"/>
      <w:r>
        <w:rPr>
          <w:rFonts w:hint="eastAsia"/>
        </w:rPr>
        <w:t xml:space="preserve"> </w:t>
      </w:r>
      <w:bookmarkStart w:id="239" w:name="_Toc516931965"/>
      <w:r w:rsidR="00ED4C41" w:rsidRPr="00A15294">
        <w:rPr>
          <w:rFonts w:hint="eastAsia"/>
        </w:rPr>
        <w:t>数据</w:t>
      </w:r>
      <w:r w:rsidR="00ED4C41" w:rsidRPr="00A15294">
        <w:t>预处理</w:t>
      </w:r>
      <w:r w:rsidR="00ED4C41" w:rsidRPr="00A15294">
        <w:rPr>
          <w:rFonts w:hint="eastAsia"/>
        </w:rPr>
        <w:t>管理功能测试用例表</w:t>
      </w:r>
      <w:bookmarkEnd w:id="238"/>
      <w:bookmarkEnd w:id="239"/>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276"/>
        <w:gridCol w:w="6195"/>
      </w:tblGrid>
      <w:tr w:rsidR="00ED4C41" w:rsidRPr="00A15294" w:rsidTr="00D42BAF">
        <w:tc>
          <w:tcPr>
            <w:tcW w:w="1413" w:type="dxa"/>
            <w:shd w:val="clear" w:color="auto" w:fill="auto"/>
          </w:tcPr>
          <w:p w:rsidR="00ED4C41" w:rsidRPr="0021111E" w:rsidRDefault="00ED4C41" w:rsidP="0021111E">
            <w:pPr>
              <w:ind w:firstLineChars="0" w:firstLine="0"/>
              <w:rPr>
                <w:sz w:val="21"/>
              </w:rPr>
            </w:pPr>
            <w:r w:rsidRPr="0021111E">
              <w:rPr>
                <w:rFonts w:hint="eastAsia"/>
                <w:sz w:val="21"/>
              </w:rPr>
              <w:t>测试用例</w:t>
            </w:r>
          </w:p>
        </w:tc>
        <w:tc>
          <w:tcPr>
            <w:tcW w:w="7471" w:type="dxa"/>
            <w:gridSpan w:val="2"/>
            <w:shd w:val="clear" w:color="auto" w:fill="auto"/>
          </w:tcPr>
          <w:p w:rsidR="00ED4C41" w:rsidRPr="0021111E" w:rsidRDefault="00ED4C41" w:rsidP="00D27E7A">
            <w:pPr>
              <w:ind w:firstLineChars="0" w:firstLine="0"/>
              <w:rPr>
                <w:sz w:val="21"/>
              </w:rPr>
            </w:pPr>
            <w:r w:rsidRPr="0021111E">
              <w:rPr>
                <w:rFonts w:hint="eastAsia"/>
                <w:sz w:val="21"/>
              </w:rPr>
              <w:t>数据</w:t>
            </w:r>
            <w:r w:rsidRPr="0021111E">
              <w:rPr>
                <w:sz w:val="21"/>
              </w:rPr>
              <w:t>预处理</w:t>
            </w:r>
          </w:p>
        </w:tc>
      </w:tr>
      <w:tr w:rsidR="00ED4C41" w:rsidRPr="00A15294" w:rsidTr="00EB764C">
        <w:trPr>
          <w:trHeight w:val="420"/>
        </w:trPr>
        <w:tc>
          <w:tcPr>
            <w:tcW w:w="1413"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1:</w:t>
            </w:r>
          </w:p>
          <w:p w:rsidR="00ED4C41" w:rsidRPr="0021111E" w:rsidRDefault="00ED4C41" w:rsidP="0021111E">
            <w:pPr>
              <w:ind w:firstLineChars="0" w:firstLine="0"/>
              <w:rPr>
                <w:sz w:val="21"/>
              </w:rPr>
            </w:pPr>
            <w:r w:rsidRPr="0021111E">
              <w:rPr>
                <w:rFonts w:hint="eastAsia"/>
                <w:sz w:val="21"/>
              </w:rPr>
              <w:t>创建</w:t>
            </w:r>
            <w:r w:rsidRPr="0021111E">
              <w:rPr>
                <w:sz w:val="21"/>
              </w:rPr>
              <w:t>新问诊记录表</w:t>
            </w: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新问诊记录表是否被正确创建</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MongoDB</w:t>
            </w:r>
            <w:r w:rsidRPr="0021111E">
              <w:rPr>
                <w:sz w:val="21"/>
              </w:rPr>
              <w:t>数据库</w:t>
            </w:r>
            <w:r w:rsidRPr="0021111E">
              <w:rPr>
                <w:rFonts w:hint="eastAsia"/>
                <w:sz w:val="21"/>
              </w:rPr>
              <w:t>运行正常，旧的</w:t>
            </w:r>
            <w:r w:rsidRPr="0021111E">
              <w:rPr>
                <w:sz w:val="21"/>
              </w:rPr>
              <w:t>问诊表和</w:t>
            </w:r>
            <w:r w:rsidRPr="0021111E">
              <w:rPr>
                <w:rFonts w:hint="eastAsia"/>
                <w:sz w:val="21"/>
              </w:rPr>
              <w:t>医生</w:t>
            </w:r>
            <w:r w:rsidRPr="0021111E">
              <w:rPr>
                <w:sz w:val="21"/>
              </w:rPr>
              <w:t>用户表</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在</w:t>
            </w:r>
            <w:r w:rsidRPr="0021111E">
              <w:rPr>
                <w:sz w:val="21"/>
              </w:rPr>
              <w:t>守护程序</w:t>
            </w:r>
            <w:r w:rsidRPr="0021111E">
              <w:rPr>
                <w:rFonts w:hint="eastAsia"/>
                <w:sz w:val="21"/>
              </w:rPr>
              <w:t>运行</w:t>
            </w:r>
            <w:r w:rsidRPr="0021111E">
              <w:rPr>
                <w:sz w:val="21"/>
              </w:rPr>
              <w:t>数据处理</w:t>
            </w:r>
            <w:r w:rsidRPr="0021111E">
              <w:rPr>
                <w:rFonts w:hint="eastAsia"/>
                <w:sz w:val="21"/>
              </w:rPr>
              <w:t>的主文件</w:t>
            </w:r>
            <w:r w:rsidR="00EB764C">
              <w:rPr>
                <w:rFonts w:hint="eastAsia"/>
                <w:sz w:val="21"/>
              </w:rPr>
              <w:t>。</w:t>
            </w:r>
          </w:p>
        </w:tc>
      </w:tr>
      <w:tr w:rsidR="00ED4C41" w:rsidRPr="00A15294" w:rsidTr="0021111E">
        <w:trPr>
          <w:trHeight w:val="421"/>
        </w:trPr>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当</w:t>
            </w:r>
            <w:r w:rsidRPr="0021111E">
              <w:rPr>
                <w:sz w:val="21"/>
              </w:rPr>
              <w:t>程序执行完毕，</w:t>
            </w:r>
            <w:r w:rsidRPr="0021111E">
              <w:rPr>
                <w:rFonts w:hint="eastAsia"/>
                <w:sz w:val="21"/>
              </w:rPr>
              <w:t>M</w:t>
            </w:r>
            <w:r w:rsidRPr="0021111E">
              <w:rPr>
                <w:sz w:val="21"/>
              </w:rPr>
              <w:t>ongoDB</w:t>
            </w:r>
            <w:r w:rsidRPr="0021111E">
              <w:rPr>
                <w:sz w:val="21"/>
              </w:rPr>
              <w:t>数据库中生成新的问诊记录表</w:t>
            </w:r>
            <w:r w:rsidRPr="0021111E">
              <w:rPr>
                <w:rFonts w:hint="eastAsia"/>
                <w:sz w:val="21"/>
              </w:rPr>
              <w:t>。</w:t>
            </w:r>
          </w:p>
        </w:tc>
      </w:tr>
      <w:tr w:rsidR="00ED4C41" w:rsidRPr="00A15294" w:rsidTr="00D42BAF">
        <w:tc>
          <w:tcPr>
            <w:tcW w:w="1413"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2:</w:t>
            </w:r>
          </w:p>
          <w:p w:rsidR="00ED4C41" w:rsidRPr="0021111E" w:rsidRDefault="00ED4C41" w:rsidP="0021111E">
            <w:pPr>
              <w:ind w:firstLineChars="0" w:firstLine="0"/>
              <w:rPr>
                <w:sz w:val="21"/>
              </w:rPr>
            </w:pPr>
            <w:r w:rsidRPr="0021111E">
              <w:rPr>
                <w:rFonts w:hint="eastAsia"/>
                <w:sz w:val="21"/>
              </w:rPr>
              <w:t>创建</w:t>
            </w:r>
            <w:r w:rsidRPr="0021111E">
              <w:rPr>
                <w:sz w:val="21"/>
              </w:rPr>
              <w:t>用户医</w:t>
            </w:r>
            <w:r w:rsidRPr="0021111E">
              <w:rPr>
                <w:rFonts w:hint="eastAsia"/>
                <w:sz w:val="21"/>
              </w:rPr>
              <w:t>生</w:t>
            </w:r>
            <w:r w:rsidRPr="0021111E">
              <w:rPr>
                <w:sz w:val="21"/>
              </w:rPr>
              <w:t>csv</w:t>
            </w:r>
            <w:r w:rsidRPr="0021111E">
              <w:rPr>
                <w:sz w:val="21"/>
              </w:rPr>
              <w:t>表</w:t>
            </w: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用户医生</w:t>
            </w:r>
            <w:r w:rsidRPr="0021111E">
              <w:rPr>
                <w:sz w:val="21"/>
              </w:rPr>
              <w:t>csv</w:t>
            </w:r>
            <w:r w:rsidRPr="0021111E">
              <w:rPr>
                <w:sz w:val="21"/>
              </w:rPr>
              <w:t>表是否被</w:t>
            </w:r>
            <w:r w:rsidRPr="0021111E">
              <w:rPr>
                <w:rFonts w:hint="eastAsia"/>
                <w:sz w:val="21"/>
              </w:rPr>
              <w:t>正确</w:t>
            </w:r>
            <w:r w:rsidRPr="0021111E">
              <w:rPr>
                <w:sz w:val="21"/>
              </w:rPr>
              <w:t>创建</w:t>
            </w:r>
            <w:r w:rsidRPr="0021111E">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M</w:t>
            </w:r>
            <w:r w:rsidRPr="0021111E">
              <w:rPr>
                <w:sz w:val="21"/>
              </w:rPr>
              <w:t>ongoDB</w:t>
            </w:r>
            <w:r w:rsidRPr="0021111E">
              <w:rPr>
                <w:rFonts w:hint="eastAsia"/>
                <w:sz w:val="21"/>
              </w:rPr>
              <w:t>数据库</w:t>
            </w:r>
            <w:r w:rsidRPr="0021111E">
              <w:rPr>
                <w:sz w:val="21"/>
              </w:rPr>
              <w:t>正常运行，新的问诊记录表</w:t>
            </w:r>
            <w:r w:rsidRPr="0021111E">
              <w:rPr>
                <w:rFonts w:hint="eastAsia"/>
                <w:sz w:val="21"/>
              </w:rPr>
              <w:t>已经</w:t>
            </w:r>
            <w:r w:rsidRPr="0021111E">
              <w:rPr>
                <w:sz w:val="21"/>
              </w:rPr>
              <w:t>生成</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运行</w:t>
            </w:r>
            <w:r w:rsidRPr="0021111E">
              <w:rPr>
                <w:sz w:val="21"/>
              </w:rPr>
              <w:t>数据处理的</w:t>
            </w:r>
            <w:r w:rsidRPr="0021111E">
              <w:rPr>
                <w:rFonts w:hint="eastAsia"/>
                <w:sz w:val="21"/>
              </w:rPr>
              <w:t>生成</w:t>
            </w:r>
            <w:r w:rsidRPr="0021111E">
              <w:rPr>
                <w:sz w:val="21"/>
              </w:rPr>
              <w:t>表文件</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95" w:type="dxa"/>
            <w:shd w:val="clear" w:color="auto" w:fill="auto"/>
          </w:tcPr>
          <w:p w:rsidR="00ED4C41" w:rsidRPr="0021111E" w:rsidRDefault="00ED4C41" w:rsidP="00EB764C">
            <w:pPr>
              <w:ind w:firstLineChars="0" w:firstLine="0"/>
              <w:rPr>
                <w:sz w:val="21"/>
              </w:rPr>
            </w:pPr>
            <w:r w:rsidRPr="0021111E">
              <w:rPr>
                <w:rFonts w:hint="eastAsia"/>
                <w:sz w:val="21"/>
              </w:rPr>
              <w:t>用户</w:t>
            </w:r>
            <w:r w:rsidRPr="0021111E">
              <w:rPr>
                <w:sz w:val="21"/>
              </w:rPr>
              <w:t>，医生</w:t>
            </w:r>
            <w:r w:rsidRPr="0021111E">
              <w:rPr>
                <w:rFonts w:hint="eastAsia"/>
                <w:sz w:val="21"/>
              </w:rPr>
              <w:t>数据</w:t>
            </w:r>
            <w:r w:rsidRPr="0021111E">
              <w:rPr>
                <w:sz w:val="21"/>
              </w:rPr>
              <w:t>字段被正常提取</w:t>
            </w:r>
            <w:r w:rsidR="00EB764C">
              <w:rPr>
                <w:rFonts w:hint="eastAsia"/>
                <w:sz w:val="21"/>
              </w:rPr>
              <w:t>。</w:t>
            </w:r>
          </w:p>
        </w:tc>
      </w:tr>
      <w:tr w:rsidR="00ED4C41" w:rsidRPr="00A15294" w:rsidTr="00D42BAF">
        <w:tc>
          <w:tcPr>
            <w:tcW w:w="1413"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3:</w:t>
            </w:r>
          </w:p>
          <w:p w:rsidR="00ED4C41" w:rsidRPr="0021111E" w:rsidRDefault="00ED4C41" w:rsidP="0021111E">
            <w:pPr>
              <w:ind w:firstLineChars="0" w:firstLine="0"/>
              <w:rPr>
                <w:sz w:val="21"/>
              </w:rPr>
            </w:pPr>
            <w:r w:rsidRPr="0021111E">
              <w:rPr>
                <w:rFonts w:hint="eastAsia"/>
                <w:sz w:val="21"/>
              </w:rPr>
              <w:t>创建</w:t>
            </w:r>
            <w:r w:rsidRPr="0021111E">
              <w:rPr>
                <w:sz w:val="21"/>
              </w:rPr>
              <w:t>医</w:t>
            </w:r>
            <w:r w:rsidRPr="0021111E">
              <w:rPr>
                <w:rFonts w:hint="eastAsia"/>
                <w:sz w:val="21"/>
              </w:rPr>
              <w:t>生问题</w:t>
            </w:r>
            <w:r w:rsidRPr="0021111E">
              <w:rPr>
                <w:sz w:val="21"/>
              </w:rPr>
              <w:t>csv</w:t>
            </w:r>
            <w:r w:rsidRPr="0021111E">
              <w:rPr>
                <w:sz w:val="21"/>
              </w:rPr>
              <w:t>表</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95"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医生</w:t>
            </w:r>
            <w:r w:rsidRPr="0021111E">
              <w:rPr>
                <w:rFonts w:hint="eastAsia"/>
                <w:sz w:val="21"/>
              </w:rPr>
              <w:t>问题</w:t>
            </w:r>
            <w:r w:rsidRPr="0021111E">
              <w:rPr>
                <w:sz w:val="21"/>
              </w:rPr>
              <w:t>csv</w:t>
            </w:r>
            <w:r w:rsidRPr="0021111E">
              <w:rPr>
                <w:sz w:val="21"/>
              </w:rPr>
              <w:t>表是否被</w:t>
            </w:r>
            <w:r w:rsidRPr="0021111E">
              <w:rPr>
                <w:rFonts w:hint="eastAsia"/>
                <w:sz w:val="21"/>
              </w:rPr>
              <w:t>正确</w:t>
            </w:r>
            <w:r w:rsidRPr="0021111E">
              <w:rPr>
                <w:sz w:val="21"/>
              </w:rPr>
              <w:t>创建</w:t>
            </w:r>
            <w:r w:rsidRPr="0021111E">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95"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EB764C">
            <w:pPr>
              <w:ind w:firstLineChars="0" w:firstLine="0"/>
              <w:rPr>
                <w:sz w:val="21"/>
              </w:rPr>
            </w:pPr>
            <w:r w:rsidRPr="0021111E">
              <w:rPr>
                <w:rFonts w:hint="eastAsia"/>
                <w:sz w:val="21"/>
              </w:rPr>
              <w:t>M</w:t>
            </w:r>
            <w:r w:rsidRPr="0021111E">
              <w:rPr>
                <w:sz w:val="21"/>
              </w:rPr>
              <w:t>ongoDB</w:t>
            </w:r>
            <w:r w:rsidRPr="0021111E">
              <w:rPr>
                <w:rFonts w:hint="eastAsia"/>
                <w:sz w:val="21"/>
              </w:rPr>
              <w:t>数据库</w:t>
            </w:r>
            <w:r w:rsidRPr="0021111E">
              <w:rPr>
                <w:sz w:val="21"/>
              </w:rPr>
              <w:t>正常运行，新的问诊记录表</w:t>
            </w:r>
            <w:r w:rsidRPr="0021111E">
              <w:rPr>
                <w:rFonts w:hint="eastAsia"/>
                <w:sz w:val="21"/>
              </w:rPr>
              <w:t>已经</w:t>
            </w:r>
            <w:r w:rsidRPr="0021111E">
              <w:rPr>
                <w:sz w:val="21"/>
              </w:rPr>
              <w:t>生成</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95"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EB764C">
            <w:pPr>
              <w:ind w:firstLineChars="0" w:firstLine="0"/>
              <w:rPr>
                <w:sz w:val="21"/>
              </w:rPr>
            </w:pPr>
            <w:r w:rsidRPr="0021111E">
              <w:rPr>
                <w:rFonts w:hint="eastAsia"/>
                <w:sz w:val="21"/>
              </w:rPr>
              <w:t>运行</w:t>
            </w:r>
            <w:r w:rsidRPr="0021111E">
              <w:rPr>
                <w:sz w:val="21"/>
              </w:rPr>
              <w:t>数据处理的生成表文件</w:t>
            </w:r>
            <w:r w:rsidR="00EB764C">
              <w:rPr>
                <w:rFonts w:hint="eastAsia"/>
                <w:sz w:val="21"/>
              </w:rPr>
              <w:t>。</w:t>
            </w:r>
          </w:p>
        </w:tc>
      </w:tr>
      <w:tr w:rsidR="00ED4C41" w:rsidRPr="00A15294" w:rsidTr="00D42BAF">
        <w:tc>
          <w:tcPr>
            <w:tcW w:w="1413" w:type="dxa"/>
            <w:vMerge/>
            <w:shd w:val="clear" w:color="auto" w:fill="auto"/>
          </w:tcPr>
          <w:p w:rsidR="00ED4C41" w:rsidRPr="0021111E" w:rsidRDefault="00ED4C41" w:rsidP="00566D46">
            <w:pPr>
              <w:ind w:firstLineChars="0" w:firstLine="426"/>
              <w:rPr>
                <w:sz w:val="21"/>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95" w:type="dxa"/>
            <w:tcBorders>
              <w:top w:val="single" w:sz="4" w:space="0" w:color="auto"/>
              <w:left w:val="single" w:sz="4" w:space="0" w:color="auto"/>
              <w:bottom w:val="single" w:sz="4" w:space="0" w:color="auto"/>
              <w:right w:val="single" w:sz="4" w:space="0" w:color="auto"/>
            </w:tcBorders>
            <w:shd w:val="clear" w:color="auto" w:fill="auto"/>
          </w:tcPr>
          <w:p w:rsidR="00ED4C41" w:rsidRPr="0021111E" w:rsidRDefault="00ED4C41" w:rsidP="00EB764C">
            <w:pPr>
              <w:ind w:firstLineChars="0" w:firstLine="0"/>
              <w:rPr>
                <w:sz w:val="21"/>
              </w:rPr>
            </w:pPr>
            <w:r w:rsidRPr="0021111E">
              <w:rPr>
                <w:rFonts w:hint="eastAsia"/>
                <w:sz w:val="21"/>
              </w:rPr>
              <w:t>医生</w:t>
            </w:r>
            <w:r w:rsidRPr="0021111E">
              <w:rPr>
                <w:sz w:val="21"/>
              </w:rPr>
              <w:t>的主要字段和问答内容被正常提取</w:t>
            </w:r>
            <w:r w:rsidR="00EB764C">
              <w:rPr>
                <w:rFonts w:hint="eastAsia"/>
                <w:sz w:val="21"/>
              </w:rPr>
              <w:t>。</w:t>
            </w:r>
          </w:p>
        </w:tc>
      </w:tr>
    </w:tbl>
    <w:p w:rsidR="00ED4C41" w:rsidRPr="00A15294" w:rsidRDefault="00ED4C41" w:rsidP="00566D46">
      <w:pPr>
        <w:ind w:firstLineChars="0" w:firstLine="426"/>
      </w:pPr>
    </w:p>
    <w:p w:rsidR="00ED4C41" w:rsidRPr="00A15294" w:rsidRDefault="00ED4C41" w:rsidP="00566D46">
      <w:pPr>
        <w:ind w:firstLineChars="0" w:firstLine="426"/>
      </w:pPr>
      <w:r w:rsidRPr="00A15294">
        <w:rPr>
          <w:rFonts w:hint="eastAsia"/>
        </w:rPr>
        <w:t>测试用例结果分析如下：</w:t>
      </w:r>
    </w:p>
    <w:p w:rsidR="00ED4C41" w:rsidRPr="00A15294" w:rsidRDefault="00ED4C41" w:rsidP="00566D46">
      <w:pPr>
        <w:ind w:firstLineChars="0" w:firstLine="426"/>
      </w:pPr>
      <w:r w:rsidRPr="00A15294">
        <w:rPr>
          <w:rFonts w:hint="eastAsia"/>
        </w:rPr>
        <w:t>测试用例</w:t>
      </w:r>
      <w:r w:rsidRPr="00A15294">
        <w:rPr>
          <w:rFonts w:hint="eastAsia"/>
        </w:rPr>
        <w:t>1</w:t>
      </w:r>
      <w:r w:rsidRPr="00A15294">
        <w:rPr>
          <w:rFonts w:hint="eastAsia"/>
        </w:rPr>
        <w:t>：</w:t>
      </w:r>
      <w:r w:rsidR="008F5E90" w:rsidRPr="00A15294">
        <w:rPr>
          <w:rFonts w:hint="eastAsia"/>
        </w:rPr>
        <w:t>测试</w:t>
      </w:r>
      <w:r w:rsidR="008F5E90" w:rsidRPr="00A15294">
        <w:t>结果截图</w:t>
      </w:r>
      <w:r w:rsidR="008F5E90" w:rsidRPr="00A15294">
        <w:rPr>
          <w:rFonts w:hint="eastAsia"/>
        </w:rPr>
        <w:t>如图</w:t>
      </w:r>
      <w:r w:rsidR="008F5E90" w:rsidRPr="00A15294">
        <w:rPr>
          <w:rFonts w:hint="eastAsia"/>
        </w:rPr>
        <w:t>5.2</w:t>
      </w:r>
      <w:r w:rsidR="008F5E90" w:rsidRPr="00A15294">
        <w:rPr>
          <w:rFonts w:hint="eastAsia"/>
        </w:rPr>
        <w:t>所示</w:t>
      </w:r>
      <w:r w:rsidR="008F5E90">
        <w:rPr>
          <w:rFonts w:hint="eastAsia"/>
        </w:rPr>
        <w:t>，测试结果与期望结果一致，本测试用例通过，</w:t>
      </w:r>
      <w:r w:rsidRPr="00A15294">
        <w:rPr>
          <w:rFonts w:hint="eastAsia"/>
        </w:rPr>
        <w:t>新</w:t>
      </w:r>
      <w:r w:rsidR="008F5E90">
        <w:t>问诊数据表正常生成</w:t>
      </w:r>
      <w:r w:rsidR="008F5E90">
        <w:rPr>
          <w:rFonts w:hint="eastAsia"/>
        </w:rPr>
        <w:t>。</w:t>
      </w:r>
    </w:p>
    <w:p w:rsidR="00ED4C41" w:rsidRPr="00A15294" w:rsidRDefault="00ED4C41" w:rsidP="00566D46">
      <w:pPr>
        <w:ind w:firstLineChars="0" w:firstLine="426"/>
      </w:pPr>
      <w:r w:rsidRPr="00A15294">
        <w:rPr>
          <w:rFonts w:hint="eastAsia"/>
        </w:rPr>
        <w:t>测试用例</w:t>
      </w:r>
      <w:r w:rsidRPr="00A15294">
        <w:rPr>
          <w:rFonts w:hint="eastAsia"/>
        </w:rPr>
        <w:t>2</w:t>
      </w:r>
      <w:r w:rsidRPr="00A15294">
        <w:rPr>
          <w:rFonts w:hint="eastAsia"/>
        </w:rPr>
        <w:t>：测试</w:t>
      </w:r>
      <w:r w:rsidRPr="00A15294">
        <w:t>结果与期望一直</w:t>
      </w:r>
      <w:r w:rsidRPr="00A15294">
        <w:rPr>
          <w:rFonts w:hint="eastAsia"/>
        </w:rPr>
        <w:t>，依靠</w:t>
      </w:r>
      <w:r w:rsidRPr="00A15294">
        <w:t>新的</w:t>
      </w:r>
      <w:r w:rsidRPr="00A15294">
        <w:rPr>
          <w:rFonts w:hint="eastAsia"/>
        </w:rPr>
        <w:t>问诊</w:t>
      </w:r>
      <w:r w:rsidRPr="00A15294">
        <w:t>数据表</w:t>
      </w:r>
      <w:r w:rsidRPr="00A15294">
        <w:rPr>
          <w:rFonts w:hint="eastAsia"/>
        </w:rPr>
        <w:t>，</w:t>
      </w:r>
      <w:r w:rsidRPr="00A15294">
        <w:t>新的</w:t>
      </w:r>
      <w:r w:rsidRPr="00A15294">
        <w:rPr>
          <w:rFonts w:hint="eastAsia"/>
        </w:rPr>
        <w:t>用户</w:t>
      </w:r>
      <w:r w:rsidRPr="00A15294">
        <w:t>医生</w:t>
      </w:r>
      <w:r w:rsidRPr="00A15294">
        <w:t>csv</w:t>
      </w:r>
      <w:r w:rsidRPr="00A15294">
        <w:t>表正常</w:t>
      </w:r>
      <w:r w:rsidRPr="00A15294">
        <w:rPr>
          <w:rFonts w:hint="eastAsia"/>
        </w:rPr>
        <w:t>生成。测试</w:t>
      </w:r>
      <w:r w:rsidRPr="00A15294">
        <w:t>结果截图如图</w:t>
      </w:r>
      <w:r w:rsidRPr="00A15294">
        <w:rPr>
          <w:rFonts w:hint="eastAsia"/>
        </w:rPr>
        <w:t>5.3</w:t>
      </w:r>
      <w:r w:rsidRPr="00A15294">
        <w:rPr>
          <w:rFonts w:hint="eastAsia"/>
        </w:rPr>
        <w:t>所示</w:t>
      </w:r>
      <w:r w:rsidRPr="00A15294">
        <w:t>，</w:t>
      </w:r>
      <w:r w:rsidRPr="00A15294">
        <w:rPr>
          <w:rFonts w:hint="eastAsia"/>
        </w:rPr>
        <w:t>测试结果与期望结果一致，本测试用例通过。</w:t>
      </w:r>
    </w:p>
    <w:p w:rsidR="002C61FE" w:rsidRPr="00A15294" w:rsidRDefault="00ED4C41" w:rsidP="002C61FE">
      <w:pPr>
        <w:ind w:firstLineChars="0" w:firstLine="426"/>
      </w:pPr>
      <w:r w:rsidRPr="00A15294">
        <w:rPr>
          <w:rFonts w:hint="eastAsia"/>
        </w:rPr>
        <w:t>测试用例</w:t>
      </w:r>
      <w:r w:rsidRPr="00A15294">
        <w:rPr>
          <w:rFonts w:hint="eastAsia"/>
        </w:rPr>
        <w:t>3</w:t>
      </w:r>
      <w:r w:rsidRPr="00A15294">
        <w:rPr>
          <w:rFonts w:hint="eastAsia"/>
        </w:rPr>
        <w:t>：测试</w:t>
      </w:r>
      <w:r w:rsidRPr="00A15294">
        <w:t>结果与期望一直</w:t>
      </w:r>
      <w:r w:rsidRPr="00A15294">
        <w:rPr>
          <w:rFonts w:hint="eastAsia"/>
        </w:rPr>
        <w:t>，依靠</w:t>
      </w:r>
      <w:r w:rsidRPr="00A15294">
        <w:t>新的</w:t>
      </w:r>
      <w:r w:rsidRPr="00A15294">
        <w:rPr>
          <w:rFonts w:hint="eastAsia"/>
        </w:rPr>
        <w:t>问诊</w:t>
      </w:r>
      <w:r w:rsidRPr="00A15294">
        <w:t>数据表</w:t>
      </w:r>
      <w:r w:rsidRPr="00A15294">
        <w:rPr>
          <w:rFonts w:hint="eastAsia"/>
        </w:rPr>
        <w:t>，</w:t>
      </w:r>
      <w:r w:rsidRPr="00A15294">
        <w:t>新的医生</w:t>
      </w:r>
      <w:r w:rsidRPr="00A15294">
        <w:rPr>
          <w:rFonts w:hint="eastAsia"/>
        </w:rPr>
        <w:t>问诊</w:t>
      </w:r>
      <w:r w:rsidRPr="00A15294">
        <w:t>csv</w:t>
      </w:r>
      <w:r w:rsidRPr="00A15294">
        <w:t>表正常</w:t>
      </w:r>
      <w:r w:rsidRPr="00A15294">
        <w:rPr>
          <w:rFonts w:hint="eastAsia"/>
        </w:rPr>
        <w:t>生成。</w:t>
      </w:r>
      <w:r w:rsidRPr="00A15294">
        <w:t>测试</w:t>
      </w:r>
      <w:r w:rsidRPr="00A15294">
        <w:rPr>
          <w:rFonts w:hint="eastAsia"/>
        </w:rPr>
        <w:t>结果</w:t>
      </w:r>
      <w:r w:rsidRPr="00A15294">
        <w:t>截图如图</w:t>
      </w:r>
      <w:r w:rsidRPr="00A15294">
        <w:rPr>
          <w:rFonts w:hint="eastAsia"/>
        </w:rPr>
        <w:t>5.4</w:t>
      </w:r>
      <w:r w:rsidRPr="00A15294">
        <w:rPr>
          <w:rFonts w:hint="eastAsia"/>
        </w:rPr>
        <w:t>所示</w:t>
      </w:r>
      <w:r w:rsidR="008F5E90">
        <w:rPr>
          <w:rFonts w:hint="eastAsia"/>
        </w:rPr>
        <w:t>，</w:t>
      </w:r>
      <w:r w:rsidRPr="00A15294">
        <w:rPr>
          <w:rFonts w:hint="eastAsia"/>
        </w:rPr>
        <w:t>测试结果与期望结果一致，本测试用例通过。</w:t>
      </w:r>
    </w:p>
    <w:p w:rsidR="00ED4C41" w:rsidRPr="00A15294" w:rsidRDefault="00ED4C41" w:rsidP="0021111E">
      <w:pPr>
        <w:spacing w:line="240" w:lineRule="auto"/>
        <w:ind w:firstLineChars="0" w:firstLine="0"/>
        <w:jc w:val="center"/>
      </w:pPr>
      <w:r w:rsidRPr="00A15294">
        <w:lastRenderedPageBreak/>
        <w:drawing>
          <wp:inline distT="0" distB="0" distL="0" distR="0" wp14:anchorId="0BF1A6B8" wp14:editId="50959AC3">
            <wp:extent cx="5199547" cy="1264258"/>
            <wp:effectExtent l="0" t="0" r="1270" b="0"/>
            <wp:docPr id="46" name="图片 46" descr="C:\Users\Administrator\Desktop\4547D940-EF04-4637-B03F-D2350BBBAF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4547D940-EF04-4637-B03F-D2350BBBAF78.png"/>
                    <pic:cNvPicPr>
                      <a:picLocks noChangeAspect="1" noChangeArrowheads="1"/>
                    </pic:cNvPicPr>
                  </pic:nvPicPr>
                  <pic:blipFill>
                    <a:blip r:embed="rId91" cstate="email">
                      <a:extLst>
                        <a:ext uri="{28A0092B-C50C-407E-A947-70E740481C1C}">
                          <a14:useLocalDpi xmlns:a14="http://schemas.microsoft.com/office/drawing/2010/main" val="0"/>
                        </a:ext>
                      </a:extLst>
                    </a:blip>
                    <a:srcRect/>
                    <a:stretch>
                      <a:fillRect/>
                    </a:stretch>
                  </pic:blipFill>
                  <pic:spPr bwMode="auto">
                    <a:xfrm>
                      <a:off x="0" y="0"/>
                      <a:ext cx="5208924" cy="1266538"/>
                    </a:xfrm>
                    <a:prstGeom prst="rect">
                      <a:avLst/>
                    </a:prstGeom>
                    <a:noFill/>
                    <a:ln>
                      <a:noFill/>
                    </a:ln>
                  </pic:spPr>
                </pic:pic>
              </a:graphicData>
            </a:graphic>
          </wp:inline>
        </w:drawing>
      </w:r>
    </w:p>
    <w:p w:rsidR="00ED4C41" w:rsidRPr="00A15294" w:rsidRDefault="00ED4C41" w:rsidP="00191AFB">
      <w:pPr>
        <w:pStyle w:val="-0"/>
      </w:pPr>
      <w:r w:rsidRPr="00A15294">
        <w:t xml:space="preserve"> </w:t>
      </w:r>
      <w:bookmarkStart w:id="240" w:name="_Toc516932115"/>
      <w:r w:rsidRPr="00A15294">
        <w:rPr>
          <w:rFonts w:hint="eastAsia"/>
        </w:rPr>
        <w:t>新</w:t>
      </w:r>
      <w:r w:rsidRPr="00A15294">
        <w:t>的问诊记录表</w:t>
      </w:r>
      <w:bookmarkEnd w:id="240"/>
    </w:p>
    <w:p w:rsidR="00ED4C41" w:rsidRPr="00A15294" w:rsidRDefault="00ED4C41" w:rsidP="00566D46">
      <w:pPr>
        <w:ind w:firstLineChars="0" w:firstLine="426"/>
      </w:pPr>
    </w:p>
    <w:p w:rsidR="00ED4C41" w:rsidRPr="00A15294" w:rsidRDefault="00ED4C41" w:rsidP="0021111E">
      <w:pPr>
        <w:spacing w:line="240" w:lineRule="auto"/>
        <w:ind w:firstLineChars="0" w:firstLine="0"/>
        <w:jc w:val="center"/>
      </w:pPr>
      <w:r w:rsidRPr="00A15294">
        <w:drawing>
          <wp:inline distT="0" distB="0" distL="0" distR="0" wp14:anchorId="165F1457" wp14:editId="589C1DDA">
            <wp:extent cx="5579110" cy="2009493"/>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cstate="email">
                      <a:extLst>
                        <a:ext uri="{28A0092B-C50C-407E-A947-70E740481C1C}">
                          <a14:useLocalDpi xmlns:a14="http://schemas.microsoft.com/office/drawing/2010/main" val="0"/>
                        </a:ext>
                      </a:extLst>
                    </a:blip>
                    <a:srcRect/>
                    <a:stretch>
                      <a:fillRect/>
                    </a:stretch>
                  </pic:blipFill>
                  <pic:spPr bwMode="auto">
                    <a:xfrm>
                      <a:off x="0" y="0"/>
                      <a:ext cx="5579110" cy="2009493"/>
                    </a:xfrm>
                    <a:prstGeom prst="rect">
                      <a:avLst/>
                    </a:prstGeom>
                    <a:noFill/>
                    <a:ln>
                      <a:noFill/>
                    </a:ln>
                  </pic:spPr>
                </pic:pic>
              </a:graphicData>
            </a:graphic>
          </wp:inline>
        </w:drawing>
      </w:r>
    </w:p>
    <w:p w:rsidR="00ED4C41" w:rsidRPr="00A15294" w:rsidRDefault="0021111E" w:rsidP="00191AFB">
      <w:pPr>
        <w:pStyle w:val="-0"/>
      </w:pPr>
      <w:r>
        <w:rPr>
          <w:rFonts w:hint="eastAsia"/>
        </w:rPr>
        <w:t xml:space="preserve"> </w:t>
      </w:r>
      <w:bookmarkStart w:id="241" w:name="_Toc516932116"/>
      <w:r w:rsidR="00ED4C41" w:rsidRPr="00A15294">
        <w:rPr>
          <w:rFonts w:hint="eastAsia"/>
        </w:rPr>
        <w:t>用户</w:t>
      </w:r>
      <w:r w:rsidR="00ED4C41" w:rsidRPr="00A15294">
        <w:t>医生</w:t>
      </w:r>
      <w:r w:rsidR="00ED4C41" w:rsidRPr="00A15294">
        <w:t>csv</w:t>
      </w:r>
      <w:r w:rsidR="00ED4C41" w:rsidRPr="00A15294">
        <w:t>表</w:t>
      </w:r>
      <w:bookmarkEnd w:id="241"/>
    </w:p>
    <w:p w:rsidR="00ED4C41" w:rsidRPr="00A15294" w:rsidRDefault="00ED4C41" w:rsidP="00566D46">
      <w:pPr>
        <w:ind w:firstLineChars="0" w:firstLine="426"/>
      </w:pPr>
    </w:p>
    <w:p w:rsidR="00ED4C41" w:rsidRPr="00A15294" w:rsidRDefault="00ED4C41" w:rsidP="0021111E">
      <w:pPr>
        <w:spacing w:line="240" w:lineRule="auto"/>
        <w:ind w:firstLineChars="0" w:firstLine="0"/>
        <w:jc w:val="center"/>
      </w:pPr>
      <w:r w:rsidRPr="00A15294">
        <w:drawing>
          <wp:inline distT="0" distB="0" distL="0" distR="0" wp14:anchorId="783222A3" wp14:editId="3667BD61">
            <wp:extent cx="5562699" cy="135967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cstate="email">
                      <a:extLst>
                        <a:ext uri="{28A0092B-C50C-407E-A947-70E740481C1C}">
                          <a14:useLocalDpi xmlns:a14="http://schemas.microsoft.com/office/drawing/2010/main" val="0"/>
                        </a:ext>
                      </a:extLst>
                    </a:blip>
                    <a:srcRect/>
                    <a:stretch>
                      <a:fillRect/>
                    </a:stretch>
                  </pic:blipFill>
                  <pic:spPr bwMode="auto">
                    <a:xfrm>
                      <a:off x="0" y="0"/>
                      <a:ext cx="5601950" cy="1369267"/>
                    </a:xfrm>
                    <a:prstGeom prst="rect">
                      <a:avLst/>
                    </a:prstGeom>
                    <a:noFill/>
                    <a:ln>
                      <a:noFill/>
                    </a:ln>
                  </pic:spPr>
                </pic:pic>
              </a:graphicData>
            </a:graphic>
          </wp:inline>
        </w:drawing>
      </w:r>
    </w:p>
    <w:p w:rsidR="00ED4C41" w:rsidRPr="00A15294" w:rsidRDefault="00ED4C41" w:rsidP="00191AFB">
      <w:pPr>
        <w:pStyle w:val="-0"/>
      </w:pPr>
      <w:r w:rsidRPr="00A15294">
        <w:rPr>
          <w:rFonts w:hint="eastAsia"/>
        </w:rPr>
        <w:t xml:space="preserve"> </w:t>
      </w:r>
      <w:bookmarkStart w:id="242" w:name="_Toc516932117"/>
      <w:r w:rsidRPr="00A15294">
        <w:rPr>
          <w:rFonts w:hint="eastAsia"/>
        </w:rPr>
        <w:t>医生</w:t>
      </w:r>
      <w:r w:rsidRPr="00A15294">
        <w:t>问诊</w:t>
      </w:r>
      <w:r w:rsidRPr="00A15294">
        <w:t>csv</w:t>
      </w:r>
      <w:r w:rsidRPr="00A15294">
        <w:t>表</w:t>
      </w:r>
      <w:bookmarkEnd w:id="242"/>
    </w:p>
    <w:p w:rsidR="00ED4C41" w:rsidRPr="00ED4C41" w:rsidRDefault="00ED4C41" w:rsidP="00ED4C41">
      <w:pPr>
        <w:ind w:firstLine="480"/>
      </w:pPr>
    </w:p>
    <w:p w:rsidR="00784941" w:rsidRDefault="00ED4C41" w:rsidP="005A4922">
      <w:pPr>
        <w:pStyle w:val="3"/>
      </w:pPr>
      <w:bookmarkStart w:id="243" w:name="_Toc516932025"/>
      <w:r w:rsidRPr="00A15294">
        <w:rPr>
          <w:rFonts w:hint="eastAsia"/>
        </w:rPr>
        <w:t>模块</w:t>
      </w:r>
      <w:r w:rsidRPr="00A15294">
        <w:t>训练</w:t>
      </w:r>
      <w:r w:rsidRPr="00A15294">
        <w:rPr>
          <w:rFonts w:hint="eastAsia"/>
        </w:rPr>
        <w:t>测试与分析</w:t>
      </w:r>
      <w:bookmarkEnd w:id="243"/>
    </w:p>
    <w:p w:rsidR="00ED4C41" w:rsidRPr="00A15294" w:rsidRDefault="00ED4C41" w:rsidP="00566D46">
      <w:pPr>
        <w:ind w:firstLineChars="0" w:firstLine="426"/>
      </w:pPr>
      <w:r w:rsidRPr="00A15294">
        <w:rPr>
          <w:rFonts w:hint="eastAsia"/>
        </w:rPr>
        <w:t>模型功能包含创建</w:t>
      </w:r>
      <w:r w:rsidRPr="00A15294">
        <w:t>分出专有名词</w:t>
      </w:r>
      <w:r w:rsidRPr="00A15294">
        <w:rPr>
          <w:rFonts w:hint="eastAsia"/>
        </w:rPr>
        <w:t>和</w:t>
      </w:r>
      <w:r w:rsidRPr="00A15294">
        <w:t>用户医生表</w:t>
      </w:r>
      <w:r w:rsidRPr="00A15294">
        <w:rPr>
          <w:rFonts w:hint="eastAsia"/>
        </w:rPr>
        <w:t>、分别构建用户</w:t>
      </w:r>
      <w:r w:rsidRPr="00A15294">
        <w:t>医生，医生问诊</w:t>
      </w:r>
      <w:r w:rsidRPr="00A15294">
        <w:rPr>
          <w:rFonts w:hint="eastAsia"/>
        </w:rPr>
        <w:t>模型功能，表</w:t>
      </w:r>
      <w:r w:rsidR="0021111E">
        <w:rPr>
          <w:rFonts w:hint="eastAsia"/>
        </w:rPr>
        <w:t>5.8</w:t>
      </w:r>
      <w:r w:rsidRPr="00A15294">
        <w:rPr>
          <w:rFonts w:hint="eastAsia"/>
        </w:rPr>
        <w:t>是模块</w:t>
      </w:r>
      <w:r w:rsidRPr="00A15294">
        <w:t>训练的</w:t>
      </w:r>
      <w:r w:rsidRPr="00A15294">
        <w:rPr>
          <w:rFonts w:hint="eastAsia"/>
        </w:rPr>
        <w:t>测试用例表，预设条件是进行此用例时需要满足的条件，测试步骤指明了测试的方法，通过期望结果和实际结果的对比，判断测试用例是否通过，功能是否满足要求。</w:t>
      </w:r>
    </w:p>
    <w:p w:rsidR="00123DBD" w:rsidRPr="00A15294" w:rsidRDefault="00123DBD" w:rsidP="00123DBD">
      <w:pPr>
        <w:ind w:firstLineChars="0" w:firstLine="426"/>
      </w:pPr>
      <w:r w:rsidRPr="00A15294">
        <w:rPr>
          <w:rFonts w:hint="eastAsia"/>
        </w:rPr>
        <w:t>测试用例结果分析如下：</w:t>
      </w:r>
    </w:p>
    <w:p w:rsidR="00123DBD" w:rsidRPr="00A15294" w:rsidRDefault="00123DBD" w:rsidP="00123DBD">
      <w:pPr>
        <w:ind w:firstLineChars="0" w:firstLine="426"/>
      </w:pPr>
      <w:r w:rsidRPr="00A15294">
        <w:rPr>
          <w:rFonts w:hint="eastAsia"/>
        </w:rPr>
        <w:t>测试用例</w:t>
      </w:r>
      <w:r w:rsidRPr="00A15294">
        <w:rPr>
          <w:rFonts w:hint="eastAsia"/>
        </w:rPr>
        <w:t>1</w:t>
      </w:r>
      <w:r w:rsidRPr="00A15294">
        <w:rPr>
          <w:rFonts w:hint="eastAsia"/>
        </w:rPr>
        <w:t>：检查分词</w:t>
      </w:r>
      <w:r w:rsidRPr="00A15294">
        <w:t>表的结果，是否与</w:t>
      </w:r>
      <w:r w:rsidRPr="00A15294">
        <w:rPr>
          <w:rFonts w:hint="eastAsia"/>
        </w:rPr>
        <w:t>正常</w:t>
      </w:r>
      <w:r w:rsidRPr="00A15294">
        <w:t>按</w:t>
      </w:r>
      <w:r w:rsidRPr="00A15294">
        <w:rPr>
          <w:rFonts w:hint="eastAsia"/>
        </w:rPr>
        <w:t>需求</w:t>
      </w:r>
      <w:r w:rsidRPr="00A15294">
        <w:t>分期中格式创建，并输出</w:t>
      </w:r>
      <w:r w:rsidRPr="00A15294">
        <w:rPr>
          <w:rFonts w:hint="eastAsia"/>
        </w:rPr>
        <w:t>。测试</w:t>
      </w:r>
      <w:r w:rsidRPr="00A15294">
        <w:t>结果截图如图</w:t>
      </w:r>
      <w:r w:rsidRPr="00A15294">
        <w:rPr>
          <w:rFonts w:hint="eastAsia"/>
        </w:rPr>
        <w:t>5.5</w:t>
      </w:r>
      <w:r w:rsidRPr="00A15294">
        <w:rPr>
          <w:rFonts w:hint="eastAsia"/>
        </w:rPr>
        <w:t>和</w:t>
      </w:r>
      <w:r w:rsidRPr="00A15294">
        <w:t>图</w:t>
      </w:r>
      <w:r w:rsidRPr="00A15294">
        <w:rPr>
          <w:rFonts w:hint="eastAsia"/>
        </w:rPr>
        <w:t>5.6</w:t>
      </w:r>
      <w:r w:rsidRPr="00A15294">
        <w:rPr>
          <w:rFonts w:hint="eastAsia"/>
        </w:rPr>
        <w:t>所示</w:t>
      </w:r>
      <w:r w:rsidRPr="00A15294">
        <w:t>，</w:t>
      </w:r>
      <w:r w:rsidRPr="00A15294">
        <w:rPr>
          <w:rFonts w:hint="eastAsia"/>
        </w:rPr>
        <w:t>测试结果与期望结果一致，本测试用例通过。</w:t>
      </w:r>
    </w:p>
    <w:p w:rsidR="00BC0473" w:rsidRPr="00A15294" w:rsidRDefault="00BC0473" w:rsidP="00123DBD">
      <w:pPr>
        <w:ind w:firstLineChars="0" w:firstLine="0"/>
      </w:pPr>
    </w:p>
    <w:p w:rsidR="00ED4C41" w:rsidRPr="00A15294" w:rsidRDefault="00ED4C41" w:rsidP="00351EAC">
      <w:pPr>
        <w:pStyle w:val="-"/>
      </w:pPr>
      <w:bookmarkStart w:id="244" w:name="_Toc478853666"/>
      <w:r w:rsidRPr="00A15294">
        <w:rPr>
          <w:rFonts w:hint="eastAsia"/>
        </w:rPr>
        <w:lastRenderedPageBreak/>
        <w:t xml:space="preserve"> </w:t>
      </w:r>
      <w:bookmarkStart w:id="245" w:name="_Toc516931966"/>
      <w:r w:rsidRPr="00A15294">
        <w:rPr>
          <w:rFonts w:hint="eastAsia"/>
        </w:rPr>
        <w:t>模型</w:t>
      </w:r>
      <w:r w:rsidRPr="00A15294">
        <w:t>训练服务</w:t>
      </w:r>
      <w:r w:rsidRPr="00A15294">
        <w:rPr>
          <w:rFonts w:hint="eastAsia"/>
        </w:rPr>
        <w:t>测试用例表</w:t>
      </w:r>
      <w:bookmarkEnd w:id="244"/>
      <w:bookmarkEnd w:id="245"/>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312"/>
        <w:gridCol w:w="6113"/>
      </w:tblGrid>
      <w:tr w:rsidR="00ED4C41" w:rsidRPr="00A15294" w:rsidTr="00D42BAF">
        <w:tc>
          <w:tcPr>
            <w:tcW w:w="1459" w:type="dxa"/>
            <w:shd w:val="clear" w:color="auto" w:fill="auto"/>
          </w:tcPr>
          <w:p w:rsidR="00ED4C41" w:rsidRPr="0021111E" w:rsidRDefault="00ED4C41" w:rsidP="0021111E">
            <w:pPr>
              <w:ind w:firstLineChars="0" w:firstLine="0"/>
              <w:rPr>
                <w:sz w:val="21"/>
              </w:rPr>
            </w:pPr>
            <w:r w:rsidRPr="0021111E">
              <w:rPr>
                <w:rFonts w:hint="eastAsia"/>
                <w:sz w:val="21"/>
              </w:rPr>
              <w:t>测试用例</w:t>
            </w:r>
          </w:p>
        </w:tc>
        <w:tc>
          <w:tcPr>
            <w:tcW w:w="7425" w:type="dxa"/>
            <w:gridSpan w:val="2"/>
            <w:shd w:val="clear" w:color="auto" w:fill="auto"/>
          </w:tcPr>
          <w:p w:rsidR="00ED4C41" w:rsidRPr="0021111E" w:rsidRDefault="00ED4C41" w:rsidP="00123DBD">
            <w:pPr>
              <w:ind w:firstLineChars="0" w:firstLine="0"/>
              <w:rPr>
                <w:sz w:val="21"/>
              </w:rPr>
            </w:pPr>
            <w:r w:rsidRPr="0021111E">
              <w:rPr>
                <w:rFonts w:hint="eastAsia"/>
                <w:sz w:val="21"/>
              </w:rPr>
              <w:t>模型</w:t>
            </w:r>
            <w:r w:rsidRPr="0021111E">
              <w:rPr>
                <w:sz w:val="21"/>
              </w:rPr>
              <w:t>训练服务</w:t>
            </w:r>
          </w:p>
        </w:tc>
      </w:tr>
      <w:tr w:rsidR="00ED4C41" w:rsidRPr="00A15294" w:rsidTr="00D42BAF">
        <w:tc>
          <w:tcPr>
            <w:tcW w:w="1459"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1:</w:t>
            </w:r>
          </w:p>
          <w:p w:rsidR="00ED4C41" w:rsidRPr="0021111E" w:rsidRDefault="00ED4C41" w:rsidP="0021111E">
            <w:pPr>
              <w:ind w:firstLineChars="0" w:firstLine="0"/>
              <w:rPr>
                <w:sz w:val="21"/>
              </w:rPr>
            </w:pPr>
            <w:r w:rsidRPr="0021111E">
              <w:rPr>
                <w:rFonts w:hint="eastAsia"/>
                <w:sz w:val="21"/>
              </w:rPr>
              <w:t>构建</w:t>
            </w:r>
            <w:r w:rsidRPr="0021111E">
              <w:rPr>
                <w:sz w:val="21"/>
              </w:rPr>
              <w:t>分词表</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Word2Vec</w:t>
            </w:r>
            <w:r w:rsidRPr="0021111E">
              <w:rPr>
                <w:rFonts w:hint="eastAsia"/>
                <w:sz w:val="21"/>
              </w:rPr>
              <w:t>输入</w:t>
            </w:r>
            <w:r w:rsidRPr="0021111E">
              <w:rPr>
                <w:sz w:val="21"/>
              </w:rPr>
              <w:t>词表的正常生成</w:t>
            </w:r>
            <w:r w:rsidRPr="0021111E">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数据</w:t>
            </w:r>
            <w:r w:rsidRPr="0021111E">
              <w:rPr>
                <w:sz w:val="21"/>
              </w:rPr>
              <w:t>预处理阶段的</w:t>
            </w:r>
            <w:r w:rsidRPr="0021111E">
              <w:rPr>
                <w:sz w:val="21"/>
              </w:rPr>
              <w:t>csv</w:t>
            </w:r>
            <w:r w:rsidRPr="0021111E">
              <w:rPr>
                <w:sz w:val="21"/>
              </w:rPr>
              <w:t>表，分别是用户医生，</w:t>
            </w:r>
            <w:r w:rsidRPr="0021111E">
              <w:rPr>
                <w:rFonts w:hint="eastAsia"/>
                <w:sz w:val="21"/>
              </w:rPr>
              <w:t>医生</w:t>
            </w:r>
            <w:r w:rsidRPr="0021111E">
              <w:rPr>
                <w:sz w:val="21"/>
              </w:rPr>
              <w:t>问诊</w:t>
            </w:r>
            <w:r w:rsidRPr="0021111E">
              <w:rPr>
                <w:sz w:val="21"/>
              </w:rPr>
              <w:t>csv</w:t>
            </w:r>
            <w:r w:rsidRPr="0021111E">
              <w:rPr>
                <w:sz w:val="21"/>
              </w:rPr>
              <w:t>表</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运行</w:t>
            </w:r>
            <w:r w:rsidRPr="0021111E">
              <w:rPr>
                <w:sz w:val="21"/>
              </w:rPr>
              <w:t>buildSeg</w:t>
            </w:r>
            <w:r w:rsidRPr="0021111E">
              <w:rPr>
                <w:rFonts w:hint="eastAsia"/>
                <w:sz w:val="21"/>
              </w:rPr>
              <w:t>文件</w:t>
            </w:r>
            <w:r w:rsidR="00EB764C">
              <w:rPr>
                <w:rFonts w:hint="eastAsia"/>
                <w:sz w:val="21"/>
              </w:rPr>
              <w:t>。</w:t>
            </w:r>
          </w:p>
        </w:tc>
      </w:tr>
      <w:tr w:rsidR="00ED4C41" w:rsidRPr="00A15294" w:rsidTr="00123DBD">
        <w:trPr>
          <w:trHeight w:val="383"/>
        </w:trPr>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123DBD">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输入分词</w:t>
            </w:r>
            <w:r w:rsidRPr="0021111E">
              <w:rPr>
                <w:sz w:val="21"/>
              </w:rPr>
              <w:t>后的结果表</w:t>
            </w:r>
            <w:r w:rsidR="00EB764C">
              <w:rPr>
                <w:rFonts w:hint="eastAsia"/>
                <w:sz w:val="21"/>
              </w:rPr>
              <w:t>。</w:t>
            </w:r>
          </w:p>
        </w:tc>
      </w:tr>
      <w:tr w:rsidR="00ED4C41" w:rsidRPr="00A15294" w:rsidTr="00D42BAF">
        <w:tc>
          <w:tcPr>
            <w:tcW w:w="1459"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2</w:t>
            </w:r>
            <w:r w:rsidRPr="0021111E">
              <w:rPr>
                <w:rFonts w:hint="eastAsia"/>
                <w:sz w:val="21"/>
              </w:rPr>
              <w:t>：</w:t>
            </w:r>
          </w:p>
          <w:p w:rsidR="00ED4C41" w:rsidRPr="0021111E" w:rsidRDefault="00ED4C41" w:rsidP="0021111E">
            <w:pPr>
              <w:ind w:firstLineChars="0" w:firstLine="0"/>
              <w:rPr>
                <w:sz w:val="21"/>
              </w:rPr>
            </w:pPr>
            <w:r w:rsidRPr="0021111E">
              <w:rPr>
                <w:sz w:val="21"/>
              </w:rPr>
              <w:t>模型</w:t>
            </w:r>
            <w:r w:rsidRPr="0021111E">
              <w:rPr>
                <w:rFonts w:hint="eastAsia"/>
                <w:sz w:val="21"/>
              </w:rPr>
              <w:t>训练</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用户</w:t>
            </w:r>
            <w:r w:rsidRPr="0021111E">
              <w:rPr>
                <w:sz w:val="21"/>
              </w:rPr>
              <w:t>医生，医生问诊模型是否正常生成</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用户</w:t>
            </w:r>
            <w:r w:rsidRPr="0021111E">
              <w:rPr>
                <w:sz w:val="21"/>
              </w:rPr>
              <w:t>医生，医生问诊的</w:t>
            </w:r>
            <w:r w:rsidRPr="0021111E">
              <w:rPr>
                <w:rFonts w:hint="eastAsia"/>
                <w:sz w:val="21"/>
              </w:rPr>
              <w:t>分词</w:t>
            </w:r>
            <w:r w:rsidRPr="0021111E">
              <w:rPr>
                <w:sz w:val="21"/>
              </w:rPr>
              <w:t>表已经</w:t>
            </w:r>
            <w:r w:rsidRPr="0021111E">
              <w:rPr>
                <w:rFonts w:hint="eastAsia"/>
                <w:sz w:val="21"/>
              </w:rPr>
              <w:t>生成</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运行</w:t>
            </w:r>
            <w:r w:rsidRPr="0021111E">
              <w:rPr>
                <w:sz w:val="21"/>
              </w:rPr>
              <w:t>buildwWord2Vec</w:t>
            </w:r>
            <w:r w:rsidRPr="0021111E">
              <w:rPr>
                <w:rFonts w:hint="eastAsia"/>
                <w:sz w:val="21"/>
              </w:rPr>
              <w:t>文件</w:t>
            </w:r>
            <w:r w:rsidR="00EB764C">
              <w:rPr>
                <w:rFonts w:hint="eastAsia"/>
                <w:sz w:val="21"/>
              </w:rPr>
              <w:t>。</w:t>
            </w:r>
          </w:p>
        </w:tc>
      </w:tr>
      <w:tr w:rsidR="00ED4C41" w:rsidRPr="00A15294" w:rsidTr="00DA48F4">
        <w:trPr>
          <w:trHeight w:val="415"/>
        </w:trPr>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输出</w:t>
            </w:r>
            <w:r w:rsidRPr="0021111E">
              <w:rPr>
                <w:sz w:val="21"/>
              </w:rPr>
              <w:t>用户医生模型和医生问诊模型</w:t>
            </w:r>
            <w:r w:rsidR="00EB764C">
              <w:rPr>
                <w:rFonts w:hint="eastAsia"/>
                <w:sz w:val="21"/>
              </w:rPr>
              <w:t>。</w:t>
            </w:r>
          </w:p>
        </w:tc>
      </w:tr>
      <w:tr w:rsidR="00ED4C41" w:rsidRPr="00A15294" w:rsidTr="00D42BAF">
        <w:tc>
          <w:tcPr>
            <w:tcW w:w="1459" w:type="dxa"/>
            <w:vMerge w:val="restart"/>
            <w:shd w:val="clear" w:color="auto" w:fill="auto"/>
          </w:tcPr>
          <w:p w:rsidR="0021111E" w:rsidRDefault="00ED4C41" w:rsidP="0021111E">
            <w:pPr>
              <w:ind w:firstLineChars="0" w:firstLine="0"/>
              <w:rPr>
                <w:sz w:val="21"/>
              </w:rPr>
            </w:pPr>
            <w:r w:rsidRPr="0021111E">
              <w:rPr>
                <w:rFonts w:hint="eastAsia"/>
                <w:sz w:val="21"/>
              </w:rPr>
              <w:t>用例</w:t>
            </w:r>
            <w:r w:rsidRPr="0021111E">
              <w:rPr>
                <w:rFonts w:hint="eastAsia"/>
                <w:sz w:val="21"/>
              </w:rPr>
              <w:t>3</w:t>
            </w:r>
            <w:r w:rsidRPr="0021111E">
              <w:rPr>
                <w:rFonts w:hint="eastAsia"/>
                <w:sz w:val="21"/>
              </w:rPr>
              <w:t>：</w:t>
            </w:r>
          </w:p>
          <w:p w:rsidR="00ED4C41" w:rsidRPr="0021111E" w:rsidRDefault="00ED4C41" w:rsidP="0021111E">
            <w:pPr>
              <w:ind w:firstLineChars="0" w:firstLine="0"/>
              <w:rPr>
                <w:sz w:val="21"/>
              </w:rPr>
            </w:pPr>
            <w:r w:rsidRPr="0021111E">
              <w:rPr>
                <w:rFonts w:hint="eastAsia"/>
                <w:sz w:val="21"/>
              </w:rPr>
              <w:t>用户</w:t>
            </w:r>
            <w:r w:rsidRPr="0021111E">
              <w:rPr>
                <w:sz w:val="21"/>
              </w:rPr>
              <w:t>医生模型</w:t>
            </w:r>
            <w:r w:rsidRPr="0021111E">
              <w:rPr>
                <w:rFonts w:hint="eastAsia"/>
                <w:sz w:val="21"/>
              </w:rPr>
              <w:t>评价</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用户</w:t>
            </w:r>
            <w:r w:rsidR="00DA48F4">
              <w:rPr>
                <w:sz w:val="21"/>
              </w:rPr>
              <w:t>医生</w:t>
            </w:r>
            <w:r w:rsidR="00DA48F4">
              <w:rPr>
                <w:rFonts w:hint="eastAsia"/>
                <w:sz w:val="21"/>
              </w:rPr>
              <w:t>模型</w:t>
            </w:r>
            <w:r w:rsidR="000C05DF">
              <w:rPr>
                <w:rFonts w:hint="eastAsia"/>
                <w:sz w:val="21"/>
              </w:rPr>
              <w:t>的</w:t>
            </w:r>
            <w:r w:rsidR="000C05DF">
              <w:rPr>
                <w:sz w:val="21"/>
              </w:rPr>
              <w:t>相似度</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用户</w:t>
            </w:r>
            <w:r w:rsidRPr="0021111E">
              <w:rPr>
                <w:sz w:val="21"/>
              </w:rPr>
              <w:t>医生模型</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加载用户</w:t>
            </w:r>
            <w:r w:rsidRPr="0021111E">
              <w:rPr>
                <w:sz w:val="21"/>
              </w:rPr>
              <w:t>医生模型，</w:t>
            </w:r>
            <w:r w:rsidR="000C05DF">
              <w:rPr>
                <w:rFonts w:hint="eastAsia"/>
                <w:sz w:val="21"/>
              </w:rPr>
              <w:t>随机</w:t>
            </w:r>
            <w:r w:rsidR="000C05DF">
              <w:rPr>
                <w:sz w:val="21"/>
              </w:rPr>
              <w:t>构建</w:t>
            </w:r>
            <w:r w:rsidR="000C05DF">
              <w:rPr>
                <w:rFonts w:hint="eastAsia"/>
                <w:sz w:val="21"/>
              </w:rPr>
              <w:t>医生</w:t>
            </w:r>
            <w:r w:rsidR="000C05DF">
              <w:rPr>
                <w:sz w:val="21"/>
              </w:rPr>
              <w:t>姓名作为输入</w:t>
            </w:r>
            <w:r w:rsidR="00AE341E">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0C05DF" w:rsidP="00EB764C">
            <w:pPr>
              <w:ind w:firstLineChars="0" w:firstLine="0"/>
              <w:rPr>
                <w:sz w:val="21"/>
              </w:rPr>
            </w:pPr>
            <w:r>
              <w:rPr>
                <w:rFonts w:hint="eastAsia"/>
                <w:sz w:val="21"/>
              </w:rPr>
              <w:t>相似度</w:t>
            </w:r>
            <w:r>
              <w:rPr>
                <w:sz w:val="21"/>
              </w:rPr>
              <w:t>达到</w:t>
            </w:r>
            <w:r>
              <w:rPr>
                <w:rFonts w:hint="eastAsia"/>
                <w:sz w:val="21"/>
              </w:rPr>
              <w:t>90</w:t>
            </w:r>
            <w:r>
              <w:rPr>
                <w:sz w:val="21"/>
              </w:rPr>
              <w:t>%</w:t>
            </w:r>
            <w:r>
              <w:rPr>
                <w:sz w:val="21"/>
              </w:rPr>
              <w:t>以上</w:t>
            </w:r>
            <w:r w:rsidR="00AE341E">
              <w:rPr>
                <w:rFonts w:hint="eastAsia"/>
                <w:sz w:val="21"/>
              </w:rPr>
              <w:t>。</w:t>
            </w:r>
          </w:p>
        </w:tc>
      </w:tr>
      <w:tr w:rsidR="00DA48F4" w:rsidRPr="00A15294" w:rsidTr="00DA48F4">
        <w:trPr>
          <w:trHeight w:val="102"/>
        </w:trPr>
        <w:tc>
          <w:tcPr>
            <w:tcW w:w="1459" w:type="dxa"/>
            <w:vMerge w:val="restart"/>
            <w:shd w:val="clear" w:color="auto" w:fill="auto"/>
          </w:tcPr>
          <w:p w:rsidR="00DA48F4" w:rsidRDefault="00DA48F4" w:rsidP="00DA48F4">
            <w:pPr>
              <w:ind w:firstLineChars="0" w:firstLine="0"/>
              <w:rPr>
                <w:sz w:val="21"/>
              </w:rPr>
            </w:pPr>
            <w:r>
              <w:rPr>
                <w:rFonts w:hint="eastAsia"/>
                <w:sz w:val="21"/>
              </w:rPr>
              <w:t>用例</w:t>
            </w:r>
            <w:r>
              <w:rPr>
                <w:rFonts w:hint="eastAsia"/>
                <w:sz w:val="21"/>
              </w:rPr>
              <w:t>4</w:t>
            </w:r>
            <w:r>
              <w:rPr>
                <w:rFonts w:hint="eastAsia"/>
                <w:sz w:val="21"/>
              </w:rPr>
              <w:t>：</w:t>
            </w:r>
          </w:p>
          <w:p w:rsidR="00DA48F4" w:rsidRPr="0021111E" w:rsidRDefault="00DA48F4" w:rsidP="00DA48F4">
            <w:pPr>
              <w:ind w:firstLineChars="0" w:firstLine="0"/>
              <w:rPr>
                <w:sz w:val="21"/>
              </w:rPr>
            </w:pPr>
            <w:r>
              <w:rPr>
                <w:rFonts w:hint="eastAsia"/>
                <w:sz w:val="21"/>
              </w:rPr>
              <w:t>医生</w:t>
            </w:r>
            <w:r>
              <w:rPr>
                <w:sz w:val="21"/>
              </w:rPr>
              <w:t>问诊模型评价</w:t>
            </w:r>
          </w:p>
        </w:tc>
        <w:tc>
          <w:tcPr>
            <w:tcW w:w="1312" w:type="dxa"/>
            <w:shd w:val="clear" w:color="auto" w:fill="auto"/>
          </w:tcPr>
          <w:p w:rsidR="00DA48F4" w:rsidRPr="00DA48F4" w:rsidRDefault="00DA48F4" w:rsidP="0021111E">
            <w:pPr>
              <w:ind w:firstLineChars="0" w:firstLine="0"/>
              <w:rPr>
                <w:sz w:val="21"/>
              </w:rPr>
            </w:pPr>
            <w:r>
              <w:rPr>
                <w:rFonts w:hint="eastAsia"/>
                <w:sz w:val="21"/>
              </w:rPr>
              <w:t>用例</w:t>
            </w:r>
            <w:r>
              <w:rPr>
                <w:sz w:val="21"/>
              </w:rPr>
              <w:t>目的</w:t>
            </w:r>
          </w:p>
        </w:tc>
        <w:tc>
          <w:tcPr>
            <w:tcW w:w="6113" w:type="dxa"/>
            <w:shd w:val="clear" w:color="auto" w:fill="auto"/>
          </w:tcPr>
          <w:p w:rsidR="00DA48F4" w:rsidRPr="0021111E" w:rsidRDefault="00DA48F4" w:rsidP="00EB764C">
            <w:pPr>
              <w:ind w:firstLineChars="0" w:firstLine="0"/>
              <w:rPr>
                <w:sz w:val="21"/>
              </w:rPr>
            </w:pPr>
            <w:r>
              <w:rPr>
                <w:rFonts w:hint="eastAsia"/>
                <w:sz w:val="21"/>
              </w:rPr>
              <w:t>测试医生</w:t>
            </w:r>
            <w:r>
              <w:rPr>
                <w:sz w:val="21"/>
              </w:rPr>
              <w:t>问诊</w:t>
            </w:r>
            <w:r>
              <w:rPr>
                <w:rFonts w:hint="eastAsia"/>
                <w:sz w:val="21"/>
              </w:rPr>
              <w:t>模型</w:t>
            </w:r>
            <w:r>
              <w:rPr>
                <w:sz w:val="21"/>
              </w:rPr>
              <w:t>的查全率以及查准率</w:t>
            </w:r>
            <w:r w:rsidR="00AE341E">
              <w:rPr>
                <w:rFonts w:hint="eastAsia"/>
                <w:sz w:val="21"/>
              </w:rPr>
              <w:t>。</w:t>
            </w:r>
          </w:p>
        </w:tc>
      </w:tr>
      <w:tr w:rsidR="00DA48F4" w:rsidRPr="00A15294" w:rsidTr="00D42BAF">
        <w:trPr>
          <w:trHeight w:val="101"/>
        </w:trPr>
        <w:tc>
          <w:tcPr>
            <w:tcW w:w="1459" w:type="dxa"/>
            <w:vMerge/>
            <w:shd w:val="clear" w:color="auto" w:fill="auto"/>
          </w:tcPr>
          <w:p w:rsidR="00DA48F4" w:rsidRPr="0021111E" w:rsidRDefault="00DA48F4" w:rsidP="00566D46">
            <w:pPr>
              <w:ind w:firstLineChars="0" w:firstLine="426"/>
              <w:rPr>
                <w:sz w:val="21"/>
              </w:rPr>
            </w:pPr>
          </w:p>
        </w:tc>
        <w:tc>
          <w:tcPr>
            <w:tcW w:w="1312" w:type="dxa"/>
            <w:shd w:val="clear" w:color="auto" w:fill="auto"/>
          </w:tcPr>
          <w:p w:rsidR="00DA48F4" w:rsidRPr="0021111E" w:rsidRDefault="00DA48F4" w:rsidP="0021111E">
            <w:pPr>
              <w:ind w:firstLineChars="0" w:firstLine="0"/>
              <w:rPr>
                <w:sz w:val="21"/>
              </w:rPr>
            </w:pPr>
            <w:r>
              <w:rPr>
                <w:rFonts w:hint="eastAsia"/>
                <w:sz w:val="21"/>
              </w:rPr>
              <w:t>预设</w:t>
            </w:r>
            <w:r>
              <w:rPr>
                <w:sz w:val="21"/>
              </w:rPr>
              <w:t>条件</w:t>
            </w:r>
          </w:p>
        </w:tc>
        <w:tc>
          <w:tcPr>
            <w:tcW w:w="6113" w:type="dxa"/>
            <w:shd w:val="clear" w:color="auto" w:fill="auto"/>
          </w:tcPr>
          <w:p w:rsidR="00DA48F4" w:rsidRPr="0021111E" w:rsidRDefault="00DA48F4" w:rsidP="00EB764C">
            <w:pPr>
              <w:ind w:firstLineChars="0" w:firstLine="0"/>
              <w:rPr>
                <w:sz w:val="21"/>
              </w:rPr>
            </w:pPr>
            <w:r>
              <w:rPr>
                <w:rFonts w:hint="eastAsia"/>
                <w:sz w:val="21"/>
              </w:rPr>
              <w:t>医生问诊</w:t>
            </w:r>
            <w:r>
              <w:rPr>
                <w:sz w:val="21"/>
              </w:rPr>
              <w:t>模型</w:t>
            </w:r>
          </w:p>
        </w:tc>
      </w:tr>
      <w:tr w:rsidR="00DA48F4" w:rsidRPr="00A15294" w:rsidTr="00D42BAF">
        <w:trPr>
          <w:trHeight w:val="101"/>
        </w:trPr>
        <w:tc>
          <w:tcPr>
            <w:tcW w:w="1459" w:type="dxa"/>
            <w:vMerge/>
            <w:shd w:val="clear" w:color="auto" w:fill="auto"/>
          </w:tcPr>
          <w:p w:rsidR="00DA48F4" w:rsidRPr="0021111E" w:rsidRDefault="00DA48F4" w:rsidP="00566D46">
            <w:pPr>
              <w:ind w:firstLineChars="0" w:firstLine="426"/>
              <w:rPr>
                <w:sz w:val="21"/>
              </w:rPr>
            </w:pPr>
          </w:p>
        </w:tc>
        <w:tc>
          <w:tcPr>
            <w:tcW w:w="1312" w:type="dxa"/>
            <w:shd w:val="clear" w:color="auto" w:fill="auto"/>
          </w:tcPr>
          <w:p w:rsidR="00DA48F4" w:rsidRPr="0021111E" w:rsidRDefault="00DA48F4" w:rsidP="0021111E">
            <w:pPr>
              <w:ind w:firstLineChars="0" w:firstLine="0"/>
              <w:rPr>
                <w:sz w:val="21"/>
              </w:rPr>
            </w:pPr>
            <w:r>
              <w:rPr>
                <w:rFonts w:hint="eastAsia"/>
                <w:sz w:val="21"/>
              </w:rPr>
              <w:t>测试</w:t>
            </w:r>
            <w:r>
              <w:rPr>
                <w:sz w:val="21"/>
              </w:rPr>
              <w:t>步骤</w:t>
            </w:r>
          </w:p>
        </w:tc>
        <w:tc>
          <w:tcPr>
            <w:tcW w:w="6113" w:type="dxa"/>
            <w:shd w:val="clear" w:color="auto" w:fill="auto"/>
          </w:tcPr>
          <w:p w:rsidR="00DA48F4" w:rsidRPr="0021111E" w:rsidRDefault="00DA48F4" w:rsidP="00EB764C">
            <w:pPr>
              <w:ind w:firstLineChars="0" w:firstLine="0"/>
              <w:rPr>
                <w:sz w:val="21"/>
              </w:rPr>
            </w:pPr>
            <w:r>
              <w:rPr>
                <w:rFonts w:hint="eastAsia"/>
                <w:sz w:val="21"/>
              </w:rPr>
              <w:t>将</w:t>
            </w:r>
            <w:r>
              <w:rPr>
                <w:rFonts w:hint="eastAsia"/>
                <w:sz w:val="21"/>
              </w:rPr>
              <w:t>20</w:t>
            </w:r>
            <w:r>
              <w:rPr>
                <w:sz w:val="21"/>
              </w:rPr>
              <w:t>%</w:t>
            </w:r>
            <w:r>
              <w:rPr>
                <w:sz w:val="21"/>
              </w:rPr>
              <w:t>训练集的医生标签去除，</w:t>
            </w:r>
            <w:r>
              <w:rPr>
                <w:rFonts w:hint="eastAsia"/>
                <w:sz w:val="21"/>
              </w:rPr>
              <w:t>利用</w:t>
            </w:r>
            <w:r>
              <w:rPr>
                <w:sz w:val="21"/>
              </w:rPr>
              <w:t>生成的</w:t>
            </w:r>
            <w:r>
              <w:rPr>
                <w:rFonts w:hint="eastAsia"/>
                <w:sz w:val="21"/>
              </w:rPr>
              <w:t>医生</w:t>
            </w:r>
            <w:r>
              <w:rPr>
                <w:sz w:val="21"/>
              </w:rPr>
              <w:t>问诊模型进行预测，</w:t>
            </w:r>
            <w:r>
              <w:rPr>
                <w:rFonts w:hint="eastAsia"/>
                <w:sz w:val="21"/>
              </w:rPr>
              <w:t>只</w:t>
            </w:r>
            <w:r>
              <w:rPr>
                <w:sz w:val="21"/>
              </w:rPr>
              <w:t>有相似度最高的医生与原标签进行比较</w:t>
            </w:r>
            <w:r w:rsidR="00AE341E">
              <w:rPr>
                <w:rFonts w:hint="eastAsia"/>
                <w:sz w:val="21"/>
              </w:rPr>
              <w:t>。</w:t>
            </w:r>
          </w:p>
        </w:tc>
      </w:tr>
      <w:tr w:rsidR="00DA48F4" w:rsidRPr="00A15294" w:rsidTr="00D42BAF">
        <w:trPr>
          <w:trHeight w:val="101"/>
        </w:trPr>
        <w:tc>
          <w:tcPr>
            <w:tcW w:w="1459" w:type="dxa"/>
            <w:vMerge/>
            <w:shd w:val="clear" w:color="auto" w:fill="auto"/>
          </w:tcPr>
          <w:p w:rsidR="00DA48F4" w:rsidRPr="0021111E" w:rsidRDefault="00DA48F4" w:rsidP="00566D46">
            <w:pPr>
              <w:ind w:firstLineChars="0" w:firstLine="426"/>
              <w:rPr>
                <w:sz w:val="21"/>
              </w:rPr>
            </w:pPr>
          </w:p>
        </w:tc>
        <w:tc>
          <w:tcPr>
            <w:tcW w:w="1312" w:type="dxa"/>
            <w:shd w:val="clear" w:color="auto" w:fill="auto"/>
          </w:tcPr>
          <w:p w:rsidR="00DA48F4" w:rsidRPr="00DA48F4" w:rsidRDefault="00DA48F4" w:rsidP="0021111E">
            <w:pPr>
              <w:ind w:firstLineChars="0" w:firstLine="0"/>
              <w:rPr>
                <w:sz w:val="21"/>
              </w:rPr>
            </w:pPr>
            <w:r>
              <w:rPr>
                <w:rFonts w:hint="eastAsia"/>
                <w:sz w:val="21"/>
              </w:rPr>
              <w:t>期望</w:t>
            </w:r>
            <w:r>
              <w:rPr>
                <w:sz w:val="21"/>
              </w:rPr>
              <w:t>结果</w:t>
            </w:r>
          </w:p>
        </w:tc>
        <w:tc>
          <w:tcPr>
            <w:tcW w:w="6113" w:type="dxa"/>
            <w:shd w:val="clear" w:color="auto" w:fill="auto"/>
          </w:tcPr>
          <w:p w:rsidR="00DA48F4" w:rsidRPr="0021111E" w:rsidRDefault="00DA48F4" w:rsidP="00EB764C">
            <w:pPr>
              <w:ind w:firstLineChars="0" w:firstLine="0"/>
              <w:rPr>
                <w:sz w:val="21"/>
              </w:rPr>
            </w:pPr>
            <w:r>
              <w:rPr>
                <w:rFonts w:hint="eastAsia"/>
                <w:sz w:val="21"/>
              </w:rPr>
              <w:t>查准率以及</w:t>
            </w:r>
            <w:r>
              <w:rPr>
                <w:sz w:val="21"/>
              </w:rPr>
              <w:t>查全</w:t>
            </w:r>
            <w:r>
              <w:rPr>
                <w:rFonts w:hint="eastAsia"/>
                <w:sz w:val="21"/>
              </w:rPr>
              <w:t>率</w:t>
            </w:r>
            <w:r>
              <w:rPr>
                <w:sz w:val="21"/>
              </w:rPr>
              <w:t>均达到</w:t>
            </w:r>
            <w:r>
              <w:rPr>
                <w:rFonts w:hint="eastAsia"/>
                <w:sz w:val="21"/>
              </w:rPr>
              <w:t>70</w:t>
            </w:r>
            <w:r>
              <w:rPr>
                <w:sz w:val="21"/>
              </w:rPr>
              <w:t>%</w:t>
            </w:r>
            <w:r w:rsidR="00AE341E">
              <w:rPr>
                <w:rFonts w:hint="eastAsia"/>
                <w:sz w:val="21"/>
              </w:rPr>
              <w:t>。</w:t>
            </w:r>
          </w:p>
        </w:tc>
      </w:tr>
    </w:tbl>
    <w:p w:rsidR="00ED4C41" w:rsidRPr="00A15294" w:rsidRDefault="00ED4C41" w:rsidP="00566D46">
      <w:pPr>
        <w:ind w:firstLineChars="0" w:firstLine="426"/>
      </w:pPr>
    </w:p>
    <w:p w:rsidR="00ED4C41" w:rsidRPr="00A15294" w:rsidRDefault="00ED4C41" w:rsidP="00566D46">
      <w:pPr>
        <w:ind w:firstLineChars="0" w:firstLine="426"/>
      </w:pPr>
      <w:r w:rsidRPr="00A15294">
        <w:rPr>
          <w:rFonts w:hint="eastAsia"/>
        </w:rPr>
        <w:t>测试用例</w:t>
      </w:r>
      <w:r w:rsidRPr="00A15294">
        <w:rPr>
          <w:rFonts w:hint="eastAsia"/>
        </w:rPr>
        <w:t>2</w:t>
      </w:r>
      <w:r w:rsidR="000C05DF">
        <w:rPr>
          <w:rFonts w:hint="eastAsia"/>
        </w:rPr>
        <w:t>：测试结果</w:t>
      </w:r>
      <w:r w:rsidR="000C05DF">
        <w:t>正常</w:t>
      </w:r>
      <w:r w:rsidR="000C05DF">
        <w:rPr>
          <w:rFonts w:hint="eastAsia"/>
        </w:rPr>
        <w:t>用户</w:t>
      </w:r>
      <w:r w:rsidR="000C05DF">
        <w:t>医生以及医生问诊</w:t>
      </w:r>
      <w:r w:rsidR="000C05DF">
        <w:rPr>
          <w:rFonts w:hint="eastAsia"/>
        </w:rPr>
        <w:t>均可</w:t>
      </w:r>
      <w:r w:rsidR="000C05DF">
        <w:t>正常加载</w:t>
      </w:r>
      <w:r w:rsidR="005323E7">
        <w:rPr>
          <w:rFonts w:hint="eastAsia"/>
        </w:rPr>
        <w:t>，本测试用例</w:t>
      </w:r>
      <w:r w:rsidR="005323E7">
        <w:t>通过。</w:t>
      </w:r>
    </w:p>
    <w:p w:rsidR="00ED4C41" w:rsidRDefault="00ED4C41" w:rsidP="00566D46">
      <w:pPr>
        <w:ind w:firstLineChars="0" w:firstLine="426"/>
      </w:pPr>
      <w:r w:rsidRPr="00A15294">
        <w:rPr>
          <w:rFonts w:hint="eastAsia"/>
        </w:rPr>
        <w:t>测试用例</w:t>
      </w:r>
      <w:r w:rsidRPr="00A15294">
        <w:rPr>
          <w:rFonts w:hint="eastAsia"/>
        </w:rPr>
        <w:t>3</w:t>
      </w:r>
      <w:r w:rsidR="000C05DF">
        <w:rPr>
          <w:rFonts w:hint="eastAsia"/>
        </w:rPr>
        <w:t>：测试</w:t>
      </w:r>
      <w:r w:rsidRPr="00A15294">
        <w:rPr>
          <w:rFonts w:hint="eastAsia"/>
        </w:rPr>
        <w:t>结果</w:t>
      </w:r>
      <w:r w:rsidR="000C05DF">
        <w:rPr>
          <w:rFonts w:hint="eastAsia"/>
        </w:rPr>
        <w:t>表明</w:t>
      </w:r>
      <w:r w:rsidR="000C05DF">
        <w:t>的</w:t>
      </w:r>
      <w:r w:rsidR="000C05DF">
        <w:rPr>
          <w:rFonts w:hint="eastAsia"/>
        </w:rPr>
        <w:t>输出</w:t>
      </w:r>
      <w:r w:rsidR="000C05DF">
        <w:t>医生与输入医生</w:t>
      </w:r>
      <w:r w:rsidR="000C05DF">
        <w:rPr>
          <w:rFonts w:hint="eastAsia"/>
        </w:rPr>
        <w:t>相似度</w:t>
      </w:r>
      <w:r w:rsidRPr="00A15294">
        <w:rPr>
          <w:rFonts w:hint="eastAsia"/>
        </w:rPr>
        <w:t>均</w:t>
      </w:r>
      <w:r w:rsidRPr="00A15294">
        <w:t>达到</w:t>
      </w:r>
      <w:r w:rsidR="000C05DF">
        <w:rPr>
          <w:rFonts w:hint="eastAsia"/>
        </w:rPr>
        <w:t>97</w:t>
      </w:r>
      <w:r w:rsidRPr="00A15294">
        <w:t>%</w:t>
      </w:r>
      <w:r w:rsidRPr="00A15294">
        <w:rPr>
          <w:rFonts w:hint="eastAsia"/>
        </w:rPr>
        <w:t>左右，本测试用例通过。</w:t>
      </w:r>
    </w:p>
    <w:p w:rsidR="000C05DF" w:rsidRPr="00A15294" w:rsidRDefault="000C05DF" w:rsidP="000C05DF">
      <w:pPr>
        <w:ind w:firstLineChars="0" w:firstLine="426"/>
      </w:pPr>
      <w:r w:rsidRPr="00A15294">
        <w:rPr>
          <w:rFonts w:hint="eastAsia"/>
        </w:rPr>
        <w:t>测试用例</w:t>
      </w:r>
      <w:r>
        <w:rPr>
          <w:rFonts w:hint="eastAsia"/>
        </w:rPr>
        <w:t>4</w:t>
      </w:r>
      <w:r>
        <w:rPr>
          <w:rFonts w:hint="eastAsia"/>
        </w:rPr>
        <w:t>：通过</w:t>
      </w:r>
      <w:r>
        <w:t>测试</w:t>
      </w:r>
      <w:r>
        <w:rPr>
          <w:rFonts w:hint="eastAsia"/>
        </w:rPr>
        <w:t>结果</w:t>
      </w:r>
      <w:r>
        <w:t>表明</w:t>
      </w:r>
      <w:r>
        <w:rPr>
          <w:rFonts w:hint="eastAsia"/>
        </w:rPr>
        <w:t>该</w:t>
      </w:r>
      <w:r>
        <w:t>推荐模型的查</w:t>
      </w:r>
      <w:r>
        <w:rPr>
          <w:rFonts w:hint="eastAsia"/>
        </w:rPr>
        <w:t>准率</w:t>
      </w:r>
      <w:r w:rsidR="00276EE6">
        <w:rPr>
          <w:rFonts w:hint="eastAsia"/>
        </w:rPr>
        <w:t>8</w:t>
      </w:r>
      <w:r>
        <w:rPr>
          <w:rFonts w:hint="eastAsia"/>
        </w:rPr>
        <w:t>5.18</w:t>
      </w:r>
      <w:r>
        <w:t>%</w:t>
      </w:r>
      <w:r>
        <w:t>，查全率</w:t>
      </w:r>
      <w:r w:rsidR="001F1555">
        <w:t>71</w:t>
      </w:r>
      <w:r>
        <w:t>.2</w:t>
      </w:r>
      <w:r w:rsidR="001F1555">
        <w:t>1</w:t>
      </w:r>
      <w:r>
        <w:t>%</w:t>
      </w:r>
      <w:r>
        <w:rPr>
          <w:rFonts w:hint="eastAsia"/>
        </w:rPr>
        <w:t>符合该</w:t>
      </w:r>
      <w:r w:rsidR="002A377B">
        <w:t>测试</w:t>
      </w:r>
      <w:r w:rsidR="002A377B">
        <w:rPr>
          <w:rFonts w:hint="eastAsia"/>
        </w:rPr>
        <w:t>用例</w:t>
      </w:r>
      <w:r>
        <w:t>期望结果</w:t>
      </w:r>
      <w:r w:rsidR="00F761C7">
        <w:rPr>
          <w:rFonts w:hint="eastAsia"/>
        </w:rPr>
        <w:t>中所定</w:t>
      </w:r>
      <w:r w:rsidR="00F761C7">
        <w:t>的标准</w:t>
      </w:r>
      <w:r w:rsidRPr="00A15294">
        <w:rPr>
          <w:rFonts w:hint="eastAsia"/>
        </w:rPr>
        <w:t>，本测试用例通过。</w:t>
      </w:r>
    </w:p>
    <w:p w:rsidR="00ED4C41" w:rsidRPr="00A15294" w:rsidRDefault="00ED4C41" w:rsidP="000C05DF">
      <w:pPr>
        <w:ind w:firstLineChars="0" w:firstLine="0"/>
      </w:pPr>
    </w:p>
    <w:p w:rsidR="00ED4C41" w:rsidRPr="00A15294" w:rsidRDefault="00ED4C41" w:rsidP="0021111E">
      <w:pPr>
        <w:spacing w:line="240" w:lineRule="auto"/>
        <w:ind w:firstLineChars="0" w:firstLine="0"/>
        <w:jc w:val="center"/>
      </w:pPr>
      <w:r w:rsidRPr="00A15294">
        <w:drawing>
          <wp:inline distT="0" distB="0" distL="0" distR="0" wp14:anchorId="44D8F6F3" wp14:editId="52869168">
            <wp:extent cx="5579110" cy="849765"/>
            <wp:effectExtent l="0" t="0" r="254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cstate="email">
                      <a:extLst>
                        <a:ext uri="{28A0092B-C50C-407E-A947-70E740481C1C}">
                          <a14:useLocalDpi xmlns:a14="http://schemas.microsoft.com/office/drawing/2010/main" val="0"/>
                        </a:ext>
                      </a:extLst>
                    </a:blip>
                    <a:srcRect/>
                    <a:stretch>
                      <a:fillRect/>
                    </a:stretch>
                  </pic:blipFill>
                  <pic:spPr bwMode="auto">
                    <a:xfrm>
                      <a:off x="0" y="0"/>
                      <a:ext cx="5579110" cy="849765"/>
                    </a:xfrm>
                    <a:prstGeom prst="rect">
                      <a:avLst/>
                    </a:prstGeom>
                    <a:noFill/>
                    <a:ln>
                      <a:noFill/>
                    </a:ln>
                  </pic:spPr>
                </pic:pic>
              </a:graphicData>
            </a:graphic>
          </wp:inline>
        </w:drawing>
      </w:r>
    </w:p>
    <w:p w:rsidR="00ED4C41" w:rsidRPr="00A15294" w:rsidRDefault="00ED4C41" w:rsidP="000C05DF">
      <w:pPr>
        <w:pStyle w:val="-0"/>
      </w:pPr>
      <w:r w:rsidRPr="00A15294">
        <w:rPr>
          <w:rFonts w:hint="eastAsia"/>
        </w:rPr>
        <w:t xml:space="preserve"> </w:t>
      </w:r>
      <w:bookmarkStart w:id="246" w:name="_Toc516932118"/>
      <w:r w:rsidRPr="00A15294">
        <w:rPr>
          <w:rFonts w:hint="eastAsia"/>
        </w:rPr>
        <w:t>医生</w:t>
      </w:r>
      <w:r w:rsidRPr="00A15294">
        <w:t>问诊分词表</w:t>
      </w:r>
      <w:bookmarkEnd w:id="246"/>
    </w:p>
    <w:p w:rsidR="00ED4C41" w:rsidRPr="00A15294" w:rsidRDefault="00ED4C41" w:rsidP="0021111E">
      <w:pPr>
        <w:spacing w:line="240" w:lineRule="auto"/>
        <w:ind w:firstLineChars="0" w:firstLine="0"/>
        <w:jc w:val="center"/>
      </w:pPr>
      <w:r w:rsidRPr="00A15294">
        <w:lastRenderedPageBreak/>
        <w:drawing>
          <wp:inline distT="0" distB="0" distL="0" distR="0" wp14:anchorId="0F85276A" wp14:editId="0245BED1">
            <wp:extent cx="5579110" cy="1035308"/>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5" cstate="email">
                      <a:extLst>
                        <a:ext uri="{28A0092B-C50C-407E-A947-70E740481C1C}">
                          <a14:useLocalDpi xmlns:a14="http://schemas.microsoft.com/office/drawing/2010/main" val="0"/>
                        </a:ext>
                      </a:extLst>
                    </a:blip>
                    <a:srcRect/>
                    <a:stretch>
                      <a:fillRect/>
                    </a:stretch>
                  </pic:blipFill>
                  <pic:spPr bwMode="auto">
                    <a:xfrm>
                      <a:off x="0" y="0"/>
                      <a:ext cx="5579110" cy="1035308"/>
                    </a:xfrm>
                    <a:prstGeom prst="rect">
                      <a:avLst/>
                    </a:prstGeom>
                    <a:noFill/>
                    <a:ln>
                      <a:noFill/>
                    </a:ln>
                  </pic:spPr>
                </pic:pic>
              </a:graphicData>
            </a:graphic>
          </wp:inline>
        </w:drawing>
      </w:r>
    </w:p>
    <w:p w:rsidR="00ED4C41" w:rsidRPr="00A15294" w:rsidRDefault="00ED4C41" w:rsidP="00191AFB">
      <w:pPr>
        <w:pStyle w:val="-0"/>
      </w:pPr>
      <w:r w:rsidRPr="00A15294">
        <w:rPr>
          <w:rFonts w:hint="eastAsia"/>
        </w:rPr>
        <w:t xml:space="preserve"> </w:t>
      </w:r>
      <w:bookmarkStart w:id="247" w:name="_Toc516932119"/>
      <w:r w:rsidRPr="00A15294">
        <w:rPr>
          <w:rFonts w:hint="eastAsia"/>
        </w:rPr>
        <w:t>用户</w:t>
      </w:r>
      <w:r w:rsidRPr="00A15294">
        <w:t>医生分词表</w:t>
      </w:r>
      <w:bookmarkEnd w:id="247"/>
    </w:p>
    <w:p w:rsidR="00784941" w:rsidRDefault="00784941" w:rsidP="000C05DF">
      <w:pPr>
        <w:ind w:firstLineChars="0" w:firstLine="0"/>
      </w:pPr>
    </w:p>
    <w:p w:rsidR="00784941" w:rsidRDefault="00ED4C41" w:rsidP="005A4922">
      <w:pPr>
        <w:pStyle w:val="3"/>
      </w:pPr>
      <w:bookmarkStart w:id="248" w:name="_Toc516932026"/>
      <w:r w:rsidRPr="00A15294">
        <w:rPr>
          <w:rFonts w:hint="eastAsia"/>
        </w:rPr>
        <w:t>问诊</w:t>
      </w:r>
      <w:r w:rsidRPr="00A15294">
        <w:t>记录搜索</w:t>
      </w:r>
      <w:r w:rsidRPr="00A15294">
        <w:rPr>
          <w:rFonts w:hint="eastAsia"/>
        </w:rPr>
        <w:t>功能测试与分析</w:t>
      </w:r>
      <w:bookmarkEnd w:id="248"/>
    </w:p>
    <w:p w:rsidR="00ED4C41" w:rsidRPr="00A15294" w:rsidRDefault="00ED4C41" w:rsidP="00566D46">
      <w:pPr>
        <w:ind w:firstLineChars="0" w:firstLine="426"/>
      </w:pPr>
      <w:r w:rsidRPr="00A15294">
        <w:rPr>
          <w:rFonts w:hint="eastAsia"/>
        </w:rPr>
        <w:t>问诊</w:t>
      </w:r>
      <w:r w:rsidRPr="00A15294">
        <w:t>记录搜索</w:t>
      </w:r>
      <w:r w:rsidRPr="00A15294">
        <w:rPr>
          <w:rFonts w:hint="eastAsia"/>
        </w:rPr>
        <w:t>功能的</w:t>
      </w:r>
      <w:r w:rsidRPr="00A15294">
        <w:t>测试</w:t>
      </w:r>
      <w:r w:rsidRPr="00A15294">
        <w:rPr>
          <w:rFonts w:hint="eastAsia"/>
        </w:rPr>
        <w:t>包含问诊</w:t>
      </w:r>
      <w:r w:rsidRPr="00A15294">
        <w:t>记录</w:t>
      </w:r>
      <w:r w:rsidRPr="00A15294">
        <w:rPr>
          <w:rFonts w:hint="eastAsia"/>
        </w:rPr>
        <w:t>搜索</w:t>
      </w:r>
      <w:r w:rsidRPr="00A15294">
        <w:rPr>
          <w:rFonts w:hint="eastAsia"/>
        </w:rPr>
        <w:t>API</w:t>
      </w:r>
      <w:r w:rsidRPr="00A15294">
        <w:rPr>
          <w:rFonts w:hint="eastAsia"/>
        </w:rPr>
        <w:t>的</w:t>
      </w:r>
      <w:r w:rsidRPr="00A15294">
        <w:t>测试</w:t>
      </w:r>
      <w:r w:rsidRPr="00A15294">
        <w:rPr>
          <w:rFonts w:hint="eastAsia"/>
        </w:rPr>
        <w:t>、问诊记录</w:t>
      </w:r>
      <w:r w:rsidRPr="00A15294">
        <w:t>页面展示</w:t>
      </w:r>
      <w:r w:rsidRPr="00A15294">
        <w:rPr>
          <w:rFonts w:hint="eastAsia"/>
        </w:rPr>
        <w:t>等功能，表</w:t>
      </w:r>
      <w:r w:rsidR="0021111E">
        <w:rPr>
          <w:rFonts w:hint="eastAsia"/>
        </w:rPr>
        <w:t>5.9</w:t>
      </w:r>
      <w:r w:rsidRPr="00A15294">
        <w:rPr>
          <w:rFonts w:hint="eastAsia"/>
        </w:rPr>
        <w:t>是测试用例表，预设条件是进行此用例时需要满足的条件，测试步骤指明了测试的方法，通过期望结果和实际结果的对比，判断测试用例是否通过，功能是否满足要求。</w:t>
      </w:r>
    </w:p>
    <w:p w:rsidR="00ED4C41" w:rsidRPr="00A15294" w:rsidRDefault="00ED4C41" w:rsidP="00566D46">
      <w:pPr>
        <w:ind w:firstLineChars="0" w:firstLine="426"/>
      </w:pPr>
      <w:bookmarkStart w:id="249" w:name="_Toc478853668"/>
      <w:r w:rsidRPr="00A15294">
        <w:rPr>
          <w:rFonts w:hint="eastAsia"/>
        </w:rPr>
        <w:t>对于</w:t>
      </w:r>
      <w:r w:rsidR="00EB764C">
        <w:rPr>
          <w:rFonts w:hint="eastAsia"/>
        </w:rPr>
        <w:t>这部分</w:t>
      </w:r>
      <w:r w:rsidR="00EB764C">
        <w:t>的</w:t>
      </w:r>
      <w:r w:rsidRPr="00A15294">
        <w:t>测试，需要额外说明下</w:t>
      </w:r>
      <w:r w:rsidRPr="00A15294">
        <w:rPr>
          <w:rFonts w:hint="eastAsia"/>
        </w:rPr>
        <w:t>，在</w:t>
      </w:r>
      <w:r w:rsidRPr="00A15294">
        <w:rPr>
          <w:rFonts w:hint="eastAsia"/>
        </w:rPr>
        <w:t>4</w:t>
      </w:r>
      <w:r w:rsidRPr="00A15294">
        <w:rPr>
          <w:rFonts w:hint="eastAsia"/>
        </w:rPr>
        <w:t>章问诊</w:t>
      </w:r>
      <w:r w:rsidRPr="00A15294">
        <w:t>记录</w:t>
      </w:r>
      <w:r w:rsidRPr="00A15294">
        <w:rPr>
          <w:rFonts w:hint="eastAsia"/>
        </w:rPr>
        <w:t>搜索</w:t>
      </w:r>
      <w:r w:rsidRPr="00A15294">
        <w:t>的实现</w:t>
      </w:r>
      <w:r w:rsidRPr="00A15294">
        <w:rPr>
          <w:rFonts w:hint="eastAsia"/>
        </w:rPr>
        <w:t>中</w:t>
      </w:r>
      <w:r w:rsidRPr="00A15294">
        <w:t>，</w:t>
      </w:r>
      <w:r w:rsidR="00EB764C">
        <w:rPr>
          <w:rFonts w:hint="eastAsia"/>
        </w:rPr>
        <w:t>论文</w:t>
      </w:r>
      <w:r w:rsidR="00EB764C">
        <w:t>中</w:t>
      </w:r>
      <w:r w:rsidRPr="00A15294">
        <w:t>提出了以下</w:t>
      </w:r>
      <w:r w:rsidRPr="00A15294">
        <w:rPr>
          <w:rFonts w:hint="eastAsia"/>
        </w:rPr>
        <w:t>3</w:t>
      </w:r>
      <w:r w:rsidRPr="00A15294">
        <w:rPr>
          <w:rFonts w:hint="eastAsia"/>
        </w:rPr>
        <w:t>个</w:t>
      </w:r>
      <w:r w:rsidRPr="00A15294">
        <w:rPr>
          <w:rFonts w:hint="eastAsia"/>
        </w:rPr>
        <w:t>HTTP</w:t>
      </w:r>
      <w:r w:rsidRPr="00A15294">
        <w:rPr>
          <w:rFonts w:hint="eastAsia"/>
        </w:rPr>
        <w:t>请求的</w:t>
      </w:r>
      <w:r w:rsidRPr="00A15294">
        <w:rPr>
          <w:rFonts w:hint="eastAsia"/>
        </w:rPr>
        <w:t xml:space="preserve">API, </w:t>
      </w:r>
      <w:r w:rsidRPr="00A15294">
        <w:rPr>
          <w:rFonts w:hint="eastAsia"/>
        </w:rPr>
        <w:t>包括</w:t>
      </w:r>
      <w:r w:rsidRPr="00A15294">
        <w:t>“</w:t>
      </w:r>
      <w:r w:rsidRPr="00A15294">
        <w:rPr>
          <w:rFonts w:hint="eastAsia"/>
        </w:rPr>
        <w:t>/</w:t>
      </w:r>
      <w:r w:rsidRPr="00A15294">
        <w:t>question?term=”</w:t>
      </w:r>
      <w:r w:rsidRPr="00A15294">
        <w:rPr>
          <w:rFonts w:hint="eastAsia"/>
        </w:rPr>
        <w:t>、</w:t>
      </w:r>
      <w:r w:rsidRPr="00A15294">
        <w:t>“/words?sentence=”</w:t>
      </w:r>
      <w:r w:rsidRPr="00A15294">
        <w:rPr>
          <w:rFonts w:hint="eastAsia"/>
        </w:rPr>
        <w:t>、</w:t>
      </w:r>
      <w:r w:rsidRPr="00A15294">
        <w:t>“</w:t>
      </w:r>
      <w:r w:rsidRPr="00A15294">
        <w:rPr>
          <w:rFonts w:hint="eastAsia"/>
        </w:rPr>
        <w:t>/question?i</w:t>
      </w:r>
      <w:r w:rsidRPr="00A15294">
        <w:t>d=”</w:t>
      </w:r>
      <w:r w:rsidRPr="00A15294">
        <w:rPr>
          <w:rFonts w:hint="eastAsia"/>
        </w:rPr>
        <w:t>等</w:t>
      </w:r>
      <w:r w:rsidRPr="00A15294">
        <w:t>。</w:t>
      </w:r>
      <w:r w:rsidRPr="00A15294">
        <w:rPr>
          <w:rFonts w:hint="eastAsia"/>
        </w:rPr>
        <w:t>对于</w:t>
      </w:r>
      <w:r w:rsidRPr="00A15294">
        <w:t>这类</w:t>
      </w:r>
      <w:r w:rsidRPr="00A15294">
        <w:rPr>
          <w:rFonts w:hint="eastAsia"/>
        </w:rPr>
        <w:t>基于</w:t>
      </w:r>
      <w:r w:rsidRPr="00A15294">
        <w:rPr>
          <w:rFonts w:hint="eastAsia"/>
        </w:rPr>
        <w:t>HTTP</w:t>
      </w:r>
      <w:r w:rsidRPr="00A15294">
        <w:rPr>
          <w:rFonts w:hint="eastAsia"/>
        </w:rPr>
        <w:t>的</w:t>
      </w:r>
      <w:r w:rsidRPr="00A15294">
        <w:rPr>
          <w:rFonts w:hint="eastAsia"/>
        </w:rPr>
        <w:t>API</w:t>
      </w:r>
      <w:r w:rsidRPr="00A15294">
        <w:rPr>
          <w:rFonts w:hint="eastAsia"/>
        </w:rPr>
        <w:t>，本文</w:t>
      </w:r>
      <w:r w:rsidRPr="00A15294">
        <w:t>采用</w:t>
      </w:r>
      <w:r w:rsidRPr="00A15294">
        <w:rPr>
          <w:rFonts w:hint="eastAsia"/>
        </w:rPr>
        <w:t>P</w:t>
      </w:r>
      <w:r w:rsidRPr="00A15294">
        <w:t>ostman</w:t>
      </w:r>
      <w:r w:rsidRPr="00A15294">
        <w:rPr>
          <w:rFonts w:hint="eastAsia"/>
        </w:rPr>
        <w:t>工具</w:t>
      </w:r>
      <w:r w:rsidRPr="00A15294">
        <w:t>进行测试。这里</w:t>
      </w:r>
      <w:r w:rsidRPr="00A15294">
        <w:rPr>
          <w:rFonts w:hint="eastAsia"/>
        </w:rPr>
        <w:t>需要</w:t>
      </w:r>
      <w:r w:rsidRPr="00A15294">
        <w:t>简要说下</w:t>
      </w:r>
      <w:r w:rsidRPr="00A15294">
        <w:rPr>
          <w:rFonts w:hint="eastAsia"/>
        </w:rPr>
        <w:t>这个</w:t>
      </w:r>
      <w:r w:rsidRPr="00A15294">
        <w:t>工具的安装</w:t>
      </w:r>
      <w:r w:rsidRPr="00A15294">
        <w:rPr>
          <w:rFonts w:hint="eastAsia"/>
        </w:rPr>
        <w:t>使用</w:t>
      </w:r>
      <w:r w:rsidRPr="00A15294">
        <w:t>。首先</w:t>
      </w:r>
      <w:r w:rsidRPr="00A15294">
        <w:rPr>
          <w:rFonts w:hint="eastAsia"/>
        </w:rPr>
        <w:t>，安装</w:t>
      </w:r>
      <w:r w:rsidRPr="00A15294">
        <w:t>chorme</w:t>
      </w:r>
      <w:r w:rsidRPr="00A15294">
        <w:t>浏览器，</w:t>
      </w:r>
      <w:r w:rsidRPr="00A15294">
        <w:rPr>
          <w:rFonts w:hint="eastAsia"/>
        </w:rPr>
        <w:t>在</w:t>
      </w:r>
      <w:r w:rsidRPr="00A15294">
        <w:t>它的插件市场中搜索</w:t>
      </w:r>
      <w:r w:rsidRPr="00A15294">
        <w:t>postman</w:t>
      </w:r>
      <w:r w:rsidRPr="00A15294">
        <w:rPr>
          <w:rFonts w:hint="eastAsia"/>
        </w:rPr>
        <w:t>工具</w:t>
      </w:r>
      <w:r w:rsidRPr="00A15294">
        <w:t>，搜索到之后，点击安装插件即可。</w:t>
      </w:r>
      <w:r w:rsidRPr="00A15294">
        <w:rPr>
          <w:rFonts w:hint="eastAsia"/>
        </w:rPr>
        <w:t>P</w:t>
      </w:r>
      <w:r w:rsidRPr="00A15294">
        <w:t>ostman</w:t>
      </w:r>
      <w:r w:rsidRPr="00A15294">
        <w:rPr>
          <w:rFonts w:hint="eastAsia"/>
        </w:rPr>
        <w:t>工具</w:t>
      </w:r>
      <w:r w:rsidRPr="00A15294">
        <w:t>提供</w:t>
      </w:r>
      <w:r w:rsidRPr="00A15294">
        <w:rPr>
          <w:rFonts w:hint="eastAsia"/>
        </w:rPr>
        <w:t>的</w:t>
      </w:r>
      <w:r w:rsidRPr="00A15294">
        <w:t>最基础的功能就是发起</w:t>
      </w:r>
      <w:r w:rsidRPr="00A15294">
        <w:rPr>
          <w:rFonts w:hint="eastAsia"/>
        </w:rPr>
        <w:t>HTTP</w:t>
      </w:r>
      <w:r w:rsidRPr="00A15294">
        <w:rPr>
          <w:rFonts w:hint="eastAsia"/>
        </w:rPr>
        <w:t>请求</w:t>
      </w:r>
      <w:r w:rsidRPr="00A15294">
        <w:t>，当</w:t>
      </w:r>
      <w:r w:rsidRPr="00A15294">
        <w:rPr>
          <w:rFonts w:hint="eastAsia"/>
        </w:rPr>
        <w:t>用户</w:t>
      </w:r>
      <w:r w:rsidRPr="00A15294">
        <w:t>填写</w:t>
      </w:r>
      <w:r w:rsidRPr="00A15294">
        <w:rPr>
          <w:rFonts w:hint="eastAsia"/>
        </w:rPr>
        <w:t>URL</w:t>
      </w:r>
      <w:r w:rsidRPr="00A15294">
        <w:rPr>
          <w:rFonts w:hint="eastAsia"/>
        </w:rPr>
        <w:t>、</w:t>
      </w:r>
      <w:r w:rsidRPr="00A15294">
        <w:rPr>
          <w:rFonts w:hint="eastAsia"/>
        </w:rPr>
        <w:t>H</w:t>
      </w:r>
      <w:r w:rsidRPr="00A15294">
        <w:t>EADER</w:t>
      </w:r>
      <w:r w:rsidRPr="00A15294">
        <w:rPr>
          <w:rFonts w:hint="eastAsia"/>
        </w:rPr>
        <w:t>、</w:t>
      </w:r>
      <w:r w:rsidRPr="00A15294">
        <w:rPr>
          <w:rFonts w:hint="eastAsia"/>
        </w:rPr>
        <w:t>B</w:t>
      </w:r>
      <w:r w:rsidRPr="00A15294">
        <w:t>ody</w:t>
      </w:r>
      <w:r w:rsidRPr="00A15294">
        <w:rPr>
          <w:rFonts w:hint="eastAsia"/>
        </w:rPr>
        <w:t>等，</w:t>
      </w:r>
      <w:r w:rsidRPr="00A15294">
        <w:t>就可以发送一个请求，</w:t>
      </w:r>
      <w:r w:rsidRPr="00A15294">
        <w:rPr>
          <w:rFonts w:hint="eastAsia"/>
        </w:rPr>
        <w:t>所以，</w:t>
      </w:r>
      <w:r w:rsidRPr="00A15294">
        <w:t>当做一些简单</w:t>
      </w:r>
      <w:r w:rsidRPr="00A15294">
        <w:rPr>
          <w:rFonts w:hint="eastAsia"/>
        </w:rPr>
        <w:t>的</w:t>
      </w:r>
      <w:r w:rsidRPr="00A15294">
        <w:t>HTTP</w:t>
      </w:r>
      <w:r w:rsidRPr="00A15294">
        <w:rPr>
          <w:rFonts w:hint="eastAsia"/>
        </w:rPr>
        <w:t>请求</w:t>
      </w:r>
      <w:r w:rsidRPr="00A15294">
        <w:t>测试</w:t>
      </w:r>
      <w:r w:rsidRPr="00A15294">
        <w:rPr>
          <w:rFonts w:hint="eastAsia"/>
        </w:rPr>
        <w:t>是可以</w:t>
      </w:r>
      <w:r w:rsidRPr="00A15294">
        <w:t>满足需求的。</w:t>
      </w:r>
    </w:p>
    <w:p w:rsidR="00C77DC9" w:rsidRPr="00A15294" w:rsidRDefault="00C77DC9" w:rsidP="00C77DC9">
      <w:pPr>
        <w:ind w:firstLineChars="0" w:firstLine="426"/>
      </w:pPr>
      <w:r w:rsidRPr="00A15294">
        <w:rPr>
          <w:rFonts w:hint="eastAsia"/>
        </w:rPr>
        <w:t>测试用例结果分析如下：</w:t>
      </w:r>
    </w:p>
    <w:p w:rsidR="00C77DC9" w:rsidRPr="00A15294" w:rsidRDefault="00C77DC9" w:rsidP="00C77DC9">
      <w:pPr>
        <w:ind w:firstLineChars="0" w:firstLine="426"/>
      </w:pPr>
      <w:r w:rsidRPr="00A15294">
        <w:rPr>
          <w:rFonts w:hint="eastAsia"/>
        </w:rPr>
        <w:t>测试用例</w:t>
      </w:r>
      <w:r w:rsidRPr="00A15294">
        <w:rPr>
          <w:rFonts w:hint="eastAsia"/>
        </w:rPr>
        <w:t>1</w:t>
      </w:r>
      <w:r w:rsidRPr="00A15294">
        <w:rPr>
          <w:rFonts w:hint="eastAsia"/>
        </w:rPr>
        <w:t>：利用</w:t>
      </w:r>
      <w:r w:rsidRPr="00A15294">
        <w:rPr>
          <w:rFonts w:hint="eastAsia"/>
        </w:rPr>
        <w:t>P</w:t>
      </w:r>
      <w:r w:rsidRPr="00A15294">
        <w:t>ostman</w:t>
      </w:r>
      <w:r w:rsidRPr="00A15294">
        <w:rPr>
          <w:rFonts w:hint="eastAsia"/>
        </w:rPr>
        <w:t>发起</w:t>
      </w:r>
      <w:r w:rsidRPr="00A15294">
        <w:t>请求得到结果</w:t>
      </w:r>
      <w:r w:rsidRPr="00A15294">
        <w:rPr>
          <w:rFonts w:hint="eastAsia"/>
        </w:rPr>
        <w:t>与</w:t>
      </w:r>
      <w:r w:rsidRPr="00A15294">
        <w:t>之前期望的一致，本测试</w:t>
      </w:r>
      <w:r w:rsidRPr="00A15294">
        <w:rPr>
          <w:rFonts w:hint="eastAsia"/>
        </w:rPr>
        <w:t>用例</w:t>
      </w:r>
      <w:r w:rsidRPr="00A15294">
        <w:t>通过</w:t>
      </w:r>
      <w:r w:rsidRPr="00A15294">
        <w:rPr>
          <w:rFonts w:hint="eastAsia"/>
        </w:rPr>
        <w:t>。</w:t>
      </w:r>
    </w:p>
    <w:p w:rsidR="000A7A08" w:rsidRPr="00C77DC9" w:rsidRDefault="00C77DC9" w:rsidP="00187C01">
      <w:pPr>
        <w:ind w:firstLineChars="0" w:firstLine="426"/>
      </w:pPr>
      <w:r w:rsidRPr="00A15294">
        <w:rPr>
          <w:rFonts w:hint="eastAsia"/>
        </w:rPr>
        <w:t>测试用例</w:t>
      </w:r>
      <w:r w:rsidRPr="00A15294">
        <w:rPr>
          <w:rFonts w:hint="eastAsia"/>
        </w:rPr>
        <w:t>2</w:t>
      </w:r>
      <w:r w:rsidRPr="00A15294">
        <w:rPr>
          <w:rFonts w:hint="eastAsia"/>
        </w:rPr>
        <w:t>：</w:t>
      </w:r>
      <w:r w:rsidR="00222607">
        <w:rPr>
          <w:rFonts w:hint="eastAsia"/>
        </w:rPr>
        <w:t>测试</w:t>
      </w:r>
      <w:r w:rsidR="00222607">
        <w:t>结果如图</w:t>
      </w:r>
      <w:r w:rsidR="000C05DF">
        <w:rPr>
          <w:rFonts w:hint="eastAsia"/>
        </w:rPr>
        <w:t>5.7</w:t>
      </w:r>
      <w:r w:rsidR="00222607">
        <w:rPr>
          <w:rFonts w:hint="eastAsia"/>
        </w:rPr>
        <w:t>和</w:t>
      </w:r>
      <w:r w:rsidR="00222607">
        <w:t>图</w:t>
      </w:r>
      <w:r w:rsidR="000C05DF">
        <w:rPr>
          <w:rFonts w:hint="eastAsia"/>
        </w:rPr>
        <w:t>5.8</w:t>
      </w:r>
      <w:r w:rsidR="00222607">
        <w:rPr>
          <w:rFonts w:hint="eastAsia"/>
        </w:rPr>
        <w:t>所示，</w:t>
      </w:r>
      <w:r w:rsidRPr="00A15294">
        <w:rPr>
          <w:rFonts w:hint="eastAsia"/>
        </w:rPr>
        <w:t>通过浏览器</w:t>
      </w:r>
      <w:r w:rsidRPr="00A15294">
        <w:t>访问地址</w:t>
      </w:r>
      <w:r w:rsidRPr="00A15294">
        <w:rPr>
          <w:rFonts w:hint="eastAsia"/>
        </w:rPr>
        <w:t>，得</w:t>
      </w:r>
      <w:r w:rsidRPr="00A15294">
        <w:t>到的各个</w:t>
      </w:r>
      <w:r w:rsidRPr="00A15294">
        <w:rPr>
          <w:rFonts w:hint="eastAsia"/>
        </w:rPr>
        <w:t>问诊</w:t>
      </w:r>
      <w:r w:rsidRPr="00A15294">
        <w:t>记录搜索页面</w:t>
      </w:r>
      <w:r w:rsidRPr="00A15294">
        <w:rPr>
          <w:rFonts w:hint="eastAsia"/>
        </w:rPr>
        <w:t>，</w:t>
      </w:r>
      <w:r w:rsidRPr="00A15294">
        <w:t>与之前期望一致，本测试用例通过</w:t>
      </w:r>
      <w:r w:rsidR="009371A0">
        <w:rPr>
          <w:rFonts w:hint="eastAsia"/>
        </w:rPr>
        <w:t>。</w:t>
      </w:r>
    </w:p>
    <w:p w:rsidR="00ED4C41" w:rsidRPr="00A15294" w:rsidRDefault="00ED4C41" w:rsidP="00351EAC">
      <w:pPr>
        <w:pStyle w:val="-"/>
      </w:pPr>
      <w:r w:rsidRPr="00A15294">
        <w:rPr>
          <w:rFonts w:hint="eastAsia"/>
        </w:rPr>
        <w:t xml:space="preserve"> </w:t>
      </w:r>
      <w:bookmarkStart w:id="250" w:name="_Toc516931967"/>
      <w:r w:rsidRPr="00A15294">
        <w:rPr>
          <w:rFonts w:hint="eastAsia"/>
        </w:rPr>
        <w:t>问诊</w:t>
      </w:r>
      <w:r w:rsidRPr="00A15294">
        <w:t>记录</w:t>
      </w:r>
      <w:r w:rsidRPr="00A15294">
        <w:rPr>
          <w:rFonts w:hint="eastAsia"/>
        </w:rPr>
        <w:t>功能测试用例表</w:t>
      </w:r>
      <w:bookmarkEnd w:id="249"/>
      <w:bookmarkEnd w:id="250"/>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312"/>
        <w:gridCol w:w="6113"/>
      </w:tblGrid>
      <w:tr w:rsidR="00ED4C41" w:rsidRPr="00A15294" w:rsidTr="00D42BAF">
        <w:tc>
          <w:tcPr>
            <w:tcW w:w="1459" w:type="dxa"/>
            <w:shd w:val="clear" w:color="auto" w:fill="auto"/>
          </w:tcPr>
          <w:p w:rsidR="00ED4C41" w:rsidRPr="0021111E" w:rsidRDefault="00ED4C41" w:rsidP="0021111E">
            <w:pPr>
              <w:ind w:firstLineChars="0" w:firstLine="0"/>
              <w:rPr>
                <w:sz w:val="21"/>
              </w:rPr>
            </w:pPr>
            <w:r w:rsidRPr="0021111E">
              <w:rPr>
                <w:rFonts w:hint="eastAsia"/>
                <w:sz w:val="21"/>
              </w:rPr>
              <w:t>测试用例</w:t>
            </w:r>
          </w:p>
        </w:tc>
        <w:tc>
          <w:tcPr>
            <w:tcW w:w="7425" w:type="dxa"/>
            <w:gridSpan w:val="2"/>
            <w:shd w:val="clear" w:color="auto" w:fill="auto"/>
          </w:tcPr>
          <w:p w:rsidR="00ED4C41" w:rsidRPr="0021111E" w:rsidRDefault="00ED4C41" w:rsidP="0021111E">
            <w:pPr>
              <w:ind w:firstLineChars="0" w:firstLine="0"/>
              <w:rPr>
                <w:sz w:val="21"/>
              </w:rPr>
            </w:pPr>
            <w:r w:rsidRPr="0021111E">
              <w:rPr>
                <w:rFonts w:hint="eastAsia"/>
                <w:sz w:val="21"/>
              </w:rPr>
              <w:t>问诊记录管理</w:t>
            </w:r>
          </w:p>
        </w:tc>
      </w:tr>
      <w:tr w:rsidR="00ED4C41" w:rsidRPr="00A15294" w:rsidTr="00D42BAF">
        <w:tc>
          <w:tcPr>
            <w:tcW w:w="1459" w:type="dxa"/>
            <w:vMerge w:val="restart"/>
            <w:shd w:val="clear" w:color="auto" w:fill="auto"/>
          </w:tcPr>
          <w:p w:rsidR="0021111E" w:rsidRDefault="00ED4C41" w:rsidP="0021111E">
            <w:pPr>
              <w:ind w:firstLineChars="0" w:firstLine="0"/>
              <w:rPr>
                <w:sz w:val="21"/>
              </w:rPr>
            </w:pPr>
            <w:r w:rsidRPr="0021111E">
              <w:rPr>
                <w:rFonts w:hint="eastAsia"/>
                <w:sz w:val="21"/>
              </w:rPr>
              <w:t>用例</w:t>
            </w:r>
            <w:r w:rsidRPr="0021111E">
              <w:rPr>
                <w:rFonts w:hint="eastAsia"/>
                <w:sz w:val="21"/>
              </w:rPr>
              <w:t>1:</w:t>
            </w:r>
          </w:p>
          <w:p w:rsidR="00ED4C41" w:rsidRPr="0021111E" w:rsidRDefault="00ED4C41" w:rsidP="0021111E">
            <w:pPr>
              <w:ind w:firstLineChars="0" w:firstLine="0"/>
              <w:rPr>
                <w:sz w:val="21"/>
              </w:rPr>
            </w:pPr>
            <w:r w:rsidRPr="0021111E">
              <w:rPr>
                <w:rFonts w:hint="eastAsia"/>
                <w:sz w:val="21"/>
              </w:rPr>
              <w:t>问诊</w:t>
            </w:r>
            <w:r w:rsidRPr="0021111E">
              <w:rPr>
                <w:sz w:val="21"/>
              </w:rPr>
              <w:t>记录搜索</w:t>
            </w:r>
            <w:r w:rsidRPr="0021111E">
              <w:rPr>
                <w:rFonts w:hint="eastAsia"/>
                <w:sz w:val="21"/>
              </w:rPr>
              <w:t>API</w:t>
            </w:r>
            <w:r w:rsidRPr="0021111E">
              <w:rPr>
                <w:rFonts w:hint="eastAsia"/>
                <w:sz w:val="21"/>
              </w:rPr>
              <w:t>结果</w:t>
            </w:r>
            <w:r w:rsidRPr="0021111E">
              <w:rPr>
                <w:sz w:val="21"/>
              </w:rPr>
              <w:t>测试</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rFonts w:hint="eastAsia"/>
                <w:sz w:val="21"/>
              </w:rPr>
              <w:t>W</w:t>
            </w:r>
            <w:r w:rsidRPr="0021111E">
              <w:rPr>
                <w:sz w:val="21"/>
              </w:rPr>
              <w:t>eb</w:t>
            </w:r>
            <w:r w:rsidRPr="0021111E">
              <w:rPr>
                <w:rFonts w:hint="eastAsia"/>
                <w:sz w:val="21"/>
              </w:rPr>
              <w:t>后端问诊</w:t>
            </w:r>
            <w:r w:rsidRPr="0021111E">
              <w:rPr>
                <w:sz w:val="21"/>
              </w:rPr>
              <w:t>记录搜索业务</w:t>
            </w:r>
            <w:r w:rsidRPr="0021111E">
              <w:rPr>
                <w:sz w:val="21"/>
              </w:rPr>
              <w:t>API</w:t>
            </w:r>
            <w:r w:rsidRPr="0021111E">
              <w:rPr>
                <w:rFonts w:hint="eastAsia"/>
                <w:sz w:val="21"/>
              </w:rPr>
              <w:t>返回</w:t>
            </w:r>
            <w:r w:rsidRPr="0021111E">
              <w:rPr>
                <w:sz w:val="21"/>
              </w:rPr>
              <w:t>结果</w:t>
            </w:r>
            <w:r w:rsidRPr="0021111E">
              <w:rPr>
                <w:rFonts w:hint="eastAsia"/>
                <w:sz w:val="21"/>
              </w:rPr>
              <w:t>是否</w:t>
            </w:r>
            <w:r w:rsidRPr="0021111E">
              <w:rPr>
                <w:sz w:val="21"/>
              </w:rPr>
              <w:t>正确</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整个</w:t>
            </w:r>
            <w:r w:rsidRPr="0021111E">
              <w:rPr>
                <w:sz w:val="21"/>
              </w:rPr>
              <w:t>系统正常运行</w:t>
            </w:r>
            <w:r w:rsidR="00EB764C">
              <w:rPr>
                <w:rFonts w:hint="eastAsia"/>
                <w:sz w:val="21"/>
              </w:rPr>
              <w:t>。</w:t>
            </w:r>
          </w:p>
        </w:tc>
      </w:tr>
      <w:tr w:rsidR="00ED4C41" w:rsidRPr="00A15294" w:rsidTr="007A7FC9">
        <w:trPr>
          <w:trHeight w:val="344"/>
        </w:trPr>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利用</w:t>
            </w:r>
            <w:r w:rsidRPr="0021111E">
              <w:rPr>
                <w:rFonts w:hint="eastAsia"/>
                <w:sz w:val="21"/>
              </w:rPr>
              <w:t>P</w:t>
            </w:r>
            <w:r w:rsidRPr="0021111E">
              <w:rPr>
                <w:sz w:val="21"/>
              </w:rPr>
              <w:t>ostman</w:t>
            </w:r>
            <w:r w:rsidRPr="0021111E">
              <w:rPr>
                <w:sz w:val="21"/>
              </w:rPr>
              <w:t>输入</w:t>
            </w:r>
            <w:r w:rsidRPr="0021111E">
              <w:rPr>
                <w:rFonts w:hint="eastAsia"/>
                <w:sz w:val="21"/>
              </w:rPr>
              <w:t>URL</w:t>
            </w:r>
            <w:r w:rsidRPr="0021111E">
              <w:rPr>
                <w:rFonts w:hint="eastAsia"/>
                <w:sz w:val="21"/>
              </w:rPr>
              <w:t>进行</w:t>
            </w:r>
            <w:r w:rsidRPr="0021111E">
              <w:rPr>
                <w:sz w:val="21"/>
              </w:rPr>
              <w:t>测试</w:t>
            </w:r>
            <w:r w:rsidR="00EB764C">
              <w:rPr>
                <w:rFonts w:hint="eastAsia"/>
                <w:sz w:val="21"/>
              </w:rPr>
              <w:t>。</w:t>
            </w:r>
          </w:p>
        </w:tc>
      </w:tr>
      <w:tr w:rsidR="00ED4C41" w:rsidRPr="00A15294" w:rsidTr="007A7FC9">
        <w:trPr>
          <w:trHeight w:val="363"/>
        </w:trPr>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输入</w:t>
            </w:r>
            <w:r w:rsidRPr="0021111E">
              <w:rPr>
                <w:sz w:val="21"/>
              </w:rPr>
              <w:t>对应的</w:t>
            </w:r>
            <w:r w:rsidRPr="0021111E">
              <w:rPr>
                <w:rFonts w:hint="eastAsia"/>
                <w:sz w:val="21"/>
              </w:rPr>
              <w:t>URL</w:t>
            </w:r>
            <w:r w:rsidRPr="0021111E">
              <w:rPr>
                <w:rFonts w:hint="eastAsia"/>
                <w:sz w:val="21"/>
              </w:rPr>
              <w:t>得到对应</w:t>
            </w:r>
            <w:r w:rsidRPr="0021111E">
              <w:rPr>
                <w:sz w:val="21"/>
              </w:rPr>
              <w:t>的输出结果</w:t>
            </w:r>
            <w:r w:rsidR="00EB764C">
              <w:rPr>
                <w:rFonts w:hint="eastAsia"/>
                <w:sz w:val="21"/>
              </w:rPr>
              <w:t>。</w:t>
            </w:r>
          </w:p>
        </w:tc>
      </w:tr>
      <w:tr w:rsidR="00ED4C41" w:rsidRPr="00A15294" w:rsidTr="00D42BAF">
        <w:tc>
          <w:tcPr>
            <w:tcW w:w="1459" w:type="dxa"/>
            <w:vMerge w:val="restart"/>
            <w:shd w:val="clear" w:color="auto" w:fill="auto"/>
          </w:tcPr>
          <w:p w:rsidR="0021111E" w:rsidRDefault="00ED4C41" w:rsidP="0021111E">
            <w:pPr>
              <w:ind w:firstLineChars="0" w:firstLine="0"/>
              <w:rPr>
                <w:sz w:val="21"/>
              </w:rPr>
            </w:pPr>
            <w:r w:rsidRPr="0021111E">
              <w:rPr>
                <w:rFonts w:hint="eastAsia"/>
                <w:sz w:val="21"/>
              </w:rPr>
              <w:t>用例</w:t>
            </w:r>
            <w:r w:rsidRPr="0021111E">
              <w:rPr>
                <w:rFonts w:hint="eastAsia"/>
                <w:sz w:val="21"/>
              </w:rPr>
              <w:t>2</w:t>
            </w:r>
            <w:r w:rsidRPr="0021111E">
              <w:rPr>
                <w:rFonts w:hint="eastAsia"/>
                <w:sz w:val="21"/>
              </w:rPr>
              <w:t>：</w:t>
            </w:r>
          </w:p>
          <w:p w:rsidR="00ED4C41" w:rsidRPr="0021111E" w:rsidRDefault="00ED4C41" w:rsidP="0021111E">
            <w:pPr>
              <w:ind w:firstLineChars="0" w:firstLine="0"/>
              <w:rPr>
                <w:sz w:val="21"/>
              </w:rPr>
            </w:pPr>
            <w:r w:rsidRPr="0021111E">
              <w:rPr>
                <w:rFonts w:hint="eastAsia"/>
                <w:sz w:val="21"/>
              </w:rPr>
              <w:t>问诊</w:t>
            </w:r>
            <w:r w:rsidRPr="0021111E">
              <w:rPr>
                <w:sz w:val="21"/>
              </w:rPr>
              <w:t>记录搜索界面</w:t>
            </w:r>
            <w:r w:rsidRPr="0021111E">
              <w:rPr>
                <w:rFonts w:hint="eastAsia"/>
                <w:sz w:val="21"/>
              </w:rPr>
              <w:t>显示</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问诊记录搜索的前端业务界面是否正常显示</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整个</w:t>
            </w:r>
            <w:r w:rsidRPr="0021111E">
              <w:rPr>
                <w:sz w:val="21"/>
              </w:rPr>
              <w:t>系统正常运行</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在首页</w:t>
            </w:r>
            <w:r w:rsidRPr="0021111E">
              <w:rPr>
                <w:sz w:val="21"/>
              </w:rPr>
              <w:t>检索栏内输入</w:t>
            </w:r>
            <w:r w:rsidRPr="0021111E">
              <w:rPr>
                <w:sz w:val="21"/>
              </w:rPr>
              <w:t>“</w:t>
            </w:r>
            <w:r w:rsidRPr="0021111E">
              <w:rPr>
                <w:rFonts w:hint="eastAsia"/>
                <w:sz w:val="21"/>
              </w:rPr>
              <w:t>湿疹</w:t>
            </w:r>
            <w:r w:rsidRPr="0021111E">
              <w:rPr>
                <w:sz w:val="21"/>
              </w:rPr>
              <w:t>”</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相关</w:t>
            </w:r>
            <w:r w:rsidRPr="0021111E">
              <w:rPr>
                <w:sz w:val="21"/>
              </w:rPr>
              <w:t>关键词，相关问诊，问诊详情正常</w:t>
            </w:r>
            <w:r w:rsidRPr="0021111E">
              <w:rPr>
                <w:rFonts w:hint="eastAsia"/>
                <w:sz w:val="21"/>
              </w:rPr>
              <w:t>展示</w:t>
            </w:r>
            <w:r w:rsidR="00EB764C">
              <w:rPr>
                <w:rFonts w:hint="eastAsia"/>
                <w:sz w:val="21"/>
              </w:rPr>
              <w:t>。</w:t>
            </w:r>
          </w:p>
        </w:tc>
      </w:tr>
    </w:tbl>
    <w:p w:rsidR="00ED4C41" w:rsidRPr="00A15294" w:rsidRDefault="008F1FA5" w:rsidP="0060240F">
      <w:pPr>
        <w:spacing w:line="240" w:lineRule="auto"/>
        <w:ind w:firstLineChars="0" w:firstLine="0"/>
        <w:jc w:val="center"/>
      </w:pPr>
      <w:r w:rsidRPr="008F1FA5">
        <w:lastRenderedPageBreak/>
        <w:drawing>
          <wp:inline distT="0" distB="0" distL="0" distR="0" wp14:anchorId="605DE1A5" wp14:editId="0CA65308">
            <wp:extent cx="5403748" cy="2047875"/>
            <wp:effectExtent l="0" t="0" r="6985" b="0"/>
            <wp:docPr id="16" name="图片 16" descr="C:\Users\Administrator\Desktop\F5115EF6-D3F0-4A06-8804-4BCF9FF0A1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esktop\F5115EF6-D3F0-4A06-8804-4BCF9FF0A13D.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26201" cy="2056384"/>
                    </a:xfrm>
                    <a:prstGeom prst="rect">
                      <a:avLst/>
                    </a:prstGeom>
                    <a:noFill/>
                    <a:ln>
                      <a:noFill/>
                    </a:ln>
                  </pic:spPr>
                </pic:pic>
              </a:graphicData>
            </a:graphic>
          </wp:inline>
        </w:drawing>
      </w:r>
    </w:p>
    <w:p w:rsidR="00ED4C41" w:rsidRPr="00A15294" w:rsidRDefault="00ED4C41" w:rsidP="00191AFB">
      <w:pPr>
        <w:pStyle w:val="-0"/>
      </w:pPr>
      <w:r w:rsidRPr="00A15294">
        <w:rPr>
          <w:rFonts w:hint="eastAsia"/>
        </w:rPr>
        <w:t xml:space="preserve"> </w:t>
      </w:r>
      <w:bookmarkStart w:id="251" w:name="_Toc516932120"/>
      <w:r w:rsidRPr="00A15294">
        <w:rPr>
          <w:rFonts w:hint="eastAsia"/>
        </w:rPr>
        <w:t>问诊</w:t>
      </w:r>
      <w:r w:rsidRPr="00A15294">
        <w:t>记录测试结果界面</w:t>
      </w:r>
      <w:bookmarkEnd w:id="251"/>
    </w:p>
    <w:p w:rsidR="002C61FE" w:rsidRPr="00A15294" w:rsidRDefault="002C61FE" w:rsidP="00566D46">
      <w:pPr>
        <w:ind w:firstLineChars="0" w:firstLine="426"/>
      </w:pPr>
    </w:p>
    <w:p w:rsidR="00ED4C41" w:rsidRPr="00A15294" w:rsidRDefault="008F1FA5" w:rsidP="0021111E">
      <w:pPr>
        <w:spacing w:line="240" w:lineRule="auto"/>
        <w:ind w:firstLineChars="0" w:firstLine="0"/>
        <w:jc w:val="center"/>
      </w:pPr>
      <w:r w:rsidRPr="008F1FA5">
        <w:drawing>
          <wp:inline distT="0" distB="0" distL="0" distR="0" wp14:anchorId="63CC1672" wp14:editId="27860AA0">
            <wp:extent cx="5369622" cy="2809875"/>
            <wp:effectExtent l="0" t="0" r="2540" b="0"/>
            <wp:docPr id="17" name="图片 17" descr="C:\Users\Administrator\Desktop\795C9470-8344-40E0-B221-F13B778ECA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795C9470-8344-40E0-B221-F13B778ECAB4.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81280" cy="2815976"/>
                    </a:xfrm>
                    <a:prstGeom prst="rect">
                      <a:avLst/>
                    </a:prstGeom>
                    <a:noFill/>
                    <a:ln>
                      <a:noFill/>
                    </a:ln>
                  </pic:spPr>
                </pic:pic>
              </a:graphicData>
            </a:graphic>
          </wp:inline>
        </w:drawing>
      </w:r>
    </w:p>
    <w:p w:rsidR="00840498" w:rsidRDefault="00ED4C41" w:rsidP="00ED4C41">
      <w:pPr>
        <w:pStyle w:val="-0"/>
      </w:pPr>
      <w:r w:rsidRPr="00A15294">
        <w:rPr>
          <w:rFonts w:hint="eastAsia"/>
        </w:rPr>
        <w:t xml:space="preserve"> </w:t>
      </w:r>
      <w:bookmarkStart w:id="252" w:name="_Toc516932121"/>
      <w:r w:rsidRPr="00A15294">
        <w:rPr>
          <w:rFonts w:hint="eastAsia"/>
        </w:rPr>
        <w:t>问诊</w:t>
      </w:r>
      <w:r w:rsidRPr="00A15294">
        <w:t>记录详情展示</w:t>
      </w:r>
      <w:r w:rsidRPr="00A15294">
        <w:rPr>
          <w:rFonts w:hint="eastAsia"/>
        </w:rPr>
        <w:t>界面</w:t>
      </w:r>
      <w:bookmarkEnd w:id="252"/>
    </w:p>
    <w:p w:rsidR="001E7090" w:rsidRPr="001E7090" w:rsidRDefault="001E7090" w:rsidP="001E7090">
      <w:pPr>
        <w:ind w:firstLine="480"/>
      </w:pPr>
    </w:p>
    <w:p w:rsidR="00784941" w:rsidRDefault="00ED4C41" w:rsidP="005A4922">
      <w:pPr>
        <w:pStyle w:val="3"/>
      </w:pPr>
      <w:bookmarkStart w:id="253" w:name="_Toc516932027"/>
      <w:r w:rsidRPr="00A15294">
        <w:rPr>
          <w:rFonts w:hint="eastAsia"/>
        </w:rPr>
        <w:t>知识卡</w:t>
      </w:r>
      <w:r w:rsidRPr="00A15294">
        <w:t>检索</w:t>
      </w:r>
      <w:r w:rsidRPr="00A15294">
        <w:rPr>
          <w:rFonts w:hint="eastAsia"/>
        </w:rPr>
        <w:t>功能测试与分析</w:t>
      </w:r>
      <w:bookmarkEnd w:id="253"/>
    </w:p>
    <w:p w:rsidR="00ED4C41" w:rsidRDefault="00ED4C41" w:rsidP="00566D46">
      <w:pPr>
        <w:ind w:firstLineChars="0" w:firstLine="426"/>
      </w:pPr>
      <w:r w:rsidRPr="00A15294">
        <w:rPr>
          <w:rFonts w:hint="eastAsia"/>
        </w:rPr>
        <w:t>知识卡</w:t>
      </w:r>
      <w:r w:rsidRPr="00A15294">
        <w:t>检索搜索</w:t>
      </w:r>
      <w:r w:rsidRPr="00A15294">
        <w:rPr>
          <w:rFonts w:hint="eastAsia"/>
        </w:rPr>
        <w:t>功能的</w:t>
      </w:r>
      <w:r w:rsidRPr="00A15294">
        <w:t>测试</w:t>
      </w:r>
      <w:r w:rsidRPr="00A15294">
        <w:rPr>
          <w:rFonts w:hint="eastAsia"/>
        </w:rPr>
        <w:t>包含了</w:t>
      </w:r>
      <w:r w:rsidRPr="00A15294">
        <w:t>知识卡</w:t>
      </w:r>
      <w:r w:rsidRPr="00A15294">
        <w:rPr>
          <w:rFonts w:hint="eastAsia"/>
        </w:rPr>
        <w:t>API</w:t>
      </w:r>
      <w:r w:rsidRPr="00A15294">
        <w:rPr>
          <w:rFonts w:hint="eastAsia"/>
        </w:rPr>
        <w:t>的</w:t>
      </w:r>
      <w:r w:rsidRPr="00A15294">
        <w:t>测试</w:t>
      </w:r>
      <w:r w:rsidRPr="00A15294">
        <w:rPr>
          <w:rFonts w:hint="eastAsia"/>
        </w:rPr>
        <w:t>、知识卡</w:t>
      </w:r>
      <w:r w:rsidRPr="00A15294">
        <w:t>页面展示</w:t>
      </w:r>
      <w:r w:rsidRPr="00A15294">
        <w:rPr>
          <w:rFonts w:hint="eastAsia"/>
        </w:rPr>
        <w:t>等功能，表</w:t>
      </w:r>
      <w:r w:rsidRPr="00A15294">
        <w:rPr>
          <w:rFonts w:hint="eastAsia"/>
        </w:rPr>
        <w:t>5.</w:t>
      </w:r>
      <w:r w:rsidR="0021111E">
        <w:t>10</w:t>
      </w:r>
      <w:r w:rsidRPr="00A15294">
        <w:rPr>
          <w:rFonts w:hint="eastAsia"/>
        </w:rPr>
        <w:t>是测试用例表。</w:t>
      </w:r>
    </w:p>
    <w:p w:rsidR="000C05DF" w:rsidRPr="00A15294" w:rsidRDefault="000C05DF" w:rsidP="000C05DF">
      <w:pPr>
        <w:ind w:firstLineChars="0" w:firstLine="426"/>
      </w:pPr>
      <w:r w:rsidRPr="00A15294">
        <w:rPr>
          <w:rFonts w:hint="eastAsia"/>
        </w:rPr>
        <w:t>测试用例结果分析如下：</w:t>
      </w:r>
    </w:p>
    <w:p w:rsidR="000C05DF" w:rsidRPr="00A15294" w:rsidRDefault="000C05DF" w:rsidP="000C05DF">
      <w:pPr>
        <w:ind w:firstLineChars="0" w:firstLine="426"/>
      </w:pPr>
      <w:r w:rsidRPr="00A15294">
        <w:rPr>
          <w:rFonts w:hint="eastAsia"/>
        </w:rPr>
        <w:t>测试用例</w:t>
      </w:r>
      <w:r w:rsidRPr="00A15294">
        <w:rPr>
          <w:rFonts w:hint="eastAsia"/>
        </w:rPr>
        <w:t>1</w:t>
      </w:r>
      <w:r w:rsidRPr="00A15294">
        <w:rPr>
          <w:rFonts w:hint="eastAsia"/>
        </w:rPr>
        <w:t>：通过</w:t>
      </w:r>
      <w:r w:rsidRPr="00A15294">
        <w:rPr>
          <w:rFonts w:hint="eastAsia"/>
        </w:rPr>
        <w:t>P</w:t>
      </w:r>
      <w:r w:rsidRPr="00A15294">
        <w:t>ostman</w:t>
      </w:r>
      <w:r w:rsidRPr="00A15294">
        <w:t>工具</w:t>
      </w:r>
      <w:r w:rsidRPr="00A15294">
        <w:rPr>
          <w:rFonts w:hint="eastAsia"/>
        </w:rPr>
        <w:t>测试</w:t>
      </w:r>
      <w:r w:rsidRPr="00A15294">
        <w:t>对应</w:t>
      </w:r>
      <w:r w:rsidRPr="00A15294">
        <w:rPr>
          <w:rFonts w:hint="eastAsia"/>
        </w:rPr>
        <w:t>的知识卡</w:t>
      </w:r>
      <w:r w:rsidRPr="00A15294">
        <w:t>业务</w:t>
      </w:r>
      <w:r w:rsidRPr="00A15294">
        <w:rPr>
          <w:rFonts w:hint="eastAsia"/>
        </w:rPr>
        <w:t>API</w:t>
      </w:r>
      <w:r w:rsidRPr="00A15294">
        <w:rPr>
          <w:rFonts w:hint="eastAsia"/>
        </w:rPr>
        <w:t>后。实际结果与期望结果符合，测试用例通过。测试结果与期望结果一致，本测试用例通过。</w:t>
      </w:r>
    </w:p>
    <w:p w:rsidR="0060240F" w:rsidRDefault="000C05DF" w:rsidP="002C61FE">
      <w:pPr>
        <w:ind w:firstLineChars="0" w:firstLine="426"/>
      </w:pPr>
      <w:r w:rsidRPr="00A15294">
        <w:rPr>
          <w:rFonts w:hint="eastAsia"/>
        </w:rPr>
        <w:t>测试用例</w:t>
      </w:r>
      <w:r w:rsidRPr="00A15294">
        <w:rPr>
          <w:rFonts w:hint="eastAsia"/>
        </w:rPr>
        <w:t>2</w:t>
      </w:r>
      <w:r w:rsidRPr="00A15294">
        <w:rPr>
          <w:rFonts w:hint="eastAsia"/>
        </w:rPr>
        <w:t>：</w:t>
      </w:r>
      <w:r w:rsidRPr="00A15294">
        <w:t>如图</w:t>
      </w:r>
      <w:r>
        <w:rPr>
          <w:rFonts w:hint="eastAsia"/>
        </w:rPr>
        <w:t>5.9</w:t>
      </w:r>
      <w:r w:rsidRPr="00A15294">
        <w:rPr>
          <w:rFonts w:hint="eastAsia"/>
        </w:rPr>
        <w:t>所示</w:t>
      </w:r>
      <w:r>
        <w:rPr>
          <w:rFonts w:hint="eastAsia"/>
        </w:rPr>
        <w:t>，</w:t>
      </w:r>
      <w:r w:rsidRPr="00A15294">
        <w:rPr>
          <w:rFonts w:hint="eastAsia"/>
        </w:rPr>
        <w:t>利用浏览器</w:t>
      </w:r>
      <w:r w:rsidRPr="00A15294">
        <w:t>访问对应的地址，选择知识卡检索栏后得到</w:t>
      </w:r>
      <w:r w:rsidRPr="00A15294">
        <w:rPr>
          <w:rFonts w:hint="eastAsia"/>
        </w:rPr>
        <w:t>页面</w:t>
      </w:r>
      <w:r w:rsidRPr="00A15294">
        <w:t>展示与期望结果一致</w:t>
      </w:r>
      <w:r>
        <w:rPr>
          <w:rFonts w:hint="eastAsia"/>
        </w:rPr>
        <w:t>，本测试用例通过。</w:t>
      </w:r>
    </w:p>
    <w:p w:rsidR="002C61FE" w:rsidRPr="002C61FE" w:rsidRDefault="002C61FE" w:rsidP="002C61FE">
      <w:pPr>
        <w:ind w:firstLineChars="0" w:firstLine="426"/>
      </w:pPr>
    </w:p>
    <w:p w:rsidR="00ED4C41" w:rsidRPr="00A15294" w:rsidRDefault="00ED4C41" w:rsidP="00351EAC">
      <w:pPr>
        <w:pStyle w:val="-"/>
      </w:pPr>
      <w:bookmarkStart w:id="254" w:name="_Toc478853669"/>
      <w:bookmarkStart w:id="255" w:name="_Toc516931968"/>
      <w:r w:rsidRPr="00A15294">
        <w:rPr>
          <w:rFonts w:hint="eastAsia"/>
        </w:rPr>
        <w:lastRenderedPageBreak/>
        <w:t>知识卡功能测试用例表</w:t>
      </w:r>
      <w:bookmarkEnd w:id="254"/>
      <w:bookmarkEnd w:id="255"/>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312"/>
        <w:gridCol w:w="6113"/>
      </w:tblGrid>
      <w:tr w:rsidR="00ED4C41" w:rsidRPr="00A15294" w:rsidTr="00D42BAF">
        <w:tc>
          <w:tcPr>
            <w:tcW w:w="1459" w:type="dxa"/>
            <w:shd w:val="clear" w:color="auto" w:fill="auto"/>
          </w:tcPr>
          <w:p w:rsidR="00ED4C41" w:rsidRPr="0021111E" w:rsidRDefault="00ED4C41" w:rsidP="0021111E">
            <w:pPr>
              <w:ind w:firstLineChars="0" w:firstLine="0"/>
              <w:rPr>
                <w:sz w:val="21"/>
              </w:rPr>
            </w:pPr>
            <w:r w:rsidRPr="0021111E">
              <w:rPr>
                <w:rFonts w:hint="eastAsia"/>
                <w:sz w:val="21"/>
              </w:rPr>
              <w:t>测试用例</w:t>
            </w:r>
          </w:p>
        </w:tc>
        <w:tc>
          <w:tcPr>
            <w:tcW w:w="7425" w:type="dxa"/>
            <w:gridSpan w:val="2"/>
            <w:shd w:val="clear" w:color="auto" w:fill="auto"/>
          </w:tcPr>
          <w:p w:rsidR="00ED4C41" w:rsidRPr="0021111E" w:rsidRDefault="00ED4C41" w:rsidP="0021111E">
            <w:pPr>
              <w:ind w:firstLineChars="0" w:firstLine="0"/>
              <w:rPr>
                <w:sz w:val="21"/>
              </w:rPr>
            </w:pPr>
            <w:r w:rsidRPr="0021111E">
              <w:rPr>
                <w:rFonts w:hint="eastAsia"/>
                <w:sz w:val="21"/>
              </w:rPr>
              <w:t>知识卡</w:t>
            </w:r>
            <w:r w:rsidR="001D2237">
              <w:rPr>
                <w:rFonts w:hint="eastAsia"/>
                <w:sz w:val="21"/>
              </w:rPr>
              <w:t>检索</w:t>
            </w:r>
          </w:p>
        </w:tc>
      </w:tr>
      <w:tr w:rsidR="00ED4C41" w:rsidRPr="00A15294" w:rsidTr="00D42BAF">
        <w:tc>
          <w:tcPr>
            <w:tcW w:w="1459"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1:</w:t>
            </w:r>
          </w:p>
          <w:p w:rsidR="00ED4C41" w:rsidRPr="0021111E" w:rsidRDefault="00ED4C41" w:rsidP="0021111E">
            <w:pPr>
              <w:ind w:firstLineChars="0" w:firstLine="0"/>
              <w:rPr>
                <w:sz w:val="21"/>
              </w:rPr>
            </w:pPr>
            <w:r w:rsidRPr="0021111E">
              <w:rPr>
                <w:rFonts w:hint="eastAsia"/>
                <w:sz w:val="21"/>
              </w:rPr>
              <w:t>知识卡</w:t>
            </w:r>
            <w:r w:rsidRPr="0021111E">
              <w:rPr>
                <w:sz w:val="21"/>
              </w:rPr>
              <w:t>检索</w:t>
            </w:r>
            <w:r w:rsidRPr="0021111E">
              <w:rPr>
                <w:rFonts w:hint="eastAsia"/>
                <w:sz w:val="21"/>
              </w:rPr>
              <w:t>API</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187C01">
            <w:pPr>
              <w:ind w:firstLineChars="0" w:firstLine="0"/>
              <w:rPr>
                <w:sz w:val="21"/>
              </w:rPr>
            </w:pPr>
            <w:r w:rsidRPr="0021111E">
              <w:rPr>
                <w:rFonts w:hint="eastAsia"/>
                <w:sz w:val="21"/>
              </w:rPr>
              <w:t>测试知识卡</w:t>
            </w:r>
            <w:r w:rsidRPr="0021111E">
              <w:rPr>
                <w:sz w:val="21"/>
              </w:rPr>
              <w:t>检索业务</w:t>
            </w:r>
            <w:r w:rsidRPr="0021111E">
              <w:rPr>
                <w:rFonts w:hint="eastAsia"/>
                <w:sz w:val="21"/>
              </w:rPr>
              <w:t>API</w:t>
            </w:r>
            <w:r w:rsidRPr="0021111E">
              <w:rPr>
                <w:rFonts w:hint="eastAsia"/>
                <w:sz w:val="21"/>
              </w:rPr>
              <w:t>正常</w:t>
            </w:r>
            <w:r w:rsidRPr="0021111E">
              <w:rPr>
                <w:sz w:val="21"/>
              </w:rPr>
              <w:t>返回结果</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187C01">
            <w:pPr>
              <w:ind w:firstLineChars="0" w:firstLine="0"/>
              <w:rPr>
                <w:sz w:val="21"/>
              </w:rPr>
            </w:pPr>
            <w:r w:rsidRPr="0021111E">
              <w:rPr>
                <w:rFonts w:hint="eastAsia"/>
                <w:sz w:val="21"/>
              </w:rPr>
              <w:t>系统</w:t>
            </w:r>
            <w:r w:rsidRPr="0021111E">
              <w:rPr>
                <w:sz w:val="21"/>
              </w:rPr>
              <w:t>正常运行</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187C01">
            <w:pPr>
              <w:ind w:firstLineChars="0" w:firstLine="0"/>
              <w:rPr>
                <w:sz w:val="21"/>
              </w:rPr>
            </w:pPr>
            <w:r w:rsidRPr="0021111E">
              <w:rPr>
                <w:rFonts w:hint="eastAsia"/>
                <w:sz w:val="21"/>
              </w:rPr>
              <w:t>P</w:t>
            </w:r>
            <w:r w:rsidRPr="0021111E">
              <w:rPr>
                <w:sz w:val="21"/>
              </w:rPr>
              <w:t>ostman</w:t>
            </w:r>
            <w:r w:rsidRPr="0021111E">
              <w:rPr>
                <w:rFonts w:hint="eastAsia"/>
                <w:sz w:val="21"/>
              </w:rPr>
              <w:t>输入</w:t>
            </w:r>
            <w:r w:rsidRPr="0021111E">
              <w:rPr>
                <w:sz w:val="21"/>
              </w:rPr>
              <w:t>对应</w:t>
            </w:r>
            <w:r w:rsidRPr="0021111E">
              <w:rPr>
                <w:rFonts w:hint="eastAsia"/>
                <w:sz w:val="21"/>
              </w:rPr>
              <w:t>URL</w:t>
            </w:r>
            <w:r w:rsidR="00EB764C">
              <w:rPr>
                <w:rFonts w:hint="eastAsia"/>
                <w:sz w:val="21"/>
              </w:rPr>
              <w:t>。</w:t>
            </w:r>
          </w:p>
        </w:tc>
      </w:tr>
      <w:tr w:rsidR="00ED4C41" w:rsidRPr="00A15294" w:rsidTr="00EB764C">
        <w:trPr>
          <w:trHeight w:val="345"/>
        </w:trPr>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187C01">
            <w:pPr>
              <w:ind w:firstLineChars="0" w:firstLine="0"/>
              <w:rPr>
                <w:sz w:val="21"/>
              </w:rPr>
            </w:pPr>
            <w:r w:rsidRPr="0021111E">
              <w:rPr>
                <w:rFonts w:hint="eastAsia"/>
                <w:sz w:val="21"/>
              </w:rPr>
              <w:t>根据</w:t>
            </w:r>
            <w:r w:rsidRPr="0021111E">
              <w:rPr>
                <w:sz w:val="21"/>
              </w:rPr>
              <w:t>输入的</w:t>
            </w:r>
            <w:r w:rsidRPr="0021111E">
              <w:rPr>
                <w:rFonts w:hint="eastAsia"/>
                <w:sz w:val="21"/>
              </w:rPr>
              <w:t>URL</w:t>
            </w:r>
            <w:r w:rsidRPr="0021111E">
              <w:rPr>
                <w:rFonts w:hint="eastAsia"/>
                <w:sz w:val="21"/>
              </w:rPr>
              <w:t>得到</w:t>
            </w:r>
            <w:r w:rsidRPr="0021111E">
              <w:rPr>
                <w:sz w:val="21"/>
              </w:rPr>
              <w:t>的</w:t>
            </w:r>
            <w:r w:rsidR="0060240F">
              <w:rPr>
                <w:rFonts w:hint="eastAsia"/>
                <w:sz w:val="21"/>
              </w:rPr>
              <w:t>结果是</w:t>
            </w:r>
            <w:r w:rsidR="0060240F">
              <w:rPr>
                <w:sz w:val="21"/>
              </w:rPr>
              <w:t>知识卡</w:t>
            </w:r>
            <w:r w:rsidR="00EB764C">
              <w:rPr>
                <w:rFonts w:hint="eastAsia"/>
                <w:sz w:val="21"/>
              </w:rPr>
              <w:t>。</w:t>
            </w:r>
          </w:p>
        </w:tc>
      </w:tr>
      <w:tr w:rsidR="00ED4C41" w:rsidRPr="00A15294" w:rsidTr="00D42BAF">
        <w:tc>
          <w:tcPr>
            <w:tcW w:w="1459" w:type="dxa"/>
            <w:vMerge w:val="restart"/>
            <w:shd w:val="clear" w:color="auto" w:fill="auto"/>
          </w:tcPr>
          <w:p w:rsidR="00ED4C41" w:rsidRPr="0021111E" w:rsidRDefault="00ED4C41" w:rsidP="0021111E">
            <w:pPr>
              <w:ind w:firstLineChars="0" w:firstLine="0"/>
              <w:rPr>
                <w:sz w:val="21"/>
              </w:rPr>
            </w:pPr>
            <w:r w:rsidRPr="0021111E">
              <w:rPr>
                <w:rFonts w:hint="eastAsia"/>
                <w:sz w:val="21"/>
              </w:rPr>
              <w:t>用例</w:t>
            </w:r>
            <w:r w:rsidRPr="0021111E">
              <w:rPr>
                <w:rFonts w:hint="eastAsia"/>
                <w:sz w:val="21"/>
              </w:rPr>
              <w:t>2</w:t>
            </w:r>
            <w:r w:rsidRPr="0021111E">
              <w:rPr>
                <w:rFonts w:hint="eastAsia"/>
                <w:sz w:val="21"/>
              </w:rPr>
              <w:t>：</w:t>
            </w:r>
          </w:p>
          <w:p w:rsidR="00ED4C41" w:rsidRPr="0021111E" w:rsidRDefault="00ED4C41" w:rsidP="0021111E">
            <w:pPr>
              <w:ind w:firstLineChars="0" w:firstLine="0"/>
              <w:rPr>
                <w:sz w:val="21"/>
              </w:rPr>
            </w:pPr>
            <w:r w:rsidRPr="0021111E">
              <w:rPr>
                <w:rFonts w:hint="eastAsia"/>
                <w:sz w:val="21"/>
              </w:rPr>
              <w:t>知识卡</w:t>
            </w:r>
            <w:r w:rsidRPr="0021111E">
              <w:rPr>
                <w:sz w:val="21"/>
              </w:rPr>
              <w:t>检索页面展示</w:t>
            </w: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用例目的</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测试</w:t>
            </w:r>
            <w:r w:rsidRPr="0021111E">
              <w:rPr>
                <w:sz w:val="21"/>
              </w:rPr>
              <w:t>知识卡检索</w:t>
            </w:r>
            <w:r w:rsidRPr="0021111E">
              <w:rPr>
                <w:rFonts w:hint="eastAsia"/>
                <w:sz w:val="21"/>
              </w:rPr>
              <w:t>业务</w:t>
            </w:r>
            <w:r w:rsidRPr="0021111E">
              <w:rPr>
                <w:sz w:val="21"/>
              </w:rPr>
              <w:t>的界面正常展示</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预设条件</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系统</w:t>
            </w:r>
            <w:r w:rsidRPr="0021111E">
              <w:rPr>
                <w:sz w:val="21"/>
              </w:rPr>
              <w:t>正常运行</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测试步骤</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选中</w:t>
            </w:r>
            <w:r w:rsidRPr="0021111E">
              <w:rPr>
                <w:sz w:val="21"/>
              </w:rPr>
              <w:t>知识卡检索栏，</w:t>
            </w:r>
            <w:r w:rsidRPr="0021111E">
              <w:rPr>
                <w:rFonts w:hint="eastAsia"/>
                <w:sz w:val="21"/>
              </w:rPr>
              <w:t>在</w:t>
            </w:r>
            <w:r w:rsidRPr="0021111E">
              <w:rPr>
                <w:sz w:val="21"/>
              </w:rPr>
              <w:t>检索栏中输入</w:t>
            </w:r>
            <w:r w:rsidRPr="0021111E">
              <w:rPr>
                <w:sz w:val="21"/>
              </w:rPr>
              <w:t>“</w:t>
            </w:r>
            <w:r w:rsidRPr="0021111E">
              <w:rPr>
                <w:rFonts w:hint="eastAsia"/>
                <w:sz w:val="21"/>
              </w:rPr>
              <w:t>湿疹</w:t>
            </w:r>
            <w:r w:rsidRPr="0021111E">
              <w:rPr>
                <w:sz w:val="21"/>
              </w:rPr>
              <w:t>”</w:t>
            </w:r>
            <w:r w:rsidR="00EB764C">
              <w:rPr>
                <w:rFonts w:hint="eastAsia"/>
                <w:sz w:val="21"/>
              </w:rPr>
              <w:t>。</w:t>
            </w:r>
          </w:p>
        </w:tc>
      </w:tr>
      <w:tr w:rsidR="00ED4C41" w:rsidRPr="00A15294" w:rsidTr="00D42BAF">
        <w:tc>
          <w:tcPr>
            <w:tcW w:w="1459" w:type="dxa"/>
            <w:vMerge/>
            <w:shd w:val="clear" w:color="auto" w:fill="auto"/>
          </w:tcPr>
          <w:p w:rsidR="00ED4C41" w:rsidRPr="0021111E" w:rsidRDefault="00ED4C41" w:rsidP="00566D46">
            <w:pPr>
              <w:ind w:firstLineChars="0" w:firstLine="426"/>
              <w:rPr>
                <w:sz w:val="21"/>
              </w:rPr>
            </w:pPr>
          </w:p>
        </w:tc>
        <w:tc>
          <w:tcPr>
            <w:tcW w:w="1312" w:type="dxa"/>
            <w:shd w:val="clear" w:color="auto" w:fill="auto"/>
          </w:tcPr>
          <w:p w:rsidR="00ED4C41" w:rsidRPr="0021111E" w:rsidRDefault="00ED4C41" w:rsidP="0021111E">
            <w:pPr>
              <w:ind w:firstLineChars="0" w:firstLine="0"/>
              <w:rPr>
                <w:sz w:val="21"/>
              </w:rPr>
            </w:pPr>
            <w:r w:rsidRPr="0021111E">
              <w:rPr>
                <w:rFonts w:hint="eastAsia"/>
                <w:sz w:val="21"/>
              </w:rPr>
              <w:t>期望结果</w:t>
            </w:r>
          </w:p>
        </w:tc>
        <w:tc>
          <w:tcPr>
            <w:tcW w:w="6113" w:type="dxa"/>
            <w:shd w:val="clear" w:color="auto" w:fill="auto"/>
          </w:tcPr>
          <w:p w:rsidR="00ED4C41" w:rsidRPr="0021111E" w:rsidRDefault="00ED4C41" w:rsidP="00EB764C">
            <w:pPr>
              <w:ind w:firstLineChars="0" w:firstLine="0"/>
              <w:rPr>
                <w:sz w:val="21"/>
              </w:rPr>
            </w:pPr>
            <w:r w:rsidRPr="0021111E">
              <w:rPr>
                <w:rFonts w:hint="eastAsia"/>
                <w:sz w:val="21"/>
              </w:rPr>
              <w:t>正常输出</w:t>
            </w:r>
            <w:r w:rsidRPr="0021111E">
              <w:rPr>
                <w:sz w:val="21"/>
              </w:rPr>
              <w:t>相关</w:t>
            </w:r>
            <w:r w:rsidRPr="0021111E">
              <w:rPr>
                <w:rFonts w:hint="eastAsia"/>
                <w:sz w:val="21"/>
              </w:rPr>
              <w:t>症状名称</w:t>
            </w:r>
            <w:r w:rsidRPr="0021111E">
              <w:rPr>
                <w:sz w:val="21"/>
              </w:rPr>
              <w:t>，以及知识卡</w:t>
            </w:r>
            <w:r w:rsidRPr="0021111E">
              <w:rPr>
                <w:rFonts w:hint="eastAsia"/>
                <w:sz w:val="21"/>
              </w:rPr>
              <w:t>详情</w:t>
            </w:r>
            <w:r w:rsidR="00EB764C">
              <w:rPr>
                <w:rFonts w:hint="eastAsia"/>
                <w:sz w:val="21"/>
              </w:rPr>
              <w:t>。</w:t>
            </w:r>
          </w:p>
        </w:tc>
      </w:tr>
    </w:tbl>
    <w:p w:rsidR="002C61FE" w:rsidRPr="00A15294" w:rsidRDefault="002C61FE" w:rsidP="000C05DF">
      <w:pPr>
        <w:ind w:firstLineChars="0" w:firstLine="0"/>
      </w:pPr>
    </w:p>
    <w:p w:rsidR="00ED4C41" w:rsidRPr="00A15294" w:rsidRDefault="008F1FA5" w:rsidP="0021111E">
      <w:pPr>
        <w:spacing w:line="240" w:lineRule="auto"/>
        <w:ind w:firstLineChars="0" w:firstLine="0"/>
        <w:jc w:val="center"/>
      </w:pPr>
      <w:r w:rsidRPr="008F1FA5">
        <w:drawing>
          <wp:inline distT="0" distB="0" distL="0" distR="0" wp14:anchorId="5C527597" wp14:editId="6275F70C">
            <wp:extent cx="5400675" cy="2859932"/>
            <wp:effectExtent l="0" t="0" r="0" b="0"/>
            <wp:docPr id="19" name="图片 19" descr="C:\Users\Administrator\Desktop\80AFCEB3-9857-427F-930E-161146B06A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esktop\80AFCEB3-9857-427F-930E-161146B06A08.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07159" cy="2863366"/>
                    </a:xfrm>
                    <a:prstGeom prst="rect">
                      <a:avLst/>
                    </a:prstGeom>
                    <a:noFill/>
                    <a:ln>
                      <a:noFill/>
                    </a:ln>
                  </pic:spPr>
                </pic:pic>
              </a:graphicData>
            </a:graphic>
          </wp:inline>
        </w:drawing>
      </w:r>
    </w:p>
    <w:p w:rsidR="00ED4C41" w:rsidRDefault="00ED4C41" w:rsidP="00191AFB">
      <w:pPr>
        <w:pStyle w:val="-0"/>
      </w:pPr>
      <w:r w:rsidRPr="00A15294">
        <w:rPr>
          <w:rFonts w:hint="eastAsia"/>
        </w:rPr>
        <w:t xml:space="preserve"> </w:t>
      </w:r>
      <w:bookmarkStart w:id="256" w:name="_Toc516932122"/>
      <w:r w:rsidRPr="00A15294">
        <w:rPr>
          <w:rFonts w:hint="eastAsia"/>
        </w:rPr>
        <w:t>知识卡</w:t>
      </w:r>
      <w:r w:rsidRPr="00A15294">
        <w:t>检索</w:t>
      </w:r>
      <w:r w:rsidRPr="00A15294">
        <w:rPr>
          <w:rFonts w:hint="eastAsia"/>
        </w:rPr>
        <w:t>页面</w:t>
      </w:r>
      <w:r w:rsidRPr="00A15294">
        <w:t>展示</w:t>
      </w:r>
      <w:bookmarkEnd w:id="256"/>
    </w:p>
    <w:p w:rsidR="00063401" w:rsidRPr="00063401" w:rsidRDefault="00063401" w:rsidP="00063401">
      <w:pPr>
        <w:ind w:firstLine="480"/>
      </w:pPr>
    </w:p>
    <w:p w:rsidR="00784941" w:rsidRDefault="00ED4C41" w:rsidP="005A4922">
      <w:pPr>
        <w:pStyle w:val="3"/>
      </w:pPr>
      <w:bookmarkStart w:id="257" w:name="_Toc516932028"/>
      <w:r w:rsidRPr="00A15294">
        <w:rPr>
          <w:rFonts w:hint="eastAsia"/>
        </w:rPr>
        <w:t>智能</w:t>
      </w:r>
      <w:r w:rsidRPr="00A15294">
        <w:t>医生推荐</w:t>
      </w:r>
      <w:r w:rsidRPr="00A15294">
        <w:rPr>
          <w:rFonts w:hint="eastAsia"/>
        </w:rPr>
        <w:t>功能测试与分析</w:t>
      </w:r>
      <w:bookmarkEnd w:id="257"/>
    </w:p>
    <w:p w:rsidR="00ED4C41" w:rsidRPr="00A15294" w:rsidRDefault="00ED4C41" w:rsidP="00566D46">
      <w:pPr>
        <w:ind w:firstLineChars="0" w:firstLine="426"/>
      </w:pPr>
      <w:r w:rsidRPr="00A15294">
        <w:rPr>
          <w:rFonts w:hint="eastAsia"/>
        </w:rPr>
        <w:t>智能</w:t>
      </w:r>
      <w:r w:rsidRPr="00A15294">
        <w:t>医生</w:t>
      </w:r>
      <w:r w:rsidRPr="00A15294">
        <w:rPr>
          <w:rFonts w:hint="eastAsia"/>
        </w:rPr>
        <w:t>功能的</w:t>
      </w:r>
      <w:r w:rsidRPr="00A15294">
        <w:t>测试</w:t>
      </w:r>
      <w:r w:rsidRPr="00A15294">
        <w:rPr>
          <w:rFonts w:hint="eastAsia"/>
        </w:rPr>
        <w:t>包含智能</w:t>
      </w:r>
      <w:r w:rsidRPr="00A15294">
        <w:t>医生推荐</w:t>
      </w:r>
      <w:r w:rsidRPr="00A15294">
        <w:rPr>
          <w:rFonts w:hint="eastAsia"/>
        </w:rPr>
        <w:t>API</w:t>
      </w:r>
      <w:r w:rsidRPr="00A15294">
        <w:rPr>
          <w:rFonts w:hint="eastAsia"/>
        </w:rPr>
        <w:t>的</w:t>
      </w:r>
      <w:r w:rsidRPr="00A15294">
        <w:t>测试</w:t>
      </w:r>
      <w:r w:rsidRPr="00A15294">
        <w:rPr>
          <w:rFonts w:hint="eastAsia"/>
        </w:rPr>
        <w:t>、智能</w:t>
      </w:r>
      <w:r w:rsidRPr="00A15294">
        <w:t>医生</w:t>
      </w:r>
      <w:r w:rsidRPr="00A15294">
        <w:rPr>
          <w:rFonts w:hint="eastAsia"/>
        </w:rPr>
        <w:t>推荐</w:t>
      </w:r>
      <w:r w:rsidRPr="00A15294">
        <w:t>页面展示</w:t>
      </w:r>
      <w:r w:rsidRPr="00A15294">
        <w:rPr>
          <w:rFonts w:hint="eastAsia"/>
        </w:rPr>
        <w:t>等功能，表</w:t>
      </w:r>
      <w:r w:rsidR="00E40ADE">
        <w:rPr>
          <w:rFonts w:hint="eastAsia"/>
        </w:rPr>
        <w:t>5.11</w:t>
      </w:r>
      <w:r w:rsidRPr="00A15294">
        <w:rPr>
          <w:rFonts w:hint="eastAsia"/>
        </w:rPr>
        <w:t>是测试用例表，预设条件是进行此用例时需要满足的条件，测试步骤指明了测试的方法，通过期望结果和实际结果的对比，判断测试用例是否通过，功能是否满足要求。</w:t>
      </w:r>
    </w:p>
    <w:p w:rsidR="000C05DF" w:rsidRPr="00A15294" w:rsidRDefault="000C05DF" w:rsidP="000C05DF">
      <w:pPr>
        <w:ind w:firstLineChars="0" w:firstLine="426"/>
      </w:pPr>
      <w:r w:rsidRPr="00A15294">
        <w:rPr>
          <w:rFonts w:hint="eastAsia"/>
        </w:rPr>
        <w:t>测试用例结果分析如下：</w:t>
      </w:r>
    </w:p>
    <w:p w:rsidR="000C05DF" w:rsidRPr="00A15294" w:rsidRDefault="000C05DF" w:rsidP="000C05DF">
      <w:pPr>
        <w:ind w:firstLineChars="0" w:firstLine="426"/>
      </w:pPr>
      <w:r w:rsidRPr="00A15294">
        <w:rPr>
          <w:rFonts w:hint="eastAsia"/>
        </w:rPr>
        <w:t>测试用例</w:t>
      </w:r>
      <w:r w:rsidRPr="00A15294">
        <w:rPr>
          <w:rFonts w:hint="eastAsia"/>
        </w:rPr>
        <w:t>1</w:t>
      </w:r>
      <w:r w:rsidRPr="00A15294">
        <w:rPr>
          <w:rFonts w:hint="eastAsia"/>
        </w:rPr>
        <w:t>：通过</w:t>
      </w:r>
      <w:r w:rsidRPr="00A15294">
        <w:rPr>
          <w:rFonts w:hint="eastAsia"/>
        </w:rPr>
        <w:t>P</w:t>
      </w:r>
      <w:r w:rsidRPr="00A15294">
        <w:t>ostman</w:t>
      </w:r>
      <w:r w:rsidRPr="00A15294">
        <w:t>工具输出结果</w:t>
      </w:r>
      <w:r>
        <w:rPr>
          <w:rFonts w:hint="eastAsia"/>
        </w:rPr>
        <w:t>，</w:t>
      </w:r>
      <w:r w:rsidRPr="00A15294">
        <w:rPr>
          <w:rFonts w:hint="eastAsia"/>
        </w:rPr>
        <w:t>发现测试结果与期望结果一致，本测试用例通过。</w:t>
      </w:r>
    </w:p>
    <w:p w:rsidR="000C05DF" w:rsidRDefault="000C05DF" w:rsidP="000C05DF">
      <w:pPr>
        <w:ind w:firstLineChars="0" w:firstLine="426"/>
      </w:pPr>
      <w:r w:rsidRPr="00A15294">
        <w:rPr>
          <w:rFonts w:hint="eastAsia"/>
        </w:rPr>
        <w:lastRenderedPageBreak/>
        <w:t>测试用例</w:t>
      </w:r>
      <w:r w:rsidRPr="00A15294">
        <w:rPr>
          <w:rFonts w:hint="eastAsia"/>
        </w:rPr>
        <w:t>2</w:t>
      </w:r>
      <w:r w:rsidRPr="00A15294">
        <w:rPr>
          <w:rFonts w:hint="eastAsia"/>
        </w:rPr>
        <w:t>：</w:t>
      </w:r>
      <w:r>
        <w:rPr>
          <w:rFonts w:hint="eastAsia"/>
        </w:rPr>
        <w:t>测试结果</w:t>
      </w:r>
      <w:r>
        <w:t>如图</w:t>
      </w:r>
      <w:r>
        <w:rPr>
          <w:rFonts w:hint="eastAsia"/>
        </w:rPr>
        <w:t>5.10</w:t>
      </w:r>
      <w:r>
        <w:rPr>
          <w:rFonts w:hint="eastAsia"/>
        </w:rPr>
        <w:t>所示</w:t>
      </w:r>
      <w:r>
        <w:t>，</w:t>
      </w:r>
      <w:r>
        <w:rPr>
          <w:rFonts w:hint="eastAsia"/>
        </w:rPr>
        <w:t>在</w:t>
      </w:r>
      <w:r>
        <w:t>浏览器</w:t>
      </w:r>
      <w:r>
        <w:rPr>
          <w:rFonts w:hint="eastAsia"/>
        </w:rPr>
        <w:t>中</w:t>
      </w:r>
      <w:r w:rsidRPr="00A15294">
        <w:t>观测当前</w:t>
      </w:r>
      <w:r w:rsidRPr="00A15294">
        <w:rPr>
          <w:rFonts w:hint="eastAsia"/>
        </w:rPr>
        <w:t>智能</w:t>
      </w:r>
      <w:r>
        <w:rPr>
          <w:rFonts w:hint="eastAsia"/>
        </w:rPr>
        <w:t>医生</w:t>
      </w:r>
      <w:r w:rsidRPr="00A15294">
        <w:rPr>
          <w:rFonts w:hint="eastAsia"/>
        </w:rPr>
        <w:t>推荐</w:t>
      </w:r>
      <w:r w:rsidRPr="00A15294">
        <w:t>系统</w:t>
      </w:r>
      <w:r w:rsidRPr="00A15294">
        <w:rPr>
          <w:rFonts w:hint="eastAsia"/>
        </w:rPr>
        <w:t>，</w:t>
      </w:r>
      <w:r w:rsidRPr="00A15294">
        <w:t>发现测试结果与期望</w:t>
      </w:r>
      <w:r w:rsidRPr="00A15294">
        <w:rPr>
          <w:rFonts w:hint="eastAsia"/>
        </w:rPr>
        <w:t>结果</w:t>
      </w:r>
      <w:r>
        <w:t>一致</w:t>
      </w:r>
      <w:r>
        <w:rPr>
          <w:rFonts w:hint="eastAsia"/>
        </w:rPr>
        <w:t>。</w:t>
      </w:r>
    </w:p>
    <w:p w:rsidR="000C05DF" w:rsidRPr="00FA26A6" w:rsidRDefault="000C05DF" w:rsidP="000C05DF">
      <w:pPr>
        <w:ind w:firstLineChars="0" w:firstLine="426"/>
      </w:pPr>
      <w:r w:rsidRPr="00A15294">
        <w:rPr>
          <w:rFonts w:hint="eastAsia"/>
        </w:rPr>
        <w:t>测试用例</w:t>
      </w:r>
      <w:r>
        <w:rPr>
          <w:rFonts w:hint="eastAsia"/>
        </w:rPr>
        <w:t>3</w:t>
      </w:r>
      <w:r w:rsidRPr="00A15294">
        <w:rPr>
          <w:rFonts w:hint="eastAsia"/>
        </w:rPr>
        <w:t>：</w:t>
      </w:r>
      <w:r>
        <w:rPr>
          <w:rFonts w:hint="eastAsia"/>
        </w:rPr>
        <w:t>测试</w:t>
      </w:r>
      <w:r>
        <w:t>结果如图</w:t>
      </w:r>
      <w:r>
        <w:rPr>
          <w:rFonts w:hint="eastAsia"/>
        </w:rPr>
        <w:t>5.11</w:t>
      </w:r>
      <w:r>
        <w:rPr>
          <w:rFonts w:hint="eastAsia"/>
        </w:rPr>
        <w:t>所示，在</w:t>
      </w:r>
      <w:r w:rsidRPr="00A15294">
        <w:t>浏览器</w:t>
      </w:r>
      <w:r>
        <w:rPr>
          <w:rFonts w:hint="eastAsia"/>
        </w:rPr>
        <w:t>中</w:t>
      </w:r>
      <w:r w:rsidRPr="00A15294">
        <w:t>观测当前</w:t>
      </w:r>
      <w:r w:rsidRPr="00A15294">
        <w:rPr>
          <w:rFonts w:hint="eastAsia"/>
        </w:rPr>
        <w:t>智能</w:t>
      </w:r>
      <w:r>
        <w:rPr>
          <w:rFonts w:hint="eastAsia"/>
        </w:rPr>
        <w:t>医生</w:t>
      </w:r>
      <w:r w:rsidRPr="00A15294">
        <w:rPr>
          <w:rFonts w:hint="eastAsia"/>
        </w:rPr>
        <w:t>推荐</w:t>
      </w:r>
      <w:r w:rsidRPr="00A15294">
        <w:t>系统</w:t>
      </w:r>
      <w:r w:rsidRPr="00A15294">
        <w:rPr>
          <w:rFonts w:hint="eastAsia"/>
        </w:rPr>
        <w:t>，</w:t>
      </w:r>
      <w:r w:rsidRPr="00A15294">
        <w:t>发现测试结果与期望</w:t>
      </w:r>
      <w:r w:rsidRPr="00A15294">
        <w:rPr>
          <w:rFonts w:hint="eastAsia"/>
        </w:rPr>
        <w:t>结果</w:t>
      </w:r>
      <w:r>
        <w:t>一致</w:t>
      </w:r>
      <w:r>
        <w:rPr>
          <w:rFonts w:hint="eastAsia"/>
        </w:rPr>
        <w:t>。</w:t>
      </w:r>
    </w:p>
    <w:p w:rsidR="00ED4C41" w:rsidRPr="000C05DF" w:rsidRDefault="00ED4C41" w:rsidP="00566D46">
      <w:pPr>
        <w:ind w:firstLineChars="0" w:firstLine="426"/>
      </w:pPr>
    </w:p>
    <w:p w:rsidR="00ED4C41" w:rsidRPr="00A15294" w:rsidRDefault="00ED4C41" w:rsidP="00351EAC">
      <w:pPr>
        <w:pStyle w:val="-"/>
      </w:pPr>
      <w:bookmarkStart w:id="258" w:name="_Toc478853670"/>
      <w:bookmarkStart w:id="259" w:name="_Toc516931969"/>
      <w:r w:rsidRPr="00A15294">
        <w:rPr>
          <w:rFonts w:hint="eastAsia"/>
        </w:rPr>
        <w:t>智能</w:t>
      </w:r>
      <w:r w:rsidRPr="00A15294">
        <w:t>医生推荐</w:t>
      </w:r>
      <w:r w:rsidRPr="00A15294">
        <w:rPr>
          <w:rFonts w:hint="eastAsia"/>
        </w:rPr>
        <w:t>功能测试用例表</w:t>
      </w:r>
      <w:bookmarkEnd w:id="258"/>
      <w:bookmarkEnd w:id="259"/>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312"/>
        <w:gridCol w:w="6113"/>
      </w:tblGrid>
      <w:tr w:rsidR="00ED4C41" w:rsidRPr="00A15294" w:rsidTr="00D42BAF">
        <w:tc>
          <w:tcPr>
            <w:tcW w:w="1459" w:type="dxa"/>
            <w:shd w:val="clear" w:color="auto" w:fill="auto"/>
          </w:tcPr>
          <w:p w:rsidR="00ED4C41" w:rsidRPr="00E40ADE" w:rsidRDefault="00ED4C41" w:rsidP="00E40ADE">
            <w:pPr>
              <w:ind w:firstLineChars="0" w:firstLine="0"/>
              <w:rPr>
                <w:sz w:val="21"/>
              </w:rPr>
            </w:pPr>
            <w:r w:rsidRPr="00E40ADE">
              <w:rPr>
                <w:rFonts w:hint="eastAsia"/>
                <w:sz w:val="21"/>
              </w:rPr>
              <w:t>测试用例</w:t>
            </w:r>
          </w:p>
        </w:tc>
        <w:tc>
          <w:tcPr>
            <w:tcW w:w="7425" w:type="dxa"/>
            <w:gridSpan w:val="2"/>
            <w:shd w:val="clear" w:color="auto" w:fill="auto"/>
          </w:tcPr>
          <w:p w:rsidR="00ED4C41" w:rsidRPr="00E40ADE" w:rsidRDefault="00ED4C41" w:rsidP="00E40ADE">
            <w:pPr>
              <w:ind w:firstLineChars="0" w:firstLine="0"/>
              <w:rPr>
                <w:sz w:val="21"/>
              </w:rPr>
            </w:pPr>
            <w:r w:rsidRPr="00E40ADE">
              <w:rPr>
                <w:rFonts w:hint="eastAsia"/>
                <w:sz w:val="21"/>
              </w:rPr>
              <w:t>智能</w:t>
            </w:r>
            <w:r w:rsidRPr="00E40ADE">
              <w:rPr>
                <w:sz w:val="21"/>
              </w:rPr>
              <w:t>医生推荐</w:t>
            </w:r>
          </w:p>
        </w:tc>
      </w:tr>
      <w:tr w:rsidR="00ED4C41" w:rsidRPr="00A15294" w:rsidTr="00D42BAF">
        <w:tc>
          <w:tcPr>
            <w:tcW w:w="1459" w:type="dxa"/>
            <w:vMerge w:val="restart"/>
            <w:shd w:val="clear" w:color="auto" w:fill="auto"/>
          </w:tcPr>
          <w:p w:rsidR="00ED4C41" w:rsidRPr="00E40ADE" w:rsidRDefault="00ED4C41" w:rsidP="00E40ADE">
            <w:pPr>
              <w:ind w:firstLineChars="0" w:firstLine="0"/>
              <w:rPr>
                <w:sz w:val="21"/>
              </w:rPr>
            </w:pPr>
            <w:r w:rsidRPr="00E40ADE">
              <w:rPr>
                <w:rFonts w:hint="eastAsia"/>
                <w:sz w:val="21"/>
              </w:rPr>
              <w:t>用例</w:t>
            </w:r>
            <w:r w:rsidRPr="00E40ADE">
              <w:rPr>
                <w:rFonts w:hint="eastAsia"/>
                <w:sz w:val="21"/>
              </w:rPr>
              <w:t>1:</w:t>
            </w:r>
          </w:p>
          <w:p w:rsidR="00ED4C41" w:rsidRPr="00E40ADE" w:rsidRDefault="00ED4C41" w:rsidP="00E40ADE">
            <w:pPr>
              <w:ind w:firstLineChars="0" w:firstLine="0"/>
              <w:rPr>
                <w:sz w:val="21"/>
              </w:rPr>
            </w:pPr>
            <w:r w:rsidRPr="00E40ADE">
              <w:rPr>
                <w:rFonts w:hint="eastAsia"/>
                <w:sz w:val="21"/>
              </w:rPr>
              <w:t>智能</w:t>
            </w:r>
            <w:r w:rsidRPr="00E40ADE">
              <w:rPr>
                <w:sz w:val="21"/>
              </w:rPr>
              <w:t>医生推荐</w:t>
            </w:r>
            <w:r w:rsidRPr="00E40ADE">
              <w:rPr>
                <w:rFonts w:hint="eastAsia"/>
                <w:sz w:val="21"/>
              </w:rPr>
              <w:t>API</w:t>
            </w:r>
            <w:r w:rsidRPr="00E40ADE">
              <w:rPr>
                <w:rFonts w:hint="eastAsia"/>
                <w:sz w:val="21"/>
              </w:rPr>
              <w:t>测试</w:t>
            </w: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用例目的</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测试智能</w:t>
            </w:r>
            <w:r w:rsidRPr="00E40ADE">
              <w:rPr>
                <w:sz w:val="21"/>
              </w:rPr>
              <w:t>医生推荐的业务</w:t>
            </w:r>
            <w:r w:rsidRPr="00E40ADE">
              <w:rPr>
                <w:rFonts w:hint="eastAsia"/>
                <w:sz w:val="21"/>
              </w:rPr>
              <w:t>API</w:t>
            </w:r>
            <w:r w:rsidR="00EB764C">
              <w:rPr>
                <w:rFonts w:hint="eastAsia"/>
                <w:sz w:val="21"/>
              </w:rPr>
              <w:t>。</w:t>
            </w:r>
          </w:p>
        </w:tc>
      </w:tr>
      <w:tr w:rsidR="00ED4C41" w:rsidRPr="00A15294" w:rsidTr="00D42BAF">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预设条件</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整个</w:t>
            </w:r>
            <w:r w:rsidRPr="00E40ADE">
              <w:rPr>
                <w:sz w:val="21"/>
              </w:rPr>
              <w:t>系统正常运行</w:t>
            </w:r>
            <w:r w:rsidR="00EB764C">
              <w:rPr>
                <w:rFonts w:hint="eastAsia"/>
                <w:sz w:val="21"/>
              </w:rPr>
              <w:t>。</w:t>
            </w:r>
          </w:p>
        </w:tc>
      </w:tr>
      <w:tr w:rsidR="00ED4C41" w:rsidRPr="00A15294" w:rsidTr="00D42BAF">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测试步骤</w:t>
            </w:r>
          </w:p>
        </w:tc>
        <w:tc>
          <w:tcPr>
            <w:tcW w:w="6113" w:type="dxa"/>
            <w:shd w:val="clear" w:color="auto" w:fill="auto"/>
          </w:tcPr>
          <w:p w:rsidR="00ED4C41" w:rsidRPr="00E40ADE" w:rsidRDefault="00ED4C41" w:rsidP="00EB764C">
            <w:pPr>
              <w:ind w:firstLineChars="0" w:firstLine="0"/>
              <w:rPr>
                <w:sz w:val="21"/>
              </w:rPr>
            </w:pPr>
            <w:r w:rsidRPr="00E40ADE">
              <w:rPr>
                <w:sz w:val="21"/>
              </w:rPr>
              <w:t>Postman</w:t>
            </w:r>
            <w:r w:rsidRPr="00E40ADE">
              <w:rPr>
                <w:sz w:val="21"/>
              </w:rPr>
              <w:t>工具输入</w:t>
            </w:r>
            <w:r w:rsidRPr="00E40ADE">
              <w:rPr>
                <w:sz w:val="21"/>
              </w:rPr>
              <w:t>URL</w:t>
            </w:r>
            <w:r w:rsidR="00EB764C">
              <w:rPr>
                <w:rFonts w:hint="eastAsia"/>
                <w:sz w:val="21"/>
              </w:rPr>
              <w:t>。</w:t>
            </w:r>
          </w:p>
        </w:tc>
      </w:tr>
      <w:tr w:rsidR="00ED4C41" w:rsidRPr="00A15294" w:rsidTr="00D42BAF">
        <w:trPr>
          <w:trHeight w:val="400"/>
        </w:trPr>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期望结果</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对应</w:t>
            </w:r>
            <w:r w:rsidRPr="00E40ADE">
              <w:rPr>
                <w:rFonts w:hint="eastAsia"/>
                <w:sz w:val="21"/>
              </w:rPr>
              <w:t>URL</w:t>
            </w:r>
            <w:r w:rsidRPr="00E40ADE">
              <w:rPr>
                <w:rFonts w:hint="eastAsia"/>
                <w:sz w:val="21"/>
              </w:rPr>
              <w:t>对应</w:t>
            </w:r>
            <w:r w:rsidRPr="00E40ADE">
              <w:rPr>
                <w:sz w:val="21"/>
              </w:rPr>
              <w:t>的结果与预测的结果一致</w:t>
            </w:r>
            <w:r w:rsidR="00EB764C">
              <w:rPr>
                <w:rFonts w:hint="eastAsia"/>
                <w:sz w:val="21"/>
              </w:rPr>
              <w:t>。</w:t>
            </w:r>
          </w:p>
        </w:tc>
      </w:tr>
      <w:tr w:rsidR="00ED4C41" w:rsidRPr="00A15294" w:rsidTr="00D42BAF">
        <w:tc>
          <w:tcPr>
            <w:tcW w:w="1459" w:type="dxa"/>
            <w:vMerge w:val="restart"/>
            <w:shd w:val="clear" w:color="auto" w:fill="auto"/>
          </w:tcPr>
          <w:p w:rsidR="00E40ADE" w:rsidRDefault="00ED4C41" w:rsidP="00E40ADE">
            <w:pPr>
              <w:ind w:firstLineChars="0" w:firstLine="0"/>
              <w:rPr>
                <w:sz w:val="21"/>
              </w:rPr>
            </w:pPr>
            <w:r w:rsidRPr="00E40ADE">
              <w:rPr>
                <w:rFonts w:hint="eastAsia"/>
                <w:sz w:val="21"/>
              </w:rPr>
              <w:t>用例</w:t>
            </w:r>
            <w:r w:rsidRPr="00E40ADE">
              <w:rPr>
                <w:rFonts w:hint="eastAsia"/>
                <w:sz w:val="21"/>
              </w:rPr>
              <w:t>2</w:t>
            </w:r>
            <w:r w:rsidRPr="00E40ADE">
              <w:rPr>
                <w:rFonts w:hint="eastAsia"/>
                <w:sz w:val="21"/>
              </w:rPr>
              <w:t>：</w:t>
            </w:r>
          </w:p>
          <w:p w:rsidR="00ED4C41" w:rsidRPr="00E40ADE" w:rsidRDefault="00461EB2" w:rsidP="00E40ADE">
            <w:pPr>
              <w:ind w:firstLineChars="0" w:firstLine="0"/>
              <w:rPr>
                <w:sz w:val="21"/>
              </w:rPr>
            </w:pPr>
            <w:r>
              <w:rPr>
                <w:rFonts w:hint="eastAsia"/>
                <w:sz w:val="21"/>
              </w:rPr>
              <w:t>输入</w:t>
            </w:r>
            <w:r w:rsidR="0007167E">
              <w:rPr>
                <w:rFonts w:hint="eastAsia"/>
                <w:sz w:val="21"/>
              </w:rPr>
              <w:t>症状</w:t>
            </w:r>
            <w:r>
              <w:rPr>
                <w:sz w:val="21"/>
              </w:rPr>
              <w:t>描述</w:t>
            </w:r>
            <w:r w:rsidR="00BB2704">
              <w:rPr>
                <w:rFonts w:hint="eastAsia"/>
                <w:sz w:val="21"/>
              </w:rPr>
              <w:t>的</w:t>
            </w:r>
            <w:r w:rsidR="00ED4C41" w:rsidRPr="00E40ADE">
              <w:rPr>
                <w:sz w:val="21"/>
              </w:rPr>
              <w:t>推荐页面结果展示</w:t>
            </w: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用例目的</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测试智能</w:t>
            </w:r>
            <w:r w:rsidRPr="00E40ADE">
              <w:rPr>
                <w:sz w:val="21"/>
              </w:rPr>
              <w:t>医生</w:t>
            </w:r>
            <w:r w:rsidRPr="00E40ADE">
              <w:rPr>
                <w:rFonts w:hint="eastAsia"/>
                <w:sz w:val="21"/>
              </w:rPr>
              <w:t>推荐</w:t>
            </w:r>
            <w:r w:rsidRPr="00E40ADE">
              <w:rPr>
                <w:sz w:val="21"/>
              </w:rPr>
              <w:t>的页面</w:t>
            </w:r>
            <w:r w:rsidRPr="00E40ADE">
              <w:rPr>
                <w:rFonts w:hint="eastAsia"/>
                <w:sz w:val="21"/>
              </w:rPr>
              <w:t>结果</w:t>
            </w:r>
            <w:r w:rsidRPr="00E40ADE">
              <w:rPr>
                <w:sz w:val="21"/>
              </w:rPr>
              <w:t>展示是否正确</w:t>
            </w:r>
            <w:r w:rsidR="00EB764C">
              <w:rPr>
                <w:rFonts w:hint="eastAsia"/>
                <w:sz w:val="21"/>
              </w:rPr>
              <w:t>。</w:t>
            </w:r>
          </w:p>
        </w:tc>
      </w:tr>
      <w:tr w:rsidR="00ED4C41" w:rsidRPr="00A15294" w:rsidTr="00D42BAF">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预设条件</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整个</w:t>
            </w:r>
            <w:r w:rsidRPr="00E40ADE">
              <w:rPr>
                <w:sz w:val="21"/>
              </w:rPr>
              <w:t>系统正常运行</w:t>
            </w:r>
            <w:r w:rsidR="00EB764C">
              <w:rPr>
                <w:rFonts w:hint="eastAsia"/>
                <w:sz w:val="21"/>
              </w:rPr>
              <w:t>。</w:t>
            </w:r>
          </w:p>
        </w:tc>
      </w:tr>
      <w:tr w:rsidR="00ED4C41" w:rsidRPr="00A15294" w:rsidTr="00D42BAF">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测试步骤</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在</w:t>
            </w:r>
            <w:r w:rsidRPr="00E40ADE">
              <w:rPr>
                <w:sz w:val="21"/>
              </w:rPr>
              <w:t>医生推荐系统</w:t>
            </w:r>
            <w:r w:rsidR="00461EB2">
              <w:rPr>
                <w:rFonts w:hint="eastAsia"/>
                <w:sz w:val="21"/>
              </w:rPr>
              <w:t>表单</w:t>
            </w:r>
            <w:r w:rsidR="00461EB2">
              <w:rPr>
                <w:sz w:val="21"/>
              </w:rPr>
              <w:t>提交框内</w:t>
            </w:r>
            <w:r w:rsidRPr="00E40ADE">
              <w:rPr>
                <w:sz w:val="21"/>
              </w:rPr>
              <w:t>里，先输入</w:t>
            </w:r>
            <w:r w:rsidRPr="00E40ADE">
              <w:rPr>
                <w:rFonts w:hint="eastAsia"/>
                <w:sz w:val="21"/>
              </w:rPr>
              <w:t>症状</w:t>
            </w:r>
            <w:r w:rsidRPr="00E40ADE">
              <w:rPr>
                <w:sz w:val="21"/>
              </w:rPr>
              <w:t>描述</w:t>
            </w:r>
            <w:r w:rsidRPr="00E40ADE">
              <w:rPr>
                <w:sz w:val="21"/>
              </w:rPr>
              <w:t>“</w:t>
            </w:r>
            <w:r w:rsidRPr="00E40ADE">
              <w:rPr>
                <w:rFonts w:hint="eastAsia"/>
                <w:sz w:val="21"/>
              </w:rPr>
              <w:t>我儿子</w:t>
            </w:r>
            <w:r w:rsidRPr="00E40ADE">
              <w:rPr>
                <w:sz w:val="21"/>
              </w:rPr>
              <w:t>拉肚子了，</w:t>
            </w:r>
            <w:r w:rsidRPr="00E40ADE">
              <w:rPr>
                <w:rFonts w:hint="eastAsia"/>
                <w:sz w:val="21"/>
              </w:rPr>
              <w:t>1</w:t>
            </w:r>
            <w:r w:rsidRPr="00E40ADE">
              <w:rPr>
                <w:rFonts w:hint="eastAsia"/>
                <w:sz w:val="21"/>
              </w:rPr>
              <w:t>周</w:t>
            </w:r>
            <w:r w:rsidRPr="00E40ADE">
              <w:rPr>
                <w:sz w:val="21"/>
              </w:rPr>
              <w:t>多</w:t>
            </w:r>
            <w:r w:rsidRPr="00E40ADE">
              <w:rPr>
                <w:rFonts w:hint="eastAsia"/>
                <w:sz w:val="21"/>
              </w:rPr>
              <w:t>都</w:t>
            </w:r>
            <w:r w:rsidR="00AD5252">
              <w:rPr>
                <w:rFonts w:hint="eastAsia"/>
                <w:sz w:val="21"/>
              </w:rPr>
              <w:t>没好</w:t>
            </w:r>
            <w:r w:rsidRPr="00E40ADE">
              <w:rPr>
                <w:sz w:val="21"/>
              </w:rPr>
              <w:t>怎么办</w:t>
            </w:r>
            <w:r w:rsidRPr="00E40ADE">
              <w:rPr>
                <w:sz w:val="21"/>
              </w:rPr>
              <w:t>”</w:t>
            </w:r>
            <w:r w:rsidRPr="00E40ADE">
              <w:rPr>
                <w:rFonts w:hint="eastAsia"/>
                <w:sz w:val="21"/>
              </w:rPr>
              <w:t>，</w:t>
            </w:r>
            <w:r w:rsidR="00461EB2">
              <w:rPr>
                <w:rFonts w:hint="eastAsia"/>
                <w:sz w:val="21"/>
              </w:rPr>
              <w:t>如果出现</w:t>
            </w:r>
            <w:r w:rsidR="00461EB2">
              <w:rPr>
                <w:sz w:val="21"/>
              </w:rPr>
              <w:t>医生姓名，</w:t>
            </w:r>
            <w:r w:rsidR="00461EB2">
              <w:rPr>
                <w:rFonts w:hint="eastAsia"/>
                <w:sz w:val="21"/>
              </w:rPr>
              <w:t>则单击</w:t>
            </w:r>
            <w:r w:rsidR="00461EB2">
              <w:rPr>
                <w:sz w:val="21"/>
              </w:rPr>
              <w:t>选择医生姓名</w:t>
            </w:r>
            <w:r w:rsidR="00EB764C">
              <w:rPr>
                <w:rFonts w:hint="eastAsia"/>
                <w:sz w:val="21"/>
              </w:rPr>
              <w:t>。</w:t>
            </w:r>
          </w:p>
        </w:tc>
      </w:tr>
      <w:tr w:rsidR="00ED4C41" w:rsidRPr="00A15294" w:rsidTr="00D42BAF">
        <w:trPr>
          <w:trHeight w:val="439"/>
        </w:trPr>
        <w:tc>
          <w:tcPr>
            <w:tcW w:w="1459" w:type="dxa"/>
            <w:vMerge/>
            <w:shd w:val="clear" w:color="auto" w:fill="auto"/>
          </w:tcPr>
          <w:p w:rsidR="00ED4C41" w:rsidRPr="00E40ADE" w:rsidRDefault="00ED4C41" w:rsidP="00566D46">
            <w:pPr>
              <w:ind w:firstLineChars="0" w:firstLine="426"/>
              <w:rPr>
                <w:sz w:val="21"/>
              </w:rPr>
            </w:pPr>
          </w:p>
        </w:tc>
        <w:tc>
          <w:tcPr>
            <w:tcW w:w="1312" w:type="dxa"/>
            <w:shd w:val="clear" w:color="auto" w:fill="auto"/>
          </w:tcPr>
          <w:p w:rsidR="00ED4C41" w:rsidRPr="00E40ADE" w:rsidRDefault="00ED4C41" w:rsidP="00E40ADE">
            <w:pPr>
              <w:ind w:firstLineChars="0" w:firstLine="0"/>
              <w:rPr>
                <w:sz w:val="21"/>
              </w:rPr>
            </w:pPr>
            <w:r w:rsidRPr="00E40ADE">
              <w:rPr>
                <w:rFonts w:hint="eastAsia"/>
                <w:sz w:val="21"/>
              </w:rPr>
              <w:t>期望结果</w:t>
            </w:r>
          </w:p>
        </w:tc>
        <w:tc>
          <w:tcPr>
            <w:tcW w:w="6113" w:type="dxa"/>
            <w:shd w:val="clear" w:color="auto" w:fill="auto"/>
          </w:tcPr>
          <w:p w:rsidR="00ED4C41" w:rsidRPr="00E40ADE" w:rsidRDefault="00ED4C41" w:rsidP="00EB764C">
            <w:pPr>
              <w:ind w:firstLineChars="0" w:firstLine="0"/>
              <w:rPr>
                <w:sz w:val="21"/>
              </w:rPr>
            </w:pPr>
            <w:r w:rsidRPr="00E40ADE">
              <w:rPr>
                <w:rFonts w:hint="eastAsia"/>
                <w:sz w:val="21"/>
              </w:rPr>
              <w:t>正常输出</w:t>
            </w:r>
            <w:r w:rsidRPr="00E40ADE">
              <w:rPr>
                <w:sz w:val="21"/>
              </w:rPr>
              <w:t>推荐的医生的姓名，并显示医生的详情</w:t>
            </w:r>
            <w:r w:rsidR="00EB764C">
              <w:rPr>
                <w:rFonts w:hint="eastAsia"/>
                <w:sz w:val="21"/>
              </w:rPr>
              <w:t>。</w:t>
            </w:r>
          </w:p>
        </w:tc>
      </w:tr>
      <w:tr w:rsidR="00461EB2" w:rsidRPr="00E40ADE" w:rsidTr="006F1AE9">
        <w:tc>
          <w:tcPr>
            <w:tcW w:w="1459" w:type="dxa"/>
            <w:vMerge w:val="restart"/>
            <w:shd w:val="clear" w:color="auto" w:fill="auto"/>
          </w:tcPr>
          <w:p w:rsidR="00461EB2" w:rsidRDefault="00461EB2" w:rsidP="006F1AE9">
            <w:pPr>
              <w:ind w:firstLineChars="0" w:firstLine="0"/>
              <w:rPr>
                <w:sz w:val="21"/>
              </w:rPr>
            </w:pPr>
            <w:r w:rsidRPr="00E40ADE">
              <w:rPr>
                <w:rFonts w:hint="eastAsia"/>
                <w:sz w:val="21"/>
              </w:rPr>
              <w:t>用例</w:t>
            </w:r>
            <w:r>
              <w:rPr>
                <w:rFonts w:hint="eastAsia"/>
                <w:sz w:val="21"/>
              </w:rPr>
              <w:t>3</w:t>
            </w:r>
            <w:r w:rsidRPr="00E40ADE">
              <w:rPr>
                <w:rFonts w:hint="eastAsia"/>
                <w:sz w:val="21"/>
              </w:rPr>
              <w:t>：</w:t>
            </w:r>
          </w:p>
          <w:p w:rsidR="00461EB2" w:rsidRPr="00E40ADE" w:rsidRDefault="00461EB2" w:rsidP="006F1AE9">
            <w:pPr>
              <w:ind w:firstLineChars="0" w:firstLine="0"/>
              <w:rPr>
                <w:sz w:val="21"/>
              </w:rPr>
            </w:pPr>
            <w:r>
              <w:rPr>
                <w:rFonts w:hint="eastAsia"/>
                <w:sz w:val="21"/>
              </w:rPr>
              <w:t>输入</w:t>
            </w:r>
            <w:r>
              <w:rPr>
                <w:sz w:val="21"/>
              </w:rPr>
              <w:t>医生姓名的</w:t>
            </w:r>
            <w:r w:rsidRPr="00E40ADE">
              <w:rPr>
                <w:sz w:val="21"/>
              </w:rPr>
              <w:t>推荐页面结果展示</w:t>
            </w:r>
          </w:p>
        </w:tc>
        <w:tc>
          <w:tcPr>
            <w:tcW w:w="1312" w:type="dxa"/>
            <w:shd w:val="clear" w:color="auto" w:fill="auto"/>
          </w:tcPr>
          <w:p w:rsidR="00461EB2" w:rsidRPr="00E40ADE" w:rsidRDefault="00461EB2" w:rsidP="006F1AE9">
            <w:pPr>
              <w:ind w:firstLineChars="0" w:firstLine="0"/>
              <w:rPr>
                <w:sz w:val="21"/>
              </w:rPr>
            </w:pPr>
            <w:r w:rsidRPr="00E40ADE">
              <w:rPr>
                <w:rFonts w:hint="eastAsia"/>
                <w:sz w:val="21"/>
              </w:rPr>
              <w:t>用例目的</w:t>
            </w:r>
          </w:p>
        </w:tc>
        <w:tc>
          <w:tcPr>
            <w:tcW w:w="6113" w:type="dxa"/>
            <w:shd w:val="clear" w:color="auto" w:fill="auto"/>
          </w:tcPr>
          <w:p w:rsidR="00461EB2" w:rsidRPr="00E40ADE" w:rsidRDefault="00461EB2" w:rsidP="00EB764C">
            <w:pPr>
              <w:ind w:firstLineChars="0" w:firstLine="0"/>
              <w:rPr>
                <w:sz w:val="21"/>
              </w:rPr>
            </w:pPr>
            <w:r w:rsidRPr="00E40ADE">
              <w:rPr>
                <w:rFonts w:hint="eastAsia"/>
                <w:sz w:val="21"/>
              </w:rPr>
              <w:t>测试智能</w:t>
            </w:r>
            <w:r w:rsidRPr="00E40ADE">
              <w:rPr>
                <w:sz w:val="21"/>
              </w:rPr>
              <w:t>医生</w:t>
            </w:r>
            <w:r w:rsidRPr="00E40ADE">
              <w:rPr>
                <w:rFonts w:hint="eastAsia"/>
                <w:sz w:val="21"/>
              </w:rPr>
              <w:t>推荐</w:t>
            </w:r>
            <w:r w:rsidRPr="00E40ADE">
              <w:rPr>
                <w:sz w:val="21"/>
              </w:rPr>
              <w:t>的页面</w:t>
            </w:r>
            <w:r w:rsidRPr="00E40ADE">
              <w:rPr>
                <w:rFonts w:hint="eastAsia"/>
                <w:sz w:val="21"/>
              </w:rPr>
              <w:t>结果</w:t>
            </w:r>
            <w:r w:rsidRPr="00E40ADE">
              <w:rPr>
                <w:sz w:val="21"/>
              </w:rPr>
              <w:t>展示是否正确</w:t>
            </w:r>
            <w:r w:rsidR="00EB764C">
              <w:rPr>
                <w:rFonts w:hint="eastAsia"/>
                <w:sz w:val="21"/>
              </w:rPr>
              <w:t>。</w:t>
            </w:r>
          </w:p>
        </w:tc>
      </w:tr>
      <w:tr w:rsidR="00461EB2" w:rsidRPr="00E40ADE" w:rsidTr="006F1AE9">
        <w:tc>
          <w:tcPr>
            <w:tcW w:w="1459" w:type="dxa"/>
            <w:vMerge/>
            <w:shd w:val="clear" w:color="auto" w:fill="auto"/>
          </w:tcPr>
          <w:p w:rsidR="00461EB2" w:rsidRPr="00E40ADE" w:rsidRDefault="00461EB2" w:rsidP="006F1AE9">
            <w:pPr>
              <w:ind w:firstLineChars="0" w:firstLine="426"/>
              <w:rPr>
                <w:sz w:val="21"/>
              </w:rPr>
            </w:pPr>
          </w:p>
        </w:tc>
        <w:tc>
          <w:tcPr>
            <w:tcW w:w="1312" w:type="dxa"/>
            <w:shd w:val="clear" w:color="auto" w:fill="auto"/>
          </w:tcPr>
          <w:p w:rsidR="00461EB2" w:rsidRPr="00E40ADE" w:rsidRDefault="00461EB2" w:rsidP="006F1AE9">
            <w:pPr>
              <w:ind w:firstLineChars="0" w:firstLine="0"/>
              <w:rPr>
                <w:sz w:val="21"/>
              </w:rPr>
            </w:pPr>
            <w:r w:rsidRPr="00E40ADE">
              <w:rPr>
                <w:rFonts w:hint="eastAsia"/>
                <w:sz w:val="21"/>
              </w:rPr>
              <w:t>预设条件</w:t>
            </w:r>
          </w:p>
        </w:tc>
        <w:tc>
          <w:tcPr>
            <w:tcW w:w="6113" w:type="dxa"/>
            <w:shd w:val="clear" w:color="auto" w:fill="auto"/>
          </w:tcPr>
          <w:p w:rsidR="00461EB2" w:rsidRPr="00E40ADE" w:rsidRDefault="00461EB2" w:rsidP="00EB764C">
            <w:pPr>
              <w:ind w:firstLineChars="0" w:firstLine="0"/>
              <w:rPr>
                <w:sz w:val="21"/>
              </w:rPr>
            </w:pPr>
            <w:r w:rsidRPr="00E40ADE">
              <w:rPr>
                <w:rFonts w:hint="eastAsia"/>
                <w:sz w:val="21"/>
              </w:rPr>
              <w:t>整个</w:t>
            </w:r>
            <w:r w:rsidRPr="00E40ADE">
              <w:rPr>
                <w:sz w:val="21"/>
              </w:rPr>
              <w:t>系统正常运行</w:t>
            </w:r>
            <w:r w:rsidR="00EB764C">
              <w:rPr>
                <w:rFonts w:hint="eastAsia"/>
                <w:sz w:val="21"/>
              </w:rPr>
              <w:t>。</w:t>
            </w:r>
          </w:p>
        </w:tc>
      </w:tr>
      <w:tr w:rsidR="00461EB2" w:rsidRPr="00E40ADE" w:rsidTr="006F1AE9">
        <w:tc>
          <w:tcPr>
            <w:tcW w:w="1459" w:type="dxa"/>
            <w:vMerge/>
            <w:shd w:val="clear" w:color="auto" w:fill="auto"/>
          </w:tcPr>
          <w:p w:rsidR="00461EB2" w:rsidRPr="00E40ADE" w:rsidRDefault="00461EB2" w:rsidP="006F1AE9">
            <w:pPr>
              <w:ind w:firstLineChars="0" w:firstLine="426"/>
              <w:rPr>
                <w:sz w:val="21"/>
              </w:rPr>
            </w:pPr>
          </w:p>
        </w:tc>
        <w:tc>
          <w:tcPr>
            <w:tcW w:w="1312" w:type="dxa"/>
            <w:shd w:val="clear" w:color="auto" w:fill="auto"/>
          </w:tcPr>
          <w:p w:rsidR="00461EB2" w:rsidRPr="00E40ADE" w:rsidRDefault="00461EB2" w:rsidP="006F1AE9">
            <w:pPr>
              <w:ind w:firstLineChars="0" w:firstLine="0"/>
              <w:rPr>
                <w:sz w:val="21"/>
              </w:rPr>
            </w:pPr>
            <w:r w:rsidRPr="00E40ADE">
              <w:rPr>
                <w:rFonts w:hint="eastAsia"/>
                <w:sz w:val="21"/>
              </w:rPr>
              <w:t>测试步骤</w:t>
            </w:r>
          </w:p>
        </w:tc>
        <w:tc>
          <w:tcPr>
            <w:tcW w:w="6113" w:type="dxa"/>
            <w:shd w:val="clear" w:color="auto" w:fill="auto"/>
          </w:tcPr>
          <w:p w:rsidR="00461EB2" w:rsidRPr="00E40ADE" w:rsidRDefault="00461EB2" w:rsidP="00EB764C">
            <w:pPr>
              <w:ind w:firstLineChars="0" w:firstLine="0"/>
              <w:rPr>
                <w:sz w:val="21"/>
              </w:rPr>
            </w:pPr>
            <w:r w:rsidRPr="00E40ADE">
              <w:rPr>
                <w:rFonts w:hint="eastAsia"/>
                <w:sz w:val="21"/>
              </w:rPr>
              <w:t>在</w:t>
            </w:r>
            <w:r>
              <w:rPr>
                <w:sz w:val="21"/>
              </w:rPr>
              <w:t>医生推荐系统</w:t>
            </w:r>
            <w:r>
              <w:rPr>
                <w:rFonts w:hint="eastAsia"/>
                <w:sz w:val="21"/>
              </w:rPr>
              <w:t>表单</w:t>
            </w:r>
            <w:r>
              <w:rPr>
                <w:sz w:val="21"/>
              </w:rPr>
              <w:t>提交框内里，</w:t>
            </w:r>
            <w:r>
              <w:rPr>
                <w:rFonts w:hint="eastAsia"/>
                <w:sz w:val="21"/>
              </w:rPr>
              <w:t>先</w:t>
            </w:r>
            <w:r>
              <w:rPr>
                <w:sz w:val="21"/>
              </w:rPr>
              <w:t>输入医生姓名</w:t>
            </w:r>
            <w:r w:rsidRPr="00E40ADE">
              <w:rPr>
                <w:rFonts w:hint="eastAsia"/>
                <w:sz w:val="21"/>
              </w:rPr>
              <w:t>，</w:t>
            </w:r>
            <w:r>
              <w:rPr>
                <w:rFonts w:hint="eastAsia"/>
                <w:sz w:val="21"/>
              </w:rPr>
              <w:t>如果出现</w:t>
            </w:r>
            <w:r>
              <w:rPr>
                <w:sz w:val="21"/>
              </w:rPr>
              <w:t>医生姓名，</w:t>
            </w:r>
            <w:r>
              <w:rPr>
                <w:rFonts w:hint="eastAsia"/>
                <w:sz w:val="21"/>
              </w:rPr>
              <w:t>则单击</w:t>
            </w:r>
            <w:r>
              <w:rPr>
                <w:sz w:val="21"/>
              </w:rPr>
              <w:t>选择医生姓名</w:t>
            </w:r>
            <w:r w:rsidR="00EB764C">
              <w:rPr>
                <w:rFonts w:hint="eastAsia"/>
                <w:sz w:val="21"/>
              </w:rPr>
              <w:t>。</w:t>
            </w:r>
          </w:p>
        </w:tc>
      </w:tr>
      <w:tr w:rsidR="00461EB2" w:rsidRPr="00E40ADE" w:rsidTr="006F1AE9">
        <w:trPr>
          <w:trHeight w:val="439"/>
        </w:trPr>
        <w:tc>
          <w:tcPr>
            <w:tcW w:w="1459" w:type="dxa"/>
            <w:vMerge/>
            <w:shd w:val="clear" w:color="auto" w:fill="auto"/>
          </w:tcPr>
          <w:p w:rsidR="00461EB2" w:rsidRPr="00E40ADE" w:rsidRDefault="00461EB2" w:rsidP="006F1AE9">
            <w:pPr>
              <w:ind w:firstLineChars="0" w:firstLine="426"/>
              <w:rPr>
                <w:sz w:val="21"/>
              </w:rPr>
            </w:pPr>
          </w:p>
        </w:tc>
        <w:tc>
          <w:tcPr>
            <w:tcW w:w="1312" w:type="dxa"/>
            <w:shd w:val="clear" w:color="auto" w:fill="auto"/>
          </w:tcPr>
          <w:p w:rsidR="00461EB2" w:rsidRPr="00E40ADE" w:rsidRDefault="00461EB2" w:rsidP="006F1AE9">
            <w:pPr>
              <w:ind w:firstLineChars="0" w:firstLine="0"/>
              <w:rPr>
                <w:sz w:val="21"/>
              </w:rPr>
            </w:pPr>
            <w:r w:rsidRPr="00E40ADE">
              <w:rPr>
                <w:rFonts w:hint="eastAsia"/>
                <w:sz w:val="21"/>
              </w:rPr>
              <w:t>期望结果</w:t>
            </w:r>
          </w:p>
        </w:tc>
        <w:tc>
          <w:tcPr>
            <w:tcW w:w="6113" w:type="dxa"/>
            <w:shd w:val="clear" w:color="auto" w:fill="auto"/>
          </w:tcPr>
          <w:p w:rsidR="00461EB2" w:rsidRPr="00E40ADE" w:rsidRDefault="00461EB2" w:rsidP="00EB764C">
            <w:pPr>
              <w:ind w:firstLineChars="0" w:firstLine="0"/>
              <w:rPr>
                <w:sz w:val="21"/>
              </w:rPr>
            </w:pPr>
            <w:r w:rsidRPr="00E40ADE">
              <w:rPr>
                <w:rFonts w:hint="eastAsia"/>
                <w:sz w:val="21"/>
              </w:rPr>
              <w:t>正常输出</w:t>
            </w:r>
            <w:r w:rsidRPr="00E40ADE">
              <w:rPr>
                <w:sz w:val="21"/>
              </w:rPr>
              <w:t>推荐的医生的姓名，并显示医生的详情</w:t>
            </w:r>
            <w:r w:rsidR="00EB764C">
              <w:rPr>
                <w:rFonts w:hint="eastAsia"/>
                <w:sz w:val="21"/>
              </w:rPr>
              <w:t>。</w:t>
            </w:r>
          </w:p>
        </w:tc>
      </w:tr>
    </w:tbl>
    <w:p w:rsidR="00ED4C41" w:rsidRPr="00461EB2" w:rsidRDefault="00ED4C41" w:rsidP="00566D46">
      <w:pPr>
        <w:ind w:firstLineChars="0" w:firstLine="426"/>
      </w:pPr>
    </w:p>
    <w:p w:rsidR="00ED4C41" w:rsidRPr="00A15294" w:rsidRDefault="008F1FA5" w:rsidP="00E40ADE">
      <w:pPr>
        <w:spacing w:line="240" w:lineRule="auto"/>
        <w:ind w:firstLineChars="0" w:firstLine="0"/>
        <w:jc w:val="center"/>
      </w:pPr>
      <w:r w:rsidRPr="008F1FA5">
        <w:drawing>
          <wp:inline distT="0" distB="0" distL="0" distR="0" wp14:anchorId="6293755A" wp14:editId="4E09F069">
            <wp:extent cx="5105400" cy="2449718"/>
            <wp:effectExtent l="0" t="0" r="0" b="8255"/>
            <wp:docPr id="21" name="图片 21" descr="C:\Users\Administrator\Desktop\DDCC3B5F-B715-4E93-8C3A-17AF8B24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DDCC3B5F-B715-4E93-8C3A-17AF8B240424.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120244" cy="2456841"/>
                    </a:xfrm>
                    <a:prstGeom prst="rect">
                      <a:avLst/>
                    </a:prstGeom>
                    <a:noFill/>
                    <a:ln>
                      <a:noFill/>
                    </a:ln>
                  </pic:spPr>
                </pic:pic>
              </a:graphicData>
            </a:graphic>
          </wp:inline>
        </w:drawing>
      </w:r>
    </w:p>
    <w:p w:rsidR="00C77DC9" w:rsidRDefault="00ED4C41" w:rsidP="0060240F">
      <w:pPr>
        <w:pStyle w:val="-0"/>
      </w:pPr>
      <w:r w:rsidRPr="00A15294">
        <w:rPr>
          <w:rFonts w:hint="eastAsia"/>
        </w:rPr>
        <w:t xml:space="preserve"> </w:t>
      </w:r>
      <w:bookmarkStart w:id="260" w:name="_Toc516932123"/>
      <w:r w:rsidRPr="00A15294">
        <w:rPr>
          <w:rFonts w:hint="eastAsia"/>
        </w:rPr>
        <w:t>输入症状的</w:t>
      </w:r>
      <w:r w:rsidRPr="00A15294">
        <w:t>医生推荐</w:t>
      </w:r>
      <w:bookmarkEnd w:id="260"/>
    </w:p>
    <w:p w:rsidR="00ED4C41" w:rsidRPr="00A15294" w:rsidRDefault="008F1FA5" w:rsidP="00E40ADE">
      <w:pPr>
        <w:spacing w:line="240" w:lineRule="auto"/>
        <w:ind w:firstLineChars="0" w:firstLine="0"/>
        <w:jc w:val="center"/>
      </w:pPr>
      <w:r w:rsidRPr="008F1FA5">
        <w:lastRenderedPageBreak/>
        <w:drawing>
          <wp:inline distT="0" distB="0" distL="0" distR="0" wp14:anchorId="6E58C981" wp14:editId="5F374024">
            <wp:extent cx="5579110" cy="2984098"/>
            <wp:effectExtent l="0" t="0" r="2540" b="6985"/>
            <wp:docPr id="22" name="图片 22" descr="C:\Users\Administrator\Desktop\D721A51B-51D4-4EDB-A562-339AEA2403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D721A51B-51D4-4EDB-A562-339AEA240302.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579110" cy="2984098"/>
                    </a:xfrm>
                    <a:prstGeom prst="rect">
                      <a:avLst/>
                    </a:prstGeom>
                    <a:noFill/>
                    <a:ln>
                      <a:noFill/>
                    </a:ln>
                  </pic:spPr>
                </pic:pic>
              </a:graphicData>
            </a:graphic>
          </wp:inline>
        </w:drawing>
      </w:r>
    </w:p>
    <w:p w:rsidR="00ED4C41" w:rsidRPr="00A15294" w:rsidRDefault="00ED4C41" w:rsidP="00191AFB">
      <w:pPr>
        <w:pStyle w:val="-0"/>
      </w:pPr>
      <w:r w:rsidRPr="00A15294">
        <w:rPr>
          <w:rFonts w:hint="eastAsia"/>
        </w:rPr>
        <w:t xml:space="preserve"> </w:t>
      </w:r>
      <w:bookmarkStart w:id="261" w:name="_Toc516932124"/>
      <w:r w:rsidRPr="00A15294">
        <w:rPr>
          <w:rFonts w:hint="eastAsia"/>
        </w:rPr>
        <w:t>输入</w:t>
      </w:r>
      <w:r w:rsidRPr="00A15294">
        <w:t>医生姓名的医生推荐</w:t>
      </w:r>
      <w:bookmarkEnd w:id="261"/>
    </w:p>
    <w:p w:rsidR="00784941" w:rsidRPr="00ED4C41" w:rsidRDefault="00784941" w:rsidP="00F87023">
      <w:pPr>
        <w:ind w:firstLineChars="0" w:firstLine="0"/>
      </w:pPr>
    </w:p>
    <w:p w:rsidR="00784941" w:rsidRDefault="00784941" w:rsidP="00784941">
      <w:pPr>
        <w:pStyle w:val="20"/>
      </w:pPr>
      <w:bookmarkStart w:id="262" w:name="_Toc22974"/>
      <w:bookmarkStart w:id="263" w:name="_Toc511297073"/>
      <w:bookmarkStart w:id="264" w:name="_Toc516932029"/>
      <w:r>
        <w:t>系统性能测试与分析</w:t>
      </w:r>
      <w:bookmarkEnd w:id="262"/>
      <w:bookmarkEnd w:id="263"/>
      <w:bookmarkEnd w:id="264"/>
    </w:p>
    <w:p w:rsidR="00F87023" w:rsidRPr="00F87023" w:rsidRDefault="00526481" w:rsidP="005A4922">
      <w:pPr>
        <w:pStyle w:val="3"/>
      </w:pPr>
      <w:bookmarkStart w:id="265" w:name="_Toc516932030"/>
      <w:r w:rsidRPr="00A15294">
        <w:rPr>
          <w:rFonts w:hint="eastAsia"/>
        </w:rPr>
        <w:t>性能测试用例设计</w:t>
      </w:r>
      <w:bookmarkEnd w:id="265"/>
    </w:p>
    <w:p w:rsidR="000A7A08" w:rsidRPr="00A15294" w:rsidRDefault="00526481" w:rsidP="00187C01">
      <w:pPr>
        <w:ind w:firstLineChars="0" w:firstLine="426"/>
      </w:pPr>
      <w:r w:rsidRPr="00A15294">
        <w:rPr>
          <w:rFonts w:hint="eastAsia"/>
        </w:rPr>
        <w:t>系统的性能测试内容包括</w:t>
      </w:r>
      <w:r w:rsidRPr="00A15294">
        <w:rPr>
          <w:rFonts w:hint="eastAsia"/>
        </w:rPr>
        <w:t>CPU</w:t>
      </w:r>
      <w:r w:rsidRPr="00A15294">
        <w:rPr>
          <w:rFonts w:hint="eastAsia"/>
        </w:rPr>
        <w:t>使用率测试以及平均响应时间等方面的测试。在测试过程中，通过使用压力测试工具对搭建的测试环境进行性能测试，并根据测试的结果对系统的性能情况进行评价和评估，具体的性能测试用例设计如表</w:t>
      </w:r>
      <w:r w:rsidR="000A7A08">
        <w:rPr>
          <w:rFonts w:hint="eastAsia"/>
        </w:rPr>
        <w:t>5.12</w:t>
      </w:r>
      <w:r w:rsidRPr="00A15294">
        <w:rPr>
          <w:rFonts w:hint="eastAsia"/>
        </w:rPr>
        <w:t>所示。</w:t>
      </w:r>
    </w:p>
    <w:p w:rsidR="00526481" w:rsidRPr="00A15294" w:rsidRDefault="00526481" w:rsidP="00E62260">
      <w:pPr>
        <w:pStyle w:val="-"/>
      </w:pPr>
      <w:bookmarkStart w:id="266" w:name="_Toc478853671"/>
      <w:bookmarkStart w:id="267" w:name="_Toc516931970"/>
      <w:r w:rsidRPr="00A15294">
        <w:rPr>
          <w:rFonts w:hint="eastAsia"/>
        </w:rPr>
        <w:t>性能测试用例表</w:t>
      </w:r>
      <w:bookmarkEnd w:id="266"/>
      <w:bookmarkEnd w:id="26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6776"/>
      </w:tblGrid>
      <w:tr w:rsidR="00526481" w:rsidRPr="00A15294" w:rsidTr="00D42BAF">
        <w:tc>
          <w:tcPr>
            <w:tcW w:w="1752" w:type="dxa"/>
            <w:shd w:val="clear" w:color="auto" w:fill="auto"/>
          </w:tcPr>
          <w:p w:rsidR="00526481" w:rsidRPr="00E40ADE" w:rsidRDefault="00526481" w:rsidP="00E40ADE">
            <w:pPr>
              <w:ind w:firstLineChars="0" w:firstLine="0"/>
              <w:rPr>
                <w:sz w:val="21"/>
              </w:rPr>
            </w:pPr>
            <w:r w:rsidRPr="00E40ADE">
              <w:rPr>
                <w:rFonts w:hint="eastAsia"/>
                <w:sz w:val="21"/>
              </w:rPr>
              <w:t>测试用例名称</w:t>
            </w:r>
          </w:p>
        </w:tc>
        <w:tc>
          <w:tcPr>
            <w:tcW w:w="6776" w:type="dxa"/>
            <w:shd w:val="clear" w:color="auto" w:fill="auto"/>
          </w:tcPr>
          <w:p w:rsidR="00526481" w:rsidRPr="00E40ADE" w:rsidRDefault="00854849" w:rsidP="00E40ADE">
            <w:pPr>
              <w:ind w:firstLineChars="0" w:firstLine="0"/>
              <w:rPr>
                <w:sz w:val="21"/>
              </w:rPr>
            </w:pPr>
            <w:r>
              <w:rPr>
                <w:rFonts w:hint="eastAsia"/>
                <w:sz w:val="21"/>
              </w:rPr>
              <w:t>系统性能测试</w:t>
            </w:r>
          </w:p>
        </w:tc>
      </w:tr>
      <w:tr w:rsidR="00526481" w:rsidRPr="00A15294" w:rsidTr="00D42BAF">
        <w:tc>
          <w:tcPr>
            <w:tcW w:w="1752" w:type="dxa"/>
            <w:shd w:val="clear" w:color="auto" w:fill="auto"/>
          </w:tcPr>
          <w:p w:rsidR="00526481" w:rsidRPr="00E40ADE" w:rsidRDefault="00526481" w:rsidP="00566D46">
            <w:pPr>
              <w:ind w:firstLineChars="0" w:firstLine="426"/>
              <w:rPr>
                <w:sz w:val="21"/>
              </w:rPr>
            </w:pPr>
            <w:r w:rsidRPr="00E40ADE">
              <w:rPr>
                <w:rFonts w:hint="eastAsia"/>
                <w:sz w:val="21"/>
              </w:rPr>
              <w:t>测试目的</w:t>
            </w:r>
          </w:p>
        </w:tc>
        <w:tc>
          <w:tcPr>
            <w:tcW w:w="6776" w:type="dxa"/>
            <w:shd w:val="clear" w:color="auto" w:fill="auto"/>
          </w:tcPr>
          <w:p w:rsidR="00526481" w:rsidRPr="00E40ADE" w:rsidRDefault="00526481" w:rsidP="00E40ADE">
            <w:pPr>
              <w:ind w:firstLineChars="0" w:firstLine="0"/>
              <w:rPr>
                <w:sz w:val="21"/>
              </w:rPr>
            </w:pPr>
            <w:r w:rsidRPr="00E40ADE">
              <w:rPr>
                <w:rFonts w:hint="eastAsia"/>
                <w:sz w:val="21"/>
              </w:rPr>
              <w:t>测试</w:t>
            </w:r>
            <w:r w:rsidR="00B63D53">
              <w:rPr>
                <w:rFonts w:hint="eastAsia"/>
                <w:sz w:val="21"/>
              </w:rPr>
              <w:t>智能</w:t>
            </w:r>
            <w:r w:rsidR="00B63D53">
              <w:rPr>
                <w:sz w:val="21"/>
              </w:rPr>
              <w:t>问诊</w:t>
            </w:r>
            <w:r w:rsidRPr="00E40ADE">
              <w:rPr>
                <w:rFonts w:hint="eastAsia"/>
                <w:sz w:val="21"/>
              </w:rPr>
              <w:t>系统</w:t>
            </w:r>
            <w:r w:rsidR="00B63D53">
              <w:rPr>
                <w:rFonts w:hint="eastAsia"/>
                <w:sz w:val="21"/>
              </w:rPr>
              <w:t>各个服务器</w:t>
            </w:r>
            <w:r w:rsidRPr="00E40ADE">
              <w:rPr>
                <w:rFonts w:hint="eastAsia"/>
                <w:sz w:val="21"/>
              </w:rPr>
              <w:t>的性能。</w:t>
            </w:r>
          </w:p>
        </w:tc>
      </w:tr>
      <w:tr w:rsidR="00526481" w:rsidRPr="00A15294" w:rsidTr="00D42BAF">
        <w:tc>
          <w:tcPr>
            <w:tcW w:w="1752" w:type="dxa"/>
            <w:shd w:val="clear" w:color="auto" w:fill="auto"/>
          </w:tcPr>
          <w:p w:rsidR="00526481" w:rsidRPr="00E40ADE" w:rsidRDefault="00526481" w:rsidP="00566D46">
            <w:pPr>
              <w:ind w:firstLineChars="0" w:firstLine="426"/>
              <w:rPr>
                <w:sz w:val="21"/>
              </w:rPr>
            </w:pPr>
            <w:r w:rsidRPr="00E40ADE">
              <w:rPr>
                <w:rFonts w:hint="eastAsia"/>
                <w:sz w:val="21"/>
              </w:rPr>
              <w:t>预设条件</w:t>
            </w:r>
          </w:p>
        </w:tc>
        <w:tc>
          <w:tcPr>
            <w:tcW w:w="6776" w:type="dxa"/>
            <w:shd w:val="clear" w:color="auto" w:fill="auto"/>
          </w:tcPr>
          <w:p w:rsidR="00526481" w:rsidRPr="00E40ADE" w:rsidRDefault="00526481" w:rsidP="00E40ADE">
            <w:pPr>
              <w:ind w:firstLineChars="0" w:firstLine="0"/>
              <w:rPr>
                <w:sz w:val="21"/>
              </w:rPr>
            </w:pPr>
            <w:r w:rsidRPr="00E40ADE">
              <w:rPr>
                <w:rFonts w:hint="eastAsia"/>
                <w:sz w:val="21"/>
              </w:rPr>
              <w:t>系统正常运行。</w:t>
            </w:r>
          </w:p>
        </w:tc>
      </w:tr>
      <w:tr w:rsidR="00526481" w:rsidRPr="00A15294" w:rsidTr="00D42BAF">
        <w:tc>
          <w:tcPr>
            <w:tcW w:w="1752" w:type="dxa"/>
            <w:shd w:val="clear" w:color="auto" w:fill="auto"/>
          </w:tcPr>
          <w:p w:rsidR="00526481" w:rsidRPr="00E40ADE" w:rsidRDefault="00526481" w:rsidP="00566D46">
            <w:pPr>
              <w:ind w:firstLineChars="0" w:firstLine="426"/>
              <w:rPr>
                <w:sz w:val="21"/>
              </w:rPr>
            </w:pPr>
            <w:r w:rsidRPr="00E40ADE">
              <w:rPr>
                <w:rFonts w:hint="eastAsia"/>
                <w:sz w:val="21"/>
              </w:rPr>
              <w:t>测试步骤</w:t>
            </w:r>
          </w:p>
        </w:tc>
        <w:tc>
          <w:tcPr>
            <w:tcW w:w="6776" w:type="dxa"/>
            <w:shd w:val="clear" w:color="auto" w:fill="auto"/>
          </w:tcPr>
          <w:p w:rsidR="00526481" w:rsidRPr="00E40ADE" w:rsidRDefault="00526481" w:rsidP="00E40ADE">
            <w:pPr>
              <w:ind w:firstLineChars="0" w:firstLine="0"/>
              <w:rPr>
                <w:sz w:val="21"/>
              </w:rPr>
            </w:pPr>
            <w:r w:rsidRPr="00E40ADE">
              <w:rPr>
                <w:rFonts w:hint="eastAsia"/>
                <w:sz w:val="21"/>
              </w:rPr>
              <w:t>利用</w:t>
            </w:r>
            <w:r w:rsidRPr="00E40ADE">
              <w:rPr>
                <w:sz w:val="21"/>
              </w:rPr>
              <w:t>ab</w:t>
            </w:r>
            <w:r w:rsidRPr="00E40ADE">
              <w:rPr>
                <w:rFonts w:hint="eastAsia"/>
                <w:sz w:val="21"/>
              </w:rPr>
              <w:t>工具</w:t>
            </w:r>
            <w:r w:rsidRPr="00E40ADE">
              <w:rPr>
                <w:sz w:val="21"/>
              </w:rPr>
              <w:t>和</w:t>
            </w:r>
            <w:r w:rsidRPr="00E40ADE">
              <w:rPr>
                <w:sz w:val="21"/>
              </w:rPr>
              <w:t>top</w:t>
            </w:r>
            <w:r w:rsidRPr="00E40ADE">
              <w:rPr>
                <w:rFonts w:hint="eastAsia"/>
                <w:sz w:val="21"/>
              </w:rPr>
              <w:t>命令</w:t>
            </w:r>
            <w:r w:rsidRPr="00E40ADE">
              <w:rPr>
                <w:sz w:val="21"/>
              </w:rPr>
              <w:t>工具</w:t>
            </w:r>
            <w:r w:rsidRPr="00E40ADE">
              <w:rPr>
                <w:rFonts w:hint="eastAsia"/>
                <w:sz w:val="21"/>
              </w:rPr>
              <w:t>向分别</w:t>
            </w:r>
            <w:r w:rsidRPr="00E40ADE">
              <w:rPr>
                <w:sz w:val="21"/>
              </w:rPr>
              <w:t>向</w:t>
            </w:r>
            <w:r w:rsidRPr="00E40ADE">
              <w:rPr>
                <w:sz w:val="21"/>
              </w:rPr>
              <w:t>Web</w:t>
            </w:r>
            <w:r w:rsidRPr="00E40ADE">
              <w:rPr>
                <w:rFonts w:hint="eastAsia"/>
                <w:sz w:val="21"/>
              </w:rPr>
              <w:t>服务器</w:t>
            </w:r>
            <w:r w:rsidRPr="00E40ADE">
              <w:rPr>
                <w:sz w:val="21"/>
              </w:rPr>
              <w:t>，</w:t>
            </w:r>
            <w:r w:rsidRPr="00E40ADE">
              <w:rPr>
                <w:sz w:val="21"/>
              </w:rPr>
              <w:t>RPC</w:t>
            </w:r>
            <w:r w:rsidRPr="00E40ADE">
              <w:rPr>
                <w:rFonts w:hint="eastAsia"/>
                <w:sz w:val="21"/>
              </w:rPr>
              <w:t>服务器</w:t>
            </w:r>
            <w:r w:rsidRPr="00E40ADE">
              <w:rPr>
                <w:sz w:val="21"/>
              </w:rPr>
              <w:t>，</w:t>
            </w:r>
            <w:r w:rsidRPr="00E40ADE">
              <w:rPr>
                <w:sz w:val="21"/>
              </w:rPr>
              <w:t>ElasticSerach</w:t>
            </w:r>
            <w:r w:rsidRPr="00E40ADE">
              <w:rPr>
                <w:rFonts w:hint="eastAsia"/>
                <w:sz w:val="21"/>
              </w:rPr>
              <w:t>服务器发送</w:t>
            </w:r>
            <w:r w:rsidRPr="00E40ADE">
              <w:rPr>
                <w:rFonts w:hint="eastAsia"/>
                <w:sz w:val="21"/>
              </w:rPr>
              <w:t>500</w:t>
            </w:r>
            <w:r w:rsidRPr="00E40ADE">
              <w:rPr>
                <w:rFonts w:hint="eastAsia"/>
                <w:sz w:val="21"/>
              </w:rPr>
              <w:t>到</w:t>
            </w:r>
            <w:r w:rsidRPr="00E40ADE">
              <w:rPr>
                <w:rFonts w:hint="eastAsia"/>
                <w:sz w:val="21"/>
              </w:rPr>
              <w:t>1000</w:t>
            </w:r>
            <w:r w:rsidRPr="00E40ADE">
              <w:rPr>
                <w:rFonts w:hint="eastAsia"/>
                <w:sz w:val="21"/>
              </w:rPr>
              <w:t>个并发请求，分别观察系统内</w:t>
            </w:r>
            <w:r w:rsidRPr="00E40ADE">
              <w:rPr>
                <w:rFonts w:hint="eastAsia"/>
                <w:sz w:val="21"/>
              </w:rPr>
              <w:t>CPU</w:t>
            </w:r>
            <w:r w:rsidRPr="00E40ADE">
              <w:rPr>
                <w:rFonts w:hint="eastAsia"/>
                <w:sz w:val="21"/>
              </w:rPr>
              <w:t>使用率，系统内平均响应时间。</w:t>
            </w:r>
          </w:p>
        </w:tc>
      </w:tr>
      <w:tr w:rsidR="00526481" w:rsidRPr="00A15294" w:rsidTr="00D42BAF">
        <w:tc>
          <w:tcPr>
            <w:tcW w:w="1752" w:type="dxa"/>
            <w:shd w:val="clear" w:color="auto" w:fill="auto"/>
          </w:tcPr>
          <w:p w:rsidR="00526481" w:rsidRPr="00E40ADE" w:rsidRDefault="00526481" w:rsidP="00566D46">
            <w:pPr>
              <w:ind w:firstLineChars="0" w:firstLine="426"/>
              <w:rPr>
                <w:sz w:val="21"/>
              </w:rPr>
            </w:pPr>
            <w:r w:rsidRPr="00E40ADE">
              <w:rPr>
                <w:rFonts w:hint="eastAsia"/>
                <w:sz w:val="21"/>
              </w:rPr>
              <w:t>期望结果</w:t>
            </w:r>
          </w:p>
        </w:tc>
        <w:tc>
          <w:tcPr>
            <w:tcW w:w="6776" w:type="dxa"/>
            <w:shd w:val="clear" w:color="auto" w:fill="auto"/>
          </w:tcPr>
          <w:p w:rsidR="00526481" w:rsidRPr="00E40ADE" w:rsidRDefault="00526481" w:rsidP="00E40ADE">
            <w:pPr>
              <w:ind w:firstLineChars="0" w:firstLine="0"/>
              <w:rPr>
                <w:sz w:val="21"/>
              </w:rPr>
            </w:pPr>
            <w:r w:rsidRPr="00E40ADE">
              <w:rPr>
                <w:rFonts w:hint="eastAsia"/>
                <w:sz w:val="21"/>
              </w:rPr>
              <w:t>CPU</w:t>
            </w:r>
            <w:r w:rsidRPr="00E40ADE">
              <w:rPr>
                <w:rFonts w:hint="eastAsia"/>
                <w:sz w:val="21"/>
              </w:rPr>
              <w:t>使用率</w:t>
            </w:r>
            <w:r w:rsidRPr="00E40ADE">
              <w:rPr>
                <w:sz w:val="21"/>
              </w:rPr>
              <w:t>和平均响应时间在一个可接受的范围内</w:t>
            </w:r>
            <w:r w:rsidRPr="00E40ADE">
              <w:rPr>
                <w:rFonts w:hint="eastAsia"/>
                <w:sz w:val="21"/>
              </w:rPr>
              <w:t>，一般指不长时间</w:t>
            </w:r>
            <w:r w:rsidRPr="00E40ADE">
              <w:rPr>
                <w:sz w:val="21"/>
              </w:rPr>
              <w:t>维持在</w:t>
            </w:r>
            <w:r w:rsidRPr="00E40ADE">
              <w:rPr>
                <w:rFonts w:hint="eastAsia"/>
                <w:sz w:val="21"/>
              </w:rPr>
              <w:t>90</w:t>
            </w:r>
            <w:r w:rsidRPr="00E40ADE">
              <w:rPr>
                <w:sz w:val="21"/>
              </w:rPr>
              <w:t>%</w:t>
            </w:r>
            <w:r w:rsidRPr="00E40ADE">
              <w:rPr>
                <w:sz w:val="21"/>
              </w:rPr>
              <w:t>左右的使用率。</w:t>
            </w:r>
          </w:p>
        </w:tc>
      </w:tr>
    </w:tbl>
    <w:p w:rsidR="00526481" w:rsidRPr="00A15294" w:rsidRDefault="00526481" w:rsidP="00566D46">
      <w:pPr>
        <w:ind w:firstLineChars="0" w:firstLine="426"/>
      </w:pPr>
    </w:p>
    <w:p w:rsidR="00526481" w:rsidRPr="00A15294" w:rsidRDefault="00526481" w:rsidP="00566D46">
      <w:pPr>
        <w:ind w:firstLineChars="0" w:firstLine="426"/>
      </w:pPr>
      <w:r w:rsidRPr="00A15294">
        <w:rPr>
          <w:rFonts w:hint="eastAsia"/>
        </w:rPr>
        <w:t>测试用例结果分析如下：</w:t>
      </w:r>
    </w:p>
    <w:p w:rsidR="00526481" w:rsidRPr="00A15294" w:rsidRDefault="00526481" w:rsidP="00566D46">
      <w:pPr>
        <w:ind w:firstLineChars="0" w:firstLine="426"/>
      </w:pPr>
      <w:r w:rsidRPr="00A15294">
        <w:rPr>
          <w:rFonts w:hint="eastAsia"/>
        </w:rPr>
        <w:t>测试用例：从</w:t>
      </w:r>
      <w:r w:rsidRPr="00A15294">
        <w:rPr>
          <w:rFonts w:hint="eastAsia"/>
        </w:rPr>
        <w:t>CPU</w:t>
      </w:r>
      <w:r w:rsidRPr="00A15294">
        <w:rPr>
          <w:rFonts w:hint="eastAsia"/>
        </w:rPr>
        <w:t>使用率测试以及平均响应时间等各方面都在</w:t>
      </w:r>
      <w:r w:rsidRPr="00A15294">
        <w:t>一个可以</w:t>
      </w:r>
      <w:r w:rsidRPr="00A15294">
        <w:rPr>
          <w:rFonts w:hint="eastAsia"/>
        </w:rPr>
        <w:t>接受</w:t>
      </w:r>
      <w:r w:rsidRPr="00A15294">
        <w:t>的</w:t>
      </w:r>
      <w:r w:rsidRPr="00A15294">
        <w:rPr>
          <w:rFonts w:hint="eastAsia"/>
        </w:rPr>
        <w:t>范围</w:t>
      </w:r>
      <w:r w:rsidR="0060240F">
        <w:rPr>
          <w:rFonts w:hint="eastAsia"/>
        </w:rPr>
        <w:t>内</w:t>
      </w:r>
      <w:r w:rsidRPr="00A15294">
        <w:rPr>
          <w:rFonts w:hint="eastAsia"/>
        </w:rPr>
        <w:t>。测试结果与期望结果一致，本测试用例通过。</w:t>
      </w:r>
    </w:p>
    <w:p w:rsidR="00784941" w:rsidRDefault="00526481" w:rsidP="005A4922">
      <w:pPr>
        <w:pStyle w:val="3"/>
      </w:pPr>
      <w:bookmarkStart w:id="268" w:name="_Toc516932031"/>
      <w:r w:rsidRPr="00A15294">
        <w:rPr>
          <w:rFonts w:hint="eastAsia"/>
        </w:rPr>
        <w:lastRenderedPageBreak/>
        <w:t>性能测试中</w:t>
      </w:r>
      <w:r w:rsidRPr="00A15294">
        <w:rPr>
          <w:rFonts w:hint="eastAsia"/>
        </w:rPr>
        <w:t>CPU</w:t>
      </w:r>
      <w:r w:rsidRPr="00A15294">
        <w:rPr>
          <w:rFonts w:hint="eastAsia"/>
        </w:rPr>
        <w:t>使用率</w:t>
      </w:r>
      <w:bookmarkEnd w:id="268"/>
    </w:p>
    <w:p w:rsidR="00526481" w:rsidRPr="00A15294" w:rsidRDefault="004A489A" w:rsidP="00566D46">
      <w:pPr>
        <w:ind w:firstLineChars="0" w:firstLine="426"/>
      </w:pPr>
      <w:r>
        <w:t>Web</w:t>
      </w:r>
      <w:r>
        <w:rPr>
          <w:rFonts w:hint="eastAsia"/>
        </w:rPr>
        <w:t>服务器、</w:t>
      </w:r>
      <w:r>
        <w:rPr>
          <w:rFonts w:hint="eastAsia"/>
        </w:rPr>
        <w:t>RPC</w:t>
      </w:r>
      <w:r>
        <w:rPr>
          <w:rFonts w:hint="eastAsia"/>
        </w:rPr>
        <w:t>服务器</w:t>
      </w:r>
      <w:r>
        <w:t>以及</w:t>
      </w:r>
      <w:r>
        <w:rPr>
          <w:rFonts w:hint="eastAsia"/>
        </w:rPr>
        <w:t>ES</w:t>
      </w:r>
      <w:r>
        <w:rPr>
          <w:rFonts w:hint="eastAsia"/>
        </w:rPr>
        <w:t>服务器</w:t>
      </w:r>
      <w:r w:rsidR="00526481" w:rsidRPr="00A15294">
        <w:rPr>
          <w:rFonts w:hint="eastAsia"/>
        </w:rPr>
        <w:t>所有服务器的平均</w:t>
      </w:r>
      <w:r w:rsidR="00526481" w:rsidRPr="00A15294">
        <w:rPr>
          <w:rFonts w:hint="eastAsia"/>
        </w:rPr>
        <w:t>CPU</w:t>
      </w:r>
      <w:r>
        <w:rPr>
          <w:rFonts w:hint="eastAsia"/>
        </w:rPr>
        <w:t>使用率的</w:t>
      </w:r>
      <w:r w:rsidR="00526481" w:rsidRPr="00A15294">
        <w:rPr>
          <w:rFonts w:hint="eastAsia"/>
        </w:rPr>
        <w:t>压力测试中的变化如图</w:t>
      </w:r>
      <w:r w:rsidR="00E40ADE">
        <w:rPr>
          <w:rFonts w:hint="eastAsia"/>
        </w:rPr>
        <w:t>5.</w:t>
      </w:r>
      <w:r w:rsidR="00C817F8">
        <w:t>12</w:t>
      </w:r>
      <w:r w:rsidR="00526481" w:rsidRPr="00A15294">
        <w:rPr>
          <w:rFonts w:hint="eastAsia"/>
        </w:rPr>
        <w:t>所示。</w:t>
      </w:r>
    </w:p>
    <w:p w:rsidR="00526481" w:rsidRPr="00C817F8" w:rsidRDefault="00526481" w:rsidP="00C817F8">
      <w:pPr>
        <w:ind w:firstLineChars="0"/>
      </w:pPr>
    </w:p>
    <w:p w:rsidR="00526481" w:rsidRPr="00A15294" w:rsidRDefault="00526481" w:rsidP="00E40ADE">
      <w:pPr>
        <w:spacing w:line="240" w:lineRule="auto"/>
        <w:ind w:firstLineChars="0" w:firstLine="0"/>
        <w:jc w:val="center"/>
      </w:pPr>
      <w:r w:rsidRPr="00A15294">
        <w:drawing>
          <wp:inline distT="0" distB="0" distL="0" distR="0" wp14:anchorId="65A47CAB" wp14:editId="724F92EC">
            <wp:extent cx="4572000" cy="2743200"/>
            <wp:effectExtent l="0" t="0" r="0" b="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526481" w:rsidRPr="00A15294" w:rsidRDefault="00526481" w:rsidP="00191AFB">
      <w:pPr>
        <w:pStyle w:val="-0"/>
      </w:pPr>
      <w:bookmarkStart w:id="269" w:name="_Toc478853855"/>
      <w:r w:rsidRPr="00A15294">
        <w:rPr>
          <w:rFonts w:hint="eastAsia"/>
        </w:rPr>
        <w:t xml:space="preserve"> </w:t>
      </w:r>
      <w:bookmarkStart w:id="270" w:name="_Toc516932125"/>
      <w:r w:rsidRPr="00A15294">
        <w:rPr>
          <w:rFonts w:hint="eastAsia"/>
        </w:rPr>
        <w:t>压力测试中的各个</w:t>
      </w:r>
      <w:r w:rsidRPr="00A15294">
        <w:t>服务器</w:t>
      </w:r>
      <w:r w:rsidRPr="00A15294">
        <w:rPr>
          <w:rFonts w:hint="eastAsia"/>
        </w:rPr>
        <w:t>CPU</w:t>
      </w:r>
      <w:r w:rsidRPr="00A15294">
        <w:rPr>
          <w:rFonts w:hint="eastAsia"/>
        </w:rPr>
        <w:t>使用率</w:t>
      </w:r>
      <w:bookmarkEnd w:id="269"/>
      <w:bookmarkEnd w:id="270"/>
    </w:p>
    <w:p w:rsidR="00526481" w:rsidRPr="00A15294" w:rsidRDefault="00526481" w:rsidP="00566D46">
      <w:pPr>
        <w:ind w:firstLineChars="0" w:firstLine="426"/>
      </w:pPr>
    </w:p>
    <w:p w:rsidR="00526481" w:rsidRPr="00A15294" w:rsidRDefault="00526481" w:rsidP="00566D46">
      <w:pPr>
        <w:ind w:firstLineChars="0" w:firstLine="426"/>
      </w:pPr>
      <w:r w:rsidRPr="00A15294">
        <w:rPr>
          <w:rFonts w:hint="eastAsia"/>
        </w:rPr>
        <w:t>从图</w:t>
      </w:r>
      <w:r w:rsidR="005323E7">
        <w:rPr>
          <w:rFonts w:hint="eastAsia"/>
        </w:rPr>
        <w:t>5.12</w:t>
      </w:r>
      <w:r w:rsidRPr="00A15294">
        <w:rPr>
          <w:rFonts w:hint="eastAsia"/>
        </w:rPr>
        <w:t>可以看出，当</w:t>
      </w:r>
      <w:r w:rsidRPr="00A15294">
        <w:rPr>
          <w:rFonts w:hint="eastAsia"/>
        </w:rPr>
        <w:t>W</w:t>
      </w:r>
      <w:r w:rsidRPr="00A15294">
        <w:t>eb</w:t>
      </w:r>
      <w:r w:rsidRPr="00A15294">
        <w:rPr>
          <w:rFonts w:hint="eastAsia"/>
        </w:rPr>
        <w:t>服务器采用的是</w:t>
      </w:r>
      <w:r w:rsidRPr="00A15294">
        <w:rPr>
          <w:rFonts w:hint="eastAsia"/>
        </w:rPr>
        <w:t>N</w:t>
      </w:r>
      <w:r w:rsidRPr="00A15294">
        <w:t>ode.js</w:t>
      </w:r>
      <w:r w:rsidRPr="00A15294">
        <w:rPr>
          <w:rFonts w:hint="eastAsia"/>
        </w:rPr>
        <w:t>作为</w:t>
      </w:r>
      <w:r w:rsidRPr="00A15294">
        <w:rPr>
          <w:rFonts w:hint="eastAsia"/>
        </w:rPr>
        <w:t>W</w:t>
      </w:r>
      <w:r w:rsidRPr="00A15294">
        <w:t>eb</w:t>
      </w:r>
      <w:r w:rsidRPr="00A15294">
        <w:t>服务</w:t>
      </w:r>
      <w:r w:rsidRPr="00A15294">
        <w:rPr>
          <w:rFonts w:hint="eastAsia"/>
        </w:rPr>
        <w:t>开发</w:t>
      </w:r>
      <w:r w:rsidRPr="00A15294">
        <w:t>的基础语言，</w:t>
      </w:r>
      <w:r w:rsidRPr="00A15294">
        <w:rPr>
          <w:rFonts w:hint="eastAsia"/>
        </w:rPr>
        <w:t>它</w:t>
      </w:r>
      <w:r w:rsidRPr="00A15294">
        <w:t>是基于</w:t>
      </w:r>
      <w:r w:rsidRPr="00A15294">
        <w:t>chorme</w:t>
      </w:r>
      <w:r w:rsidRPr="00A15294">
        <w:rPr>
          <w:rFonts w:hint="eastAsia"/>
        </w:rPr>
        <w:t>的</w:t>
      </w:r>
      <w:r w:rsidRPr="00A15294">
        <w:t>V8</w:t>
      </w:r>
      <w:r w:rsidRPr="00A15294">
        <w:rPr>
          <w:rFonts w:hint="eastAsia"/>
        </w:rPr>
        <w:t>引擎</w:t>
      </w:r>
      <w:r w:rsidRPr="00A15294">
        <w:t>的，是</w:t>
      </w:r>
      <w:r w:rsidRPr="00A15294">
        <w:rPr>
          <w:rFonts w:hint="eastAsia"/>
        </w:rPr>
        <w:t>C++</w:t>
      </w:r>
      <w:r w:rsidRPr="00A15294">
        <w:rPr>
          <w:rFonts w:hint="eastAsia"/>
        </w:rPr>
        <w:t>编写</w:t>
      </w:r>
      <w:r w:rsidRPr="00A15294">
        <w:t>的，因此</w:t>
      </w:r>
      <w:r w:rsidRPr="00A15294">
        <w:rPr>
          <w:rFonts w:hint="eastAsia"/>
        </w:rPr>
        <w:t>它</w:t>
      </w:r>
      <w:r w:rsidRPr="00A15294">
        <w:t>在处理并发发面的</w:t>
      </w:r>
      <w:r w:rsidRPr="00A15294">
        <w:rPr>
          <w:rFonts w:hint="eastAsia"/>
        </w:rPr>
        <w:t>CPU</w:t>
      </w:r>
      <w:r w:rsidRPr="00A15294">
        <w:rPr>
          <w:rFonts w:hint="eastAsia"/>
        </w:rPr>
        <w:t>使用率</w:t>
      </w:r>
      <w:r w:rsidRPr="00A15294">
        <w:t>会低于</w:t>
      </w:r>
      <w:r w:rsidRPr="00A15294">
        <w:rPr>
          <w:rFonts w:hint="eastAsia"/>
        </w:rPr>
        <w:t>基于</w:t>
      </w:r>
      <w:r w:rsidRPr="00A15294">
        <w:t>Java</w:t>
      </w:r>
      <w:r w:rsidRPr="00A15294">
        <w:t>开发</w:t>
      </w:r>
      <w:r w:rsidRPr="00A15294">
        <w:rPr>
          <w:rFonts w:hint="eastAsia"/>
        </w:rPr>
        <w:t>的</w:t>
      </w:r>
      <w:r w:rsidRPr="00A15294">
        <w:rPr>
          <w:rFonts w:hint="eastAsia"/>
        </w:rPr>
        <w:t>E</w:t>
      </w:r>
      <w:r w:rsidRPr="00A15294">
        <w:t>lasticSearch</w:t>
      </w:r>
      <w:r w:rsidRPr="00A15294">
        <w:t>搜索</w:t>
      </w:r>
      <w:r w:rsidRPr="00A15294">
        <w:rPr>
          <w:rFonts w:hint="eastAsia"/>
        </w:rPr>
        <w:t>引擎</w:t>
      </w:r>
      <w:r w:rsidRPr="00A15294">
        <w:t>和基于</w:t>
      </w:r>
      <w:r w:rsidRPr="00A15294">
        <w:rPr>
          <w:rFonts w:hint="eastAsia"/>
        </w:rPr>
        <w:t>P</w:t>
      </w:r>
      <w:r w:rsidRPr="00A15294">
        <w:t>ython</w:t>
      </w:r>
      <w:r w:rsidRPr="00A15294">
        <w:t>开发的</w:t>
      </w:r>
      <w:r w:rsidRPr="00A15294">
        <w:rPr>
          <w:rFonts w:hint="eastAsia"/>
        </w:rPr>
        <w:t>JSON</w:t>
      </w:r>
      <w:r w:rsidRPr="00A15294">
        <w:t>RPC</w:t>
      </w:r>
      <w:r w:rsidRPr="00A15294">
        <w:rPr>
          <w:rFonts w:hint="eastAsia"/>
        </w:rPr>
        <w:t>服务，</w:t>
      </w:r>
      <w:r w:rsidRPr="00A15294">
        <w:t>而上面所示</w:t>
      </w:r>
      <w:r w:rsidRPr="00A15294">
        <w:rPr>
          <w:rFonts w:hint="eastAsia"/>
        </w:rPr>
        <w:t>情况</w:t>
      </w:r>
      <w:r w:rsidRPr="00A15294">
        <w:t>的</w:t>
      </w:r>
      <w:r w:rsidRPr="00A15294">
        <w:rPr>
          <w:rFonts w:hint="eastAsia"/>
        </w:rPr>
        <w:t>CPU</w:t>
      </w:r>
      <w:r w:rsidRPr="00A15294">
        <w:rPr>
          <w:rFonts w:hint="eastAsia"/>
        </w:rPr>
        <w:t>使用</w:t>
      </w:r>
      <w:r w:rsidRPr="00A15294">
        <w:t>情况，均可在</w:t>
      </w:r>
      <w:r w:rsidRPr="00A15294">
        <w:rPr>
          <w:rFonts w:hint="eastAsia"/>
        </w:rPr>
        <w:t>正常</w:t>
      </w:r>
      <w:r w:rsidRPr="00A15294">
        <w:t>系统运行的接收范围内。</w:t>
      </w:r>
      <w:r w:rsidR="004A489A">
        <w:rPr>
          <w:rFonts w:hint="eastAsia"/>
        </w:rPr>
        <w:t>P</w:t>
      </w:r>
      <w:r w:rsidR="004A489A">
        <w:t>ython</w:t>
      </w:r>
      <w:r w:rsidR="004A489A">
        <w:t>开发的</w:t>
      </w:r>
      <w:r w:rsidR="004A489A">
        <w:rPr>
          <w:rFonts w:hint="eastAsia"/>
        </w:rPr>
        <w:t>RPC</w:t>
      </w:r>
      <w:r w:rsidR="004A489A">
        <w:rPr>
          <w:rFonts w:hint="eastAsia"/>
        </w:rPr>
        <w:t>服务器</w:t>
      </w:r>
      <w:r w:rsidR="004A489A">
        <w:t>，之所以初始</w:t>
      </w:r>
      <w:r w:rsidR="004A489A">
        <w:t>500</w:t>
      </w:r>
      <w:r w:rsidR="004A489A">
        <w:rPr>
          <w:rFonts w:hint="eastAsia"/>
        </w:rPr>
        <w:t>个</w:t>
      </w:r>
      <w:r w:rsidR="004A489A">
        <w:t>链接请求的</w:t>
      </w:r>
      <w:r w:rsidR="004A489A">
        <w:rPr>
          <w:rFonts w:hint="eastAsia"/>
        </w:rPr>
        <w:t>时候</w:t>
      </w:r>
      <w:r w:rsidR="004A489A">
        <w:rPr>
          <w:rFonts w:hint="eastAsia"/>
        </w:rPr>
        <w:t>CPU</w:t>
      </w:r>
      <w:r w:rsidR="004A489A">
        <w:rPr>
          <w:rFonts w:hint="eastAsia"/>
        </w:rPr>
        <w:t>使用率</w:t>
      </w:r>
      <w:r w:rsidR="004A489A">
        <w:t>较高，是因为它主要做计算类服务，</w:t>
      </w:r>
      <w:r w:rsidR="004A489A">
        <w:rPr>
          <w:rFonts w:hint="eastAsia"/>
        </w:rPr>
        <w:t>在每一次调用智能</w:t>
      </w:r>
      <w:r w:rsidR="004A489A">
        <w:t>医生推荐服务的时候，都会利用</w:t>
      </w:r>
      <w:r w:rsidR="004A489A">
        <w:rPr>
          <w:rFonts w:hint="eastAsia"/>
        </w:rPr>
        <w:t>KNI</w:t>
      </w:r>
      <w:r w:rsidR="004A489A">
        <w:rPr>
          <w:rFonts w:hint="eastAsia"/>
        </w:rPr>
        <w:t>最近</w:t>
      </w:r>
      <w:r w:rsidR="004A489A">
        <w:t>邻算法的</w:t>
      </w:r>
      <w:r w:rsidR="004A489A">
        <w:rPr>
          <w:rFonts w:hint="eastAsia"/>
        </w:rPr>
        <w:t>对</w:t>
      </w:r>
      <w:r w:rsidR="004A489A">
        <w:rPr>
          <w:rFonts w:hint="eastAsia"/>
        </w:rPr>
        <w:t>W</w:t>
      </w:r>
      <w:r w:rsidR="004A489A">
        <w:t>ord2Vec</w:t>
      </w:r>
      <w:r w:rsidR="004A489A">
        <w:rPr>
          <w:rFonts w:hint="eastAsia"/>
        </w:rPr>
        <w:t>算法</w:t>
      </w:r>
      <w:r w:rsidR="004A489A">
        <w:t>模型生成单词向量，进行</w:t>
      </w:r>
      <w:r w:rsidR="004A489A">
        <w:rPr>
          <w:rFonts w:hint="eastAsia"/>
        </w:rPr>
        <w:t>大规模</w:t>
      </w:r>
      <w:r w:rsidR="004A489A">
        <w:t>科学计算</w:t>
      </w:r>
      <w:r w:rsidR="004A489A">
        <w:rPr>
          <w:rFonts w:hint="eastAsia"/>
        </w:rPr>
        <w:t>，</w:t>
      </w:r>
      <w:r w:rsidR="004A489A">
        <w:t>所以该服务的</w:t>
      </w:r>
      <w:r w:rsidR="004A489A">
        <w:rPr>
          <w:rFonts w:hint="eastAsia"/>
        </w:rPr>
        <w:t>CPU</w:t>
      </w:r>
      <w:r w:rsidR="004A489A">
        <w:rPr>
          <w:rFonts w:hint="eastAsia"/>
        </w:rPr>
        <w:t>开销</w:t>
      </w:r>
      <w:r w:rsidR="004A489A">
        <w:t>会比较大</w:t>
      </w:r>
      <w:r w:rsidR="004A489A">
        <w:rPr>
          <w:rFonts w:hint="eastAsia"/>
        </w:rPr>
        <w:t>，</w:t>
      </w:r>
      <w:r w:rsidR="00E83790">
        <w:rPr>
          <w:rFonts w:hint="eastAsia"/>
        </w:rPr>
        <w:t>因此</w:t>
      </w:r>
      <w:r w:rsidR="004A489A">
        <w:t>在选型了</w:t>
      </w:r>
      <w:r w:rsidR="004A489A">
        <w:rPr>
          <w:rFonts w:hint="eastAsia"/>
        </w:rPr>
        <w:t>阿里云</w:t>
      </w:r>
      <w:r w:rsidR="004A489A">
        <w:t>提供的计算</w:t>
      </w:r>
      <w:r w:rsidR="004A489A">
        <w:rPr>
          <w:rFonts w:hint="eastAsia"/>
        </w:rPr>
        <w:t>型</w:t>
      </w:r>
      <w:r w:rsidR="00E83790">
        <w:t>服务器，</w:t>
      </w:r>
      <w:r w:rsidR="00E83790">
        <w:rPr>
          <w:rFonts w:hint="eastAsia"/>
        </w:rPr>
        <w:t>使得</w:t>
      </w:r>
      <w:r w:rsidR="00E83790">
        <w:rPr>
          <w:rFonts w:hint="eastAsia"/>
        </w:rPr>
        <w:t>RPC</w:t>
      </w:r>
      <w:r w:rsidR="004A489A">
        <w:t>服务器的</w:t>
      </w:r>
      <w:r w:rsidR="004A489A">
        <w:rPr>
          <w:rFonts w:hint="eastAsia"/>
        </w:rPr>
        <w:t>CPU</w:t>
      </w:r>
      <w:r w:rsidR="004A489A">
        <w:rPr>
          <w:rFonts w:hint="eastAsia"/>
        </w:rPr>
        <w:t>使用率</w:t>
      </w:r>
      <w:r w:rsidR="00E83790">
        <w:rPr>
          <w:rFonts w:hint="eastAsia"/>
        </w:rPr>
        <w:t>即使</w:t>
      </w:r>
      <w:r w:rsidR="00181BAE">
        <w:rPr>
          <w:rFonts w:hint="eastAsia"/>
        </w:rPr>
        <w:t>在</w:t>
      </w:r>
      <w:r w:rsidR="004A489A">
        <w:rPr>
          <w:rFonts w:hint="eastAsia"/>
        </w:rPr>
        <w:t>1000</w:t>
      </w:r>
      <w:r w:rsidR="004A489A">
        <w:rPr>
          <w:rFonts w:hint="eastAsia"/>
        </w:rPr>
        <w:t>的</w:t>
      </w:r>
      <w:r w:rsidR="004A489A">
        <w:t>并发</w:t>
      </w:r>
      <w:r w:rsidR="00181BAE">
        <w:rPr>
          <w:rFonts w:hint="eastAsia"/>
        </w:rPr>
        <w:t>下</w:t>
      </w:r>
      <w:r w:rsidR="00E83790">
        <w:rPr>
          <w:rFonts w:hint="eastAsia"/>
        </w:rPr>
        <w:t>其</w:t>
      </w:r>
      <w:r w:rsidR="00E83790">
        <w:t>CPU</w:t>
      </w:r>
      <w:r w:rsidR="00E83790">
        <w:t>使用率</w:t>
      </w:r>
      <w:r w:rsidR="00E83790">
        <w:rPr>
          <w:rFonts w:hint="eastAsia"/>
        </w:rPr>
        <w:t>也</w:t>
      </w:r>
      <w:r w:rsidR="00E83790">
        <w:t>只有</w:t>
      </w:r>
      <w:r w:rsidR="004A489A">
        <w:rPr>
          <w:rFonts w:hint="eastAsia"/>
        </w:rPr>
        <w:t>75</w:t>
      </w:r>
      <w:r w:rsidR="004A489A">
        <w:t>%</w:t>
      </w:r>
      <w:r w:rsidR="004A489A">
        <w:rPr>
          <w:rFonts w:hint="eastAsia"/>
        </w:rPr>
        <w:t>。</w:t>
      </w:r>
    </w:p>
    <w:p w:rsidR="00526481" w:rsidRPr="00A15294" w:rsidRDefault="00526481" w:rsidP="005A4922">
      <w:pPr>
        <w:pStyle w:val="3"/>
      </w:pPr>
      <w:bookmarkStart w:id="271" w:name="_Toc516932032"/>
      <w:r w:rsidRPr="00A15294">
        <w:rPr>
          <w:rFonts w:hint="eastAsia"/>
        </w:rPr>
        <w:t>性能测试中平均响应时间</w:t>
      </w:r>
      <w:bookmarkEnd w:id="271"/>
    </w:p>
    <w:p w:rsidR="00526481" w:rsidRPr="00A15294" w:rsidRDefault="00526481" w:rsidP="00566D46">
      <w:pPr>
        <w:ind w:firstLineChars="0" w:firstLine="426"/>
      </w:pPr>
      <w:r w:rsidRPr="00A15294">
        <w:rPr>
          <w:rFonts w:hint="eastAsia"/>
        </w:rPr>
        <w:t>基于</w:t>
      </w:r>
      <w:r w:rsidRPr="00A15294">
        <w:rPr>
          <w:rFonts w:hint="eastAsia"/>
        </w:rPr>
        <w:t>N</w:t>
      </w:r>
      <w:r w:rsidRPr="00A15294">
        <w:t>ode.js</w:t>
      </w:r>
      <w:r w:rsidRPr="00A15294">
        <w:rPr>
          <w:rFonts w:hint="eastAsia"/>
        </w:rPr>
        <w:t>的</w:t>
      </w:r>
      <w:r w:rsidRPr="00A15294">
        <w:rPr>
          <w:rFonts w:hint="eastAsia"/>
        </w:rPr>
        <w:t>W</w:t>
      </w:r>
      <w:r w:rsidRPr="00A15294">
        <w:t>eb</w:t>
      </w:r>
      <w:r w:rsidRPr="00A15294">
        <w:rPr>
          <w:rFonts w:hint="eastAsia"/>
        </w:rPr>
        <w:t>服务器</w:t>
      </w:r>
      <w:r w:rsidRPr="00A15294">
        <w:t>，基于</w:t>
      </w:r>
      <w:r w:rsidRPr="00A15294">
        <w:rPr>
          <w:rFonts w:hint="eastAsia"/>
        </w:rPr>
        <w:t>J</w:t>
      </w:r>
      <w:r w:rsidRPr="00A15294">
        <w:t>ava</w:t>
      </w:r>
      <w:r w:rsidRPr="00A15294">
        <w:rPr>
          <w:rFonts w:hint="eastAsia"/>
        </w:rPr>
        <w:t>的</w:t>
      </w:r>
      <w:r w:rsidRPr="00A15294">
        <w:rPr>
          <w:rFonts w:hint="eastAsia"/>
        </w:rPr>
        <w:t>E</w:t>
      </w:r>
      <w:r w:rsidRPr="00A15294">
        <w:t>lasticSearch</w:t>
      </w:r>
      <w:r w:rsidRPr="00A15294">
        <w:rPr>
          <w:rFonts w:hint="eastAsia"/>
        </w:rPr>
        <w:t>服务器服务器与基于</w:t>
      </w:r>
      <w:r w:rsidRPr="00A15294">
        <w:rPr>
          <w:rFonts w:hint="eastAsia"/>
        </w:rPr>
        <w:t>P</w:t>
      </w:r>
      <w:r w:rsidRPr="00A15294">
        <w:t>ython</w:t>
      </w:r>
      <w:r w:rsidRPr="00A15294">
        <w:t>的</w:t>
      </w:r>
      <w:r w:rsidRPr="00A15294">
        <w:rPr>
          <w:rFonts w:hint="eastAsia"/>
        </w:rPr>
        <w:t>RPC</w:t>
      </w:r>
      <w:r w:rsidRPr="00A15294">
        <w:rPr>
          <w:rFonts w:hint="eastAsia"/>
        </w:rPr>
        <w:t>服务器的平均对请求的响应时间在压力测试如图</w:t>
      </w:r>
      <w:r w:rsidRPr="00A15294">
        <w:rPr>
          <w:rFonts w:hint="eastAsia"/>
        </w:rPr>
        <w:t>5.</w:t>
      </w:r>
      <w:r w:rsidR="005323E7">
        <w:t>13</w:t>
      </w:r>
      <w:r w:rsidRPr="00A15294">
        <w:rPr>
          <w:rFonts w:hint="eastAsia"/>
        </w:rPr>
        <w:t>所示。</w:t>
      </w:r>
    </w:p>
    <w:p w:rsidR="004A489A" w:rsidRDefault="00526481" w:rsidP="004A489A">
      <w:pPr>
        <w:ind w:firstLineChars="0" w:firstLine="426"/>
      </w:pPr>
      <w:r w:rsidRPr="00A15294">
        <w:rPr>
          <w:rFonts w:hint="eastAsia"/>
        </w:rPr>
        <w:t>从图</w:t>
      </w:r>
      <w:r w:rsidR="00C817F8">
        <w:rPr>
          <w:rFonts w:hint="eastAsia"/>
        </w:rPr>
        <w:t>5.13</w:t>
      </w:r>
      <w:r w:rsidRPr="00A15294">
        <w:rPr>
          <w:rFonts w:hint="eastAsia"/>
        </w:rPr>
        <w:t>可以看出，请求数达到</w:t>
      </w:r>
      <w:r w:rsidRPr="00A15294">
        <w:rPr>
          <w:rFonts w:hint="eastAsia"/>
        </w:rPr>
        <w:t>1000</w:t>
      </w:r>
      <w:r w:rsidRPr="00A15294">
        <w:rPr>
          <w:rFonts w:hint="eastAsia"/>
        </w:rPr>
        <w:t>时，平均响应时间已经接近</w:t>
      </w:r>
      <w:r w:rsidRPr="00A15294">
        <w:rPr>
          <w:rFonts w:hint="eastAsia"/>
        </w:rPr>
        <w:t>1</w:t>
      </w:r>
      <w:r w:rsidRPr="00A15294">
        <w:rPr>
          <w:rFonts w:hint="eastAsia"/>
        </w:rPr>
        <w:t>秒，响应时间已经很长。但是，实际</w:t>
      </w:r>
      <w:r w:rsidRPr="00A15294">
        <w:t>上，</w:t>
      </w:r>
      <w:r w:rsidRPr="00A15294">
        <w:rPr>
          <w:rFonts w:hint="eastAsia"/>
        </w:rPr>
        <w:t>一般</w:t>
      </w:r>
      <w:r w:rsidRPr="00A15294">
        <w:t>，</w:t>
      </w:r>
      <w:r w:rsidRPr="00A15294">
        <w:rPr>
          <w:rFonts w:hint="eastAsia"/>
        </w:rPr>
        <w:t>现有</w:t>
      </w:r>
      <w:r w:rsidRPr="00A15294">
        <w:t>根据业务</w:t>
      </w:r>
      <w:r w:rsidRPr="00A15294">
        <w:rPr>
          <w:rFonts w:hint="eastAsia"/>
        </w:rPr>
        <w:t>系统的</w:t>
      </w:r>
      <w:r w:rsidRPr="00A15294">
        <w:t>业务量，</w:t>
      </w:r>
      <w:r w:rsidRPr="00A15294">
        <w:rPr>
          <w:rFonts w:hint="eastAsia"/>
        </w:rPr>
        <w:t>并发最高峰</w:t>
      </w:r>
      <w:r w:rsidRPr="00A15294">
        <w:t>也就是</w:t>
      </w:r>
      <w:r w:rsidRPr="00A15294">
        <w:rPr>
          <w:rFonts w:hint="eastAsia"/>
        </w:rPr>
        <w:t>处于</w:t>
      </w:r>
      <w:r w:rsidR="00750BED">
        <w:rPr>
          <w:rFonts w:hint="eastAsia"/>
        </w:rPr>
        <w:t>500</w:t>
      </w:r>
      <w:r w:rsidR="00750BED">
        <w:rPr>
          <w:rFonts w:hint="eastAsia"/>
        </w:rPr>
        <w:t>左右</w:t>
      </w:r>
      <w:r w:rsidRPr="00A15294">
        <w:t>并发请求数</w:t>
      </w:r>
      <w:r w:rsidRPr="00A15294">
        <w:rPr>
          <w:rFonts w:hint="eastAsia"/>
        </w:rPr>
        <w:t>时，所以</w:t>
      </w:r>
      <w:r w:rsidRPr="00A15294">
        <w:t>当前各个服务器的配置是可以</w:t>
      </w:r>
      <w:r w:rsidRPr="00A15294">
        <w:rPr>
          <w:rFonts w:hint="eastAsia"/>
        </w:rPr>
        <w:t>接受</w:t>
      </w:r>
      <w:r w:rsidRPr="00A15294">
        <w:t>的，而且是经济的选择</w:t>
      </w:r>
      <w:r w:rsidRPr="00A15294">
        <w:rPr>
          <w:rFonts w:hint="eastAsia"/>
        </w:rPr>
        <w:t>。</w:t>
      </w:r>
    </w:p>
    <w:p w:rsidR="00526481" w:rsidRPr="00A15294" w:rsidRDefault="00526481" w:rsidP="00844F62">
      <w:pPr>
        <w:spacing w:line="240" w:lineRule="auto"/>
        <w:ind w:firstLineChars="0" w:firstLine="0"/>
        <w:jc w:val="center"/>
      </w:pPr>
      <w:r w:rsidRPr="00A15294">
        <w:lastRenderedPageBreak/>
        <w:drawing>
          <wp:inline distT="0" distB="0" distL="0" distR="0" wp14:anchorId="71C449AA" wp14:editId="124AE82F">
            <wp:extent cx="4572000" cy="2743200"/>
            <wp:effectExtent l="0" t="0" r="19050" b="1905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526481" w:rsidRPr="00A15294" w:rsidRDefault="00526481" w:rsidP="00191AFB">
      <w:pPr>
        <w:pStyle w:val="-0"/>
      </w:pPr>
      <w:bookmarkStart w:id="272" w:name="_Toc478853856"/>
      <w:r w:rsidRPr="00A15294">
        <w:rPr>
          <w:rFonts w:hint="eastAsia"/>
        </w:rPr>
        <w:t xml:space="preserve"> </w:t>
      </w:r>
      <w:bookmarkStart w:id="273" w:name="_Toc516932126"/>
      <w:r w:rsidRPr="00A15294">
        <w:rPr>
          <w:rFonts w:hint="eastAsia"/>
        </w:rPr>
        <w:t>压力测试中的平均响应时间对比</w:t>
      </w:r>
      <w:bookmarkEnd w:id="272"/>
      <w:bookmarkEnd w:id="273"/>
    </w:p>
    <w:p w:rsidR="00526481" w:rsidRPr="00526481" w:rsidRDefault="00526481" w:rsidP="00526481">
      <w:pPr>
        <w:ind w:firstLine="480"/>
      </w:pPr>
    </w:p>
    <w:p w:rsidR="00784941" w:rsidRDefault="00784941" w:rsidP="00784941">
      <w:pPr>
        <w:pStyle w:val="20"/>
      </w:pPr>
      <w:bookmarkStart w:id="274" w:name="_Toc5113"/>
      <w:bookmarkStart w:id="275" w:name="_Toc511297076"/>
      <w:bookmarkStart w:id="276" w:name="_Toc516932033"/>
      <w:r>
        <w:t>本章小结</w:t>
      </w:r>
      <w:bookmarkEnd w:id="274"/>
      <w:bookmarkEnd w:id="275"/>
      <w:bookmarkEnd w:id="276"/>
    </w:p>
    <w:p w:rsidR="00660216" w:rsidRDefault="00526481" w:rsidP="00566D46">
      <w:pPr>
        <w:ind w:firstLineChars="0" w:firstLine="426"/>
      </w:pPr>
      <w:r w:rsidRPr="00A15294">
        <w:rPr>
          <w:rFonts w:hint="eastAsia"/>
        </w:rPr>
        <w:t>本章主要对基于问诊</w:t>
      </w:r>
      <w:r w:rsidRPr="00A15294">
        <w:t>数据的智能问诊搜索系统</w:t>
      </w:r>
      <w:r w:rsidRPr="00A15294">
        <w:rPr>
          <w:rFonts w:hint="eastAsia"/>
        </w:rPr>
        <w:t>，进行了环境搭建、和</w:t>
      </w:r>
      <w:r w:rsidRPr="00A15294">
        <w:t>主要的数据预处理、模块训练、问诊</w:t>
      </w:r>
      <w:r w:rsidRPr="00A15294">
        <w:rPr>
          <w:rFonts w:hint="eastAsia"/>
        </w:rPr>
        <w:t>记录</w:t>
      </w:r>
      <w:r w:rsidRPr="00A15294">
        <w:t>搜索、知识卡检索、智能医生推荐做了</w:t>
      </w:r>
      <w:r w:rsidRPr="00A15294">
        <w:rPr>
          <w:rFonts w:hint="eastAsia"/>
        </w:rPr>
        <w:t>功能测试，</w:t>
      </w:r>
      <w:r w:rsidRPr="00A15294">
        <w:t>而后对</w:t>
      </w:r>
      <w:r w:rsidRPr="00A15294">
        <w:rPr>
          <w:rFonts w:hint="eastAsia"/>
        </w:rPr>
        <w:t>W</w:t>
      </w:r>
      <w:r w:rsidRPr="00A15294">
        <w:t>eb</w:t>
      </w:r>
      <w:r w:rsidRPr="00A15294">
        <w:rPr>
          <w:rFonts w:hint="eastAsia"/>
        </w:rPr>
        <w:t>服务器</w:t>
      </w:r>
      <w:r w:rsidRPr="00A15294">
        <w:t>、</w:t>
      </w:r>
      <w:r w:rsidRPr="00A15294">
        <w:rPr>
          <w:rFonts w:hint="eastAsia"/>
        </w:rPr>
        <w:t>E</w:t>
      </w:r>
      <w:r w:rsidRPr="00A15294">
        <w:t>lasticSearch</w:t>
      </w:r>
      <w:r w:rsidRPr="00A15294">
        <w:rPr>
          <w:rFonts w:hint="eastAsia"/>
        </w:rPr>
        <w:t>服务器</w:t>
      </w:r>
      <w:r w:rsidRPr="00A15294">
        <w:t>、</w:t>
      </w:r>
      <w:r w:rsidRPr="00A15294">
        <w:rPr>
          <w:rFonts w:hint="eastAsia"/>
        </w:rPr>
        <w:t>RPC</w:t>
      </w:r>
      <w:r w:rsidRPr="00A15294">
        <w:rPr>
          <w:rFonts w:hint="eastAsia"/>
        </w:rPr>
        <w:t>服务器</w:t>
      </w:r>
      <w:r w:rsidRPr="00A15294">
        <w:t>进行了</w:t>
      </w:r>
      <w:r w:rsidR="00EF0727">
        <w:rPr>
          <w:rFonts w:hint="eastAsia"/>
        </w:rPr>
        <w:t>性能测试。通过实验结果，</w:t>
      </w:r>
      <w:r w:rsidRPr="00A15294">
        <w:rPr>
          <w:rFonts w:hint="eastAsia"/>
        </w:rPr>
        <w:t>可以发现整个</w:t>
      </w:r>
      <w:r w:rsidRPr="00A15294">
        <w:t>系统</w:t>
      </w:r>
      <w:r w:rsidRPr="00A15294">
        <w:rPr>
          <w:rFonts w:hint="eastAsia"/>
        </w:rPr>
        <w:t>的核心功能工作良好，在</w:t>
      </w:r>
      <w:r w:rsidRPr="00A15294">
        <w:t>一些高并发访问的情况</w:t>
      </w:r>
      <w:r w:rsidRPr="00A15294">
        <w:rPr>
          <w:rFonts w:hint="eastAsia"/>
        </w:rPr>
        <w:t>，能够保证各个</w:t>
      </w:r>
      <w:r w:rsidRPr="00A15294">
        <w:t>服务模块</w:t>
      </w:r>
      <w:r w:rsidRPr="00A15294">
        <w:rPr>
          <w:rFonts w:hint="eastAsia"/>
        </w:rPr>
        <w:t>服务的健壮</w:t>
      </w:r>
      <w:r w:rsidR="00F946DC">
        <w:rPr>
          <w:rFonts w:hint="eastAsia"/>
        </w:rPr>
        <w:t>性和稳定性</w:t>
      </w:r>
      <w:r w:rsidR="00DE005A">
        <w:rPr>
          <w:rFonts w:hint="eastAsia"/>
        </w:rPr>
        <w:t>。</w:t>
      </w:r>
    </w:p>
    <w:p w:rsidR="00660216" w:rsidRDefault="00660216">
      <w:pPr>
        <w:widowControl/>
        <w:spacing w:line="240" w:lineRule="auto"/>
        <w:ind w:firstLineChars="0" w:firstLine="0"/>
        <w:jc w:val="left"/>
      </w:pPr>
      <w:r>
        <w:br w:type="page"/>
      </w:r>
    </w:p>
    <w:p w:rsidR="00526481" w:rsidRDefault="00526481" w:rsidP="00566D46">
      <w:pPr>
        <w:ind w:firstLineChars="0" w:firstLine="426"/>
      </w:pPr>
    </w:p>
    <w:p w:rsidR="00660216" w:rsidRPr="00A15294" w:rsidRDefault="00660216" w:rsidP="00660216">
      <w:pPr>
        <w:ind w:firstLineChars="0"/>
        <w:sectPr w:rsidR="00660216" w:rsidRPr="00A15294" w:rsidSect="00526481">
          <w:headerReference w:type="default" r:id="rId103"/>
          <w:type w:val="oddPage"/>
          <w:pgSz w:w="11906" w:h="16838"/>
          <w:pgMar w:top="1701" w:right="1418" w:bottom="1134" w:left="1418" w:header="1134" w:footer="992" w:gutter="284"/>
          <w:cols w:space="0"/>
          <w:docGrid w:linePitch="326"/>
        </w:sectPr>
      </w:pPr>
    </w:p>
    <w:p w:rsidR="0001089C" w:rsidRDefault="00E24401" w:rsidP="00D42BAF">
      <w:pPr>
        <w:pStyle w:val="10"/>
      </w:pPr>
      <w:bookmarkStart w:id="277" w:name="_Toc516932034"/>
      <w:r>
        <w:rPr>
          <w:rFonts w:hint="eastAsia"/>
        </w:rPr>
        <w:lastRenderedPageBreak/>
        <w:t>结论</w:t>
      </w:r>
      <w:r>
        <w:t>和展望</w:t>
      </w:r>
      <w:bookmarkEnd w:id="277"/>
    </w:p>
    <w:p w:rsidR="0001089C" w:rsidRDefault="0001089C" w:rsidP="0001089C">
      <w:pPr>
        <w:pStyle w:val="20"/>
      </w:pPr>
      <w:bookmarkStart w:id="278" w:name="_Toc3613"/>
      <w:bookmarkStart w:id="279" w:name="_Toc511297078"/>
      <w:bookmarkStart w:id="280" w:name="_Toc516932035"/>
      <w:r>
        <w:t>论文工作总结</w:t>
      </w:r>
      <w:bookmarkEnd w:id="278"/>
      <w:bookmarkEnd w:id="279"/>
      <w:bookmarkEnd w:id="280"/>
    </w:p>
    <w:p w:rsidR="00526481" w:rsidRPr="00A15294" w:rsidRDefault="00526481" w:rsidP="00566D46">
      <w:pPr>
        <w:ind w:firstLineChars="0" w:firstLine="426"/>
      </w:pPr>
      <w:r w:rsidRPr="00A15294">
        <w:rPr>
          <w:rFonts w:hint="eastAsia"/>
        </w:rPr>
        <w:t>智能</w:t>
      </w:r>
      <w:r w:rsidRPr="00A15294">
        <w:t>问诊搜索</w:t>
      </w:r>
      <w:r w:rsidRPr="00A15294">
        <w:rPr>
          <w:rFonts w:hint="eastAsia"/>
        </w:rPr>
        <w:t>系统的之所以</w:t>
      </w:r>
      <w:r w:rsidRPr="00A15294">
        <w:t>存在是因为现</w:t>
      </w:r>
      <w:r w:rsidRPr="00A15294">
        <w:rPr>
          <w:rFonts w:hint="eastAsia"/>
        </w:rPr>
        <w:t>有</w:t>
      </w:r>
      <w:r w:rsidRPr="00A15294">
        <w:t>的</w:t>
      </w:r>
      <w:r w:rsidRPr="00A15294">
        <w:rPr>
          <w:rFonts w:hint="eastAsia"/>
        </w:rPr>
        <w:t>在线</w:t>
      </w:r>
      <w:r w:rsidRPr="00A15294">
        <w:t>问诊系统，积累</w:t>
      </w:r>
      <w:r w:rsidRPr="00A15294">
        <w:rPr>
          <w:rFonts w:hint="eastAsia"/>
        </w:rPr>
        <w:t>了几千万条</w:t>
      </w:r>
      <w:r w:rsidRPr="00A15294">
        <w:t>大量的</w:t>
      </w:r>
      <w:r w:rsidRPr="00A15294">
        <w:rPr>
          <w:rFonts w:hint="eastAsia"/>
        </w:rPr>
        <w:t>问诊记录</w:t>
      </w:r>
      <w:r w:rsidRPr="00A15294">
        <w:t>数据</w:t>
      </w:r>
      <w:r w:rsidRPr="00A15294">
        <w:rPr>
          <w:rFonts w:hint="eastAsia"/>
        </w:rPr>
        <w:t>。如何发掘</w:t>
      </w:r>
      <w:r w:rsidRPr="00A15294">
        <w:t>这些数据的价值，使得</w:t>
      </w:r>
      <w:r w:rsidRPr="00A15294">
        <w:rPr>
          <w:rFonts w:hint="eastAsia"/>
        </w:rPr>
        <w:t>医护</w:t>
      </w:r>
      <w:r w:rsidRPr="00A15294">
        <w:t>人员和终端用户</w:t>
      </w:r>
      <w:r w:rsidRPr="00A15294">
        <w:rPr>
          <w:rFonts w:hint="eastAsia"/>
        </w:rPr>
        <w:t>能够</w:t>
      </w:r>
      <w:r w:rsidRPr="00A15294">
        <w:t>更有效的利用这些数据</w:t>
      </w:r>
      <w:r w:rsidRPr="00A15294">
        <w:rPr>
          <w:rFonts w:hint="eastAsia"/>
        </w:rPr>
        <w:t>，创造</w:t>
      </w:r>
      <w:r w:rsidRPr="00A15294">
        <w:t>出优秀的应用服务</w:t>
      </w:r>
      <w:r w:rsidRPr="00A15294">
        <w:rPr>
          <w:rFonts w:hint="eastAsia"/>
        </w:rPr>
        <w:t>，</w:t>
      </w:r>
      <w:r w:rsidR="00D311E5">
        <w:t>正是</w:t>
      </w:r>
      <w:r w:rsidR="00D311E5">
        <w:rPr>
          <w:rFonts w:hint="eastAsia"/>
        </w:rPr>
        <w:t>此</w:t>
      </w:r>
      <w:r w:rsidRPr="00A15294">
        <w:t>系统对这个问题的探索</w:t>
      </w:r>
      <w:r w:rsidRPr="00A15294">
        <w:rPr>
          <w:rFonts w:hint="eastAsia"/>
        </w:rPr>
        <w:t>，</w:t>
      </w:r>
      <w:r w:rsidRPr="00A15294">
        <w:t>作者根据实际的业务</w:t>
      </w:r>
      <w:r w:rsidRPr="00A15294">
        <w:rPr>
          <w:rFonts w:hint="eastAsia"/>
        </w:rPr>
        <w:t>需求</w:t>
      </w:r>
      <w:r w:rsidRPr="00A15294">
        <w:t>，</w:t>
      </w:r>
      <w:r w:rsidRPr="00A15294">
        <w:rPr>
          <w:rFonts w:hint="eastAsia"/>
        </w:rPr>
        <w:t>先</w:t>
      </w:r>
      <w:r w:rsidRPr="00A15294">
        <w:t>提出问诊记录检索，知识卡</w:t>
      </w:r>
      <w:r w:rsidRPr="00A15294">
        <w:rPr>
          <w:rFonts w:hint="eastAsia"/>
        </w:rPr>
        <w:t>的</w:t>
      </w:r>
      <w:r w:rsidRPr="00A15294">
        <w:t>检索</w:t>
      </w:r>
      <w:r w:rsidRPr="00A15294">
        <w:rPr>
          <w:rFonts w:hint="eastAsia"/>
        </w:rPr>
        <w:t>和</w:t>
      </w:r>
      <w:r w:rsidRPr="00A15294">
        <w:t>利用问诊记录</w:t>
      </w:r>
      <w:r w:rsidRPr="00A15294">
        <w:rPr>
          <w:rFonts w:hint="eastAsia"/>
        </w:rPr>
        <w:t>做</w:t>
      </w:r>
      <w:r w:rsidRPr="00A15294">
        <w:t>出</w:t>
      </w:r>
      <w:r w:rsidRPr="00A15294">
        <w:rPr>
          <w:rFonts w:hint="eastAsia"/>
        </w:rPr>
        <w:t>一个</w:t>
      </w:r>
      <w:r w:rsidRPr="00A15294">
        <w:t>基于文本</w:t>
      </w:r>
      <w:r w:rsidRPr="00A15294">
        <w:rPr>
          <w:rFonts w:hint="eastAsia"/>
        </w:rPr>
        <w:t>和</w:t>
      </w:r>
      <w:r w:rsidRPr="00A15294">
        <w:t>基于</w:t>
      </w:r>
      <w:r w:rsidRPr="00A15294">
        <w:rPr>
          <w:rFonts w:hint="eastAsia"/>
        </w:rPr>
        <w:t>用户</w:t>
      </w:r>
      <w:r w:rsidRPr="00A15294">
        <w:t>访问</w:t>
      </w:r>
      <w:r w:rsidRPr="00A15294">
        <w:rPr>
          <w:rFonts w:hint="eastAsia"/>
        </w:rPr>
        <w:t>医生记录做出一个</w:t>
      </w:r>
      <w:r w:rsidRPr="00A15294">
        <w:t>智能医生推荐系统</w:t>
      </w:r>
      <w:r w:rsidRPr="00A15294">
        <w:rPr>
          <w:rFonts w:hint="eastAsia"/>
        </w:rPr>
        <w:t>，</w:t>
      </w:r>
      <w:r w:rsidRPr="00A15294">
        <w:t>而</w:t>
      </w:r>
      <w:r w:rsidRPr="00A15294">
        <w:rPr>
          <w:rFonts w:hint="eastAsia"/>
        </w:rPr>
        <w:t>各个</w:t>
      </w:r>
      <w:r w:rsidR="00B04DFE">
        <w:t>服务的搭建</w:t>
      </w:r>
      <w:r w:rsidRPr="00A15294">
        <w:t>是基于</w:t>
      </w:r>
      <w:r w:rsidRPr="00A15294">
        <w:rPr>
          <w:rFonts w:hint="eastAsia"/>
        </w:rPr>
        <w:t>SOA</w:t>
      </w:r>
      <w:r w:rsidRPr="00A15294">
        <w:rPr>
          <w:rFonts w:hint="eastAsia"/>
        </w:rPr>
        <w:t>的</w:t>
      </w:r>
      <w:r w:rsidRPr="00A15294">
        <w:t>面向服务的软件架构，</w:t>
      </w:r>
      <w:r w:rsidRPr="00A15294">
        <w:rPr>
          <w:rFonts w:hint="eastAsia"/>
        </w:rPr>
        <w:t>实现</w:t>
      </w:r>
      <w:r w:rsidRPr="00A15294">
        <w:t>了低耦合</w:t>
      </w:r>
      <w:r w:rsidRPr="00A15294">
        <w:rPr>
          <w:rFonts w:hint="eastAsia"/>
        </w:rPr>
        <w:t>、</w:t>
      </w:r>
      <w:r w:rsidRPr="00A15294">
        <w:t>健壮性</w:t>
      </w:r>
      <w:r w:rsidRPr="00A15294">
        <w:rPr>
          <w:rFonts w:hint="eastAsia"/>
        </w:rPr>
        <w:t>强</w:t>
      </w:r>
      <w:r w:rsidRPr="00A15294">
        <w:t>、鲁棒性</w:t>
      </w:r>
      <w:r w:rsidRPr="00A15294">
        <w:rPr>
          <w:rFonts w:hint="eastAsia"/>
        </w:rPr>
        <w:t>强</w:t>
      </w:r>
      <w:r w:rsidRPr="00A15294">
        <w:t>的系统</w:t>
      </w:r>
      <w:r w:rsidRPr="00A15294">
        <w:rPr>
          <w:rFonts w:hint="eastAsia"/>
        </w:rPr>
        <w:t>。本文的主要工作包括：</w:t>
      </w:r>
    </w:p>
    <w:p w:rsidR="00526481" w:rsidRPr="00A15294" w:rsidRDefault="00526481" w:rsidP="00566D46">
      <w:pPr>
        <w:ind w:firstLineChars="0" w:firstLine="426"/>
      </w:pPr>
      <w:r w:rsidRPr="00A15294">
        <w:rPr>
          <w:rFonts w:hint="eastAsia"/>
        </w:rPr>
        <w:t>1)</w:t>
      </w:r>
      <w:r w:rsidRPr="00A15294">
        <w:rPr>
          <w:rFonts w:hint="eastAsia"/>
        </w:rPr>
        <w:t>基础</w:t>
      </w:r>
      <w:r w:rsidRPr="00A15294">
        <w:t>与应用</w:t>
      </w:r>
      <w:r w:rsidRPr="00A15294">
        <w:rPr>
          <w:rFonts w:hint="eastAsia"/>
        </w:rPr>
        <w:t>服务的</w:t>
      </w:r>
      <w:r w:rsidRPr="00A15294">
        <w:t>实现</w:t>
      </w:r>
    </w:p>
    <w:p w:rsidR="00526481" w:rsidRPr="00A15294" w:rsidRDefault="00526481" w:rsidP="00566D46">
      <w:pPr>
        <w:ind w:firstLineChars="0" w:firstLine="426"/>
      </w:pPr>
      <w:r w:rsidRPr="00A15294">
        <w:rPr>
          <w:rFonts w:hint="eastAsia"/>
        </w:rPr>
        <w:t>根据</w:t>
      </w:r>
      <w:r w:rsidRPr="00A15294">
        <w:t>之前提出</w:t>
      </w:r>
      <w:r w:rsidRPr="00A15294">
        <w:rPr>
          <w:rFonts w:hint="eastAsia"/>
        </w:rPr>
        <w:t>总体包括以下几个模块：数据</w:t>
      </w:r>
      <w:r w:rsidRPr="00A15294">
        <w:t>预处理</w:t>
      </w:r>
      <w:r w:rsidRPr="00A15294">
        <w:rPr>
          <w:rFonts w:hint="eastAsia"/>
        </w:rPr>
        <w:t>服务，模型</w:t>
      </w:r>
      <w:r w:rsidRPr="00A15294">
        <w:t>训练</w:t>
      </w:r>
      <w:r w:rsidRPr="00A15294">
        <w:rPr>
          <w:rFonts w:hint="eastAsia"/>
        </w:rPr>
        <w:t>服务，</w:t>
      </w:r>
      <w:r w:rsidRPr="00A15294">
        <w:rPr>
          <w:rFonts w:hint="eastAsia"/>
        </w:rPr>
        <w:t>RPC</w:t>
      </w:r>
      <w:r w:rsidRPr="00A15294">
        <w:rPr>
          <w:rFonts w:hint="eastAsia"/>
        </w:rPr>
        <w:t>功能，</w:t>
      </w:r>
      <w:r w:rsidRPr="00A15294">
        <w:rPr>
          <w:rFonts w:hint="eastAsia"/>
        </w:rPr>
        <w:t>E</w:t>
      </w:r>
      <w:r w:rsidRPr="00A15294">
        <w:t>lasticSearch</w:t>
      </w:r>
      <w:r w:rsidRPr="00A15294">
        <w:t>搜索引擎服务</w:t>
      </w:r>
      <w:r w:rsidRPr="00A15294">
        <w:rPr>
          <w:rFonts w:hint="eastAsia"/>
        </w:rPr>
        <w:t>，</w:t>
      </w:r>
      <w:r w:rsidRPr="00A15294">
        <w:rPr>
          <w:rFonts w:hint="eastAsia"/>
        </w:rPr>
        <w:t>W</w:t>
      </w:r>
      <w:r w:rsidRPr="00A15294">
        <w:t>eb</w:t>
      </w:r>
      <w:r w:rsidRPr="00A15294">
        <w:t>服务</w:t>
      </w:r>
      <w:r w:rsidRPr="00A15294">
        <w:rPr>
          <w:rFonts w:hint="eastAsia"/>
        </w:rPr>
        <w:t>。这个</w:t>
      </w:r>
      <w:r w:rsidRPr="00A15294">
        <w:t>基础与应用</w:t>
      </w:r>
      <w:r w:rsidRPr="00A15294">
        <w:rPr>
          <w:rFonts w:hint="eastAsia"/>
        </w:rPr>
        <w:t>服务</w:t>
      </w:r>
      <w:r w:rsidRPr="00A15294">
        <w:t>是为了业务服务提供了</w:t>
      </w:r>
      <w:r w:rsidRPr="00A15294">
        <w:rPr>
          <w:rFonts w:hint="eastAsia"/>
        </w:rPr>
        <w:t>它们</w:t>
      </w:r>
      <w:r w:rsidRPr="00A15294">
        <w:t>所需的各个</w:t>
      </w:r>
      <w:r w:rsidRPr="00A15294">
        <w:rPr>
          <w:rFonts w:hint="eastAsia"/>
        </w:rPr>
        <w:t>基本的</w:t>
      </w:r>
      <w:r w:rsidRPr="00A15294">
        <w:t>服务，</w:t>
      </w:r>
      <w:r w:rsidRPr="00A15294">
        <w:rPr>
          <w:rFonts w:hint="eastAsia"/>
        </w:rPr>
        <w:t>有些</w:t>
      </w:r>
      <w:r w:rsidRPr="00A15294">
        <w:t>服务是串联起来，相互</w:t>
      </w:r>
      <w:r w:rsidRPr="00A15294">
        <w:rPr>
          <w:rFonts w:hint="eastAsia"/>
        </w:rPr>
        <w:t>依赖</w:t>
      </w:r>
      <w:r w:rsidRPr="00A15294">
        <w:t>的。上面</w:t>
      </w:r>
      <w:r w:rsidRPr="00A15294">
        <w:rPr>
          <w:rFonts w:hint="eastAsia"/>
        </w:rPr>
        <w:t>基础</w:t>
      </w:r>
      <w:r w:rsidRPr="00A15294">
        <w:t>与应用服务中，数据预处理将处理好的数据，</w:t>
      </w:r>
      <w:r w:rsidRPr="00A15294">
        <w:rPr>
          <w:rFonts w:hint="eastAsia"/>
        </w:rPr>
        <w:t>传递</w:t>
      </w:r>
      <w:r w:rsidRPr="00A15294">
        <w:t>给模型训练服务，当模型训练完毕，</w:t>
      </w:r>
      <w:r w:rsidRPr="00A15294">
        <w:rPr>
          <w:rFonts w:hint="eastAsia"/>
        </w:rPr>
        <w:t>将</w:t>
      </w:r>
      <w:r w:rsidRPr="00A15294">
        <w:t>输出模型，注册</w:t>
      </w:r>
      <w:r w:rsidRPr="00A15294">
        <w:rPr>
          <w:rFonts w:hint="eastAsia"/>
        </w:rPr>
        <w:t>进</w:t>
      </w:r>
      <w:r w:rsidRPr="00A15294">
        <w:rPr>
          <w:rFonts w:hint="eastAsia"/>
        </w:rPr>
        <w:t>RPC</w:t>
      </w:r>
      <w:r w:rsidRPr="00A15294">
        <w:rPr>
          <w:rFonts w:hint="eastAsia"/>
        </w:rPr>
        <w:t>服务</w:t>
      </w:r>
      <w:r w:rsidRPr="00A15294">
        <w:t>器</w:t>
      </w:r>
      <w:r w:rsidRPr="00A15294">
        <w:rPr>
          <w:rFonts w:hint="eastAsia"/>
        </w:rPr>
        <w:t>。</w:t>
      </w:r>
      <w:r w:rsidRPr="00A15294">
        <w:t>而</w:t>
      </w:r>
      <w:r w:rsidRPr="00A15294">
        <w:rPr>
          <w:rFonts w:hint="eastAsia"/>
        </w:rPr>
        <w:t>E</w:t>
      </w:r>
      <w:r w:rsidRPr="00A15294">
        <w:t>lasticSearch</w:t>
      </w:r>
      <w:r w:rsidRPr="00A15294">
        <w:rPr>
          <w:rFonts w:hint="eastAsia"/>
        </w:rPr>
        <w:t>服务</w:t>
      </w:r>
      <w:r w:rsidRPr="00A15294">
        <w:t>是和</w:t>
      </w:r>
      <w:r w:rsidRPr="00A15294">
        <w:rPr>
          <w:rFonts w:hint="eastAsia"/>
        </w:rPr>
        <w:t>M</w:t>
      </w:r>
      <w:r w:rsidRPr="00A15294">
        <w:t>ongoDB</w:t>
      </w:r>
      <w:r w:rsidRPr="00A15294">
        <w:rPr>
          <w:rFonts w:hint="eastAsia"/>
        </w:rPr>
        <w:t>服务</w:t>
      </w:r>
      <w:r w:rsidRPr="00A15294">
        <w:t>相关联的</w:t>
      </w:r>
      <w:r w:rsidRPr="00A15294">
        <w:rPr>
          <w:rFonts w:hint="eastAsia"/>
        </w:rPr>
        <w:t>，</w:t>
      </w:r>
      <w:r w:rsidRPr="00A15294">
        <w:t>数据</w:t>
      </w:r>
      <w:r w:rsidRPr="00A15294">
        <w:rPr>
          <w:rFonts w:hint="eastAsia"/>
        </w:rPr>
        <w:t>被同步构建</w:t>
      </w:r>
      <w:r w:rsidRPr="00A15294">
        <w:t>生成</w:t>
      </w:r>
      <w:r w:rsidRPr="00A15294">
        <w:rPr>
          <w:rFonts w:hint="eastAsia"/>
        </w:rPr>
        <w:t>E</w:t>
      </w:r>
      <w:r w:rsidRPr="00A15294">
        <w:t>lasticSearch</w:t>
      </w:r>
      <w:r w:rsidRPr="00A15294">
        <w:t>的索引</w:t>
      </w:r>
      <w:r w:rsidRPr="00A15294">
        <w:rPr>
          <w:rFonts w:hint="eastAsia"/>
        </w:rPr>
        <w:t>，</w:t>
      </w:r>
      <w:r w:rsidRPr="00A15294">
        <w:t>最后，</w:t>
      </w:r>
      <w:r w:rsidRPr="00A15294">
        <w:rPr>
          <w:rFonts w:hint="eastAsia"/>
        </w:rPr>
        <w:t>W</w:t>
      </w:r>
      <w:r w:rsidRPr="00A15294">
        <w:t>eb</w:t>
      </w:r>
      <w:r w:rsidRPr="00A15294">
        <w:rPr>
          <w:rFonts w:hint="eastAsia"/>
        </w:rPr>
        <w:t>服务统筹</w:t>
      </w:r>
      <w:r w:rsidRPr="00A15294">
        <w:t>调用各个基础</w:t>
      </w:r>
      <w:r w:rsidRPr="00A15294">
        <w:rPr>
          <w:rFonts w:hint="eastAsia"/>
        </w:rPr>
        <w:t>应用</w:t>
      </w:r>
      <w:r w:rsidRPr="00A15294">
        <w:t>服务</w:t>
      </w:r>
      <w:r w:rsidRPr="00A15294">
        <w:rPr>
          <w:rFonts w:hint="eastAsia"/>
        </w:rPr>
        <w:t>。</w:t>
      </w:r>
    </w:p>
    <w:p w:rsidR="00526481" w:rsidRPr="00A15294" w:rsidRDefault="00526481" w:rsidP="00566D46">
      <w:pPr>
        <w:ind w:firstLineChars="0" w:firstLine="426"/>
      </w:pPr>
      <w:r w:rsidRPr="00A15294">
        <w:rPr>
          <w:rFonts w:hint="eastAsia"/>
        </w:rPr>
        <w:t>2)</w:t>
      </w:r>
      <w:r w:rsidRPr="00A15294">
        <w:t>业务服务的实现</w:t>
      </w:r>
    </w:p>
    <w:p w:rsidR="00526481" w:rsidRPr="00526481" w:rsidRDefault="00526481" w:rsidP="00526481">
      <w:pPr>
        <w:ind w:firstLine="480"/>
      </w:pPr>
      <w:r w:rsidRPr="00A15294">
        <w:rPr>
          <w:rFonts w:hint="eastAsia"/>
        </w:rPr>
        <w:t>根据</w:t>
      </w:r>
      <w:r w:rsidRPr="00A15294">
        <w:t>实际的业务需求，</w:t>
      </w:r>
      <w:r w:rsidRPr="00A15294">
        <w:rPr>
          <w:rFonts w:hint="eastAsia"/>
        </w:rPr>
        <w:t>主要</w:t>
      </w:r>
      <w:r w:rsidRPr="00A15294">
        <w:t>要实现以下</w:t>
      </w:r>
      <w:r w:rsidRPr="00A15294">
        <w:rPr>
          <w:rFonts w:hint="eastAsia"/>
        </w:rPr>
        <w:t>3</w:t>
      </w:r>
      <w:r w:rsidRPr="00A15294">
        <w:rPr>
          <w:rFonts w:hint="eastAsia"/>
        </w:rPr>
        <w:t>个</w:t>
      </w:r>
      <w:r w:rsidRPr="00A15294">
        <w:t>业务</w:t>
      </w:r>
      <w:r w:rsidRPr="00A15294">
        <w:rPr>
          <w:rFonts w:hint="eastAsia"/>
        </w:rPr>
        <w:t>：问诊</w:t>
      </w:r>
      <w:r w:rsidRPr="00A15294">
        <w:t>记录</w:t>
      </w:r>
      <w:r w:rsidRPr="00A15294">
        <w:rPr>
          <w:rFonts w:hint="eastAsia"/>
        </w:rPr>
        <w:t>搜索，知识卡</w:t>
      </w:r>
      <w:r w:rsidRPr="00A15294">
        <w:t>检索，和智能医生推荐服务</w:t>
      </w:r>
      <w:r w:rsidRPr="00A15294">
        <w:rPr>
          <w:rFonts w:hint="eastAsia"/>
        </w:rPr>
        <w:t>。问诊记录检索</w:t>
      </w:r>
      <w:r w:rsidRPr="00A15294">
        <w:t>是</w:t>
      </w:r>
      <w:r w:rsidRPr="00A15294">
        <w:rPr>
          <w:rFonts w:hint="eastAsia"/>
        </w:rPr>
        <w:t>通过</w:t>
      </w:r>
      <w:r w:rsidRPr="00A15294">
        <w:t>获取医护人员</w:t>
      </w:r>
      <w:r w:rsidRPr="00A15294">
        <w:rPr>
          <w:rFonts w:hint="eastAsia"/>
        </w:rPr>
        <w:t>输入</w:t>
      </w:r>
      <w:r w:rsidRPr="00A15294">
        <w:t>的症状</w:t>
      </w:r>
      <w:r w:rsidRPr="00A15294">
        <w:rPr>
          <w:rFonts w:hint="eastAsia"/>
        </w:rPr>
        <w:t>的</w:t>
      </w:r>
      <w:r w:rsidRPr="00A15294">
        <w:t>专有名词，来检索相关的关键词，并通过这些关键词去检索相关的问诊记录</w:t>
      </w:r>
      <w:r w:rsidRPr="00A15294">
        <w:rPr>
          <w:rFonts w:hint="eastAsia"/>
        </w:rPr>
        <w:t>。知识卡</w:t>
      </w:r>
      <w:r w:rsidRPr="00A15294">
        <w:t>检索，是</w:t>
      </w:r>
      <w:r w:rsidRPr="00A15294">
        <w:rPr>
          <w:rFonts w:hint="eastAsia"/>
        </w:rPr>
        <w:t>通过</w:t>
      </w:r>
      <w:r w:rsidRPr="00A15294">
        <w:t>医护人员</w:t>
      </w:r>
      <w:r w:rsidRPr="00A15294">
        <w:rPr>
          <w:rFonts w:hint="eastAsia"/>
        </w:rPr>
        <w:t>病症</w:t>
      </w:r>
      <w:r w:rsidRPr="00A15294">
        <w:t>的专有</w:t>
      </w:r>
      <w:r w:rsidRPr="00A15294">
        <w:rPr>
          <w:rFonts w:hint="eastAsia"/>
        </w:rPr>
        <w:t>名词</w:t>
      </w:r>
      <w:r w:rsidRPr="00A15294">
        <w:t>，来</w:t>
      </w:r>
      <w:r w:rsidRPr="00A15294">
        <w:rPr>
          <w:rFonts w:hint="eastAsia"/>
        </w:rPr>
        <w:t>获取</w:t>
      </w:r>
      <w:r w:rsidRPr="00A15294">
        <w:t>这类症状的</w:t>
      </w:r>
      <w:r w:rsidRPr="00A15294">
        <w:rPr>
          <w:rFonts w:hint="eastAsia"/>
        </w:rPr>
        <w:t>相关</w:t>
      </w:r>
      <w:r w:rsidRPr="00A15294">
        <w:t>症状总结，</w:t>
      </w:r>
      <w:r w:rsidRPr="00A15294">
        <w:rPr>
          <w:rFonts w:hint="eastAsia"/>
        </w:rPr>
        <w:t>进而</w:t>
      </w:r>
      <w:r w:rsidRPr="00A15294">
        <w:t>显示</w:t>
      </w:r>
      <w:r w:rsidRPr="00A15294">
        <w:rPr>
          <w:rFonts w:hint="eastAsia"/>
        </w:rPr>
        <w:t>症状</w:t>
      </w:r>
      <w:r w:rsidRPr="00A15294">
        <w:t>的解决方案</w:t>
      </w:r>
      <w:r w:rsidRPr="00A15294">
        <w:rPr>
          <w:rFonts w:hint="eastAsia"/>
        </w:rPr>
        <w:t>。最后，智能</w:t>
      </w:r>
      <w:r w:rsidRPr="00A15294">
        <w:t>医生推荐服务，是通过获取</w:t>
      </w:r>
      <w:r w:rsidRPr="00A15294">
        <w:rPr>
          <w:rFonts w:hint="eastAsia"/>
        </w:rPr>
        <w:t>终端</w:t>
      </w:r>
      <w:r w:rsidRPr="00A15294">
        <w:t>用户对病症的描述，</w:t>
      </w:r>
      <w:r w:rsidRPr="00A15294">
        <w:rPr>
          <w:rFonts w:hint="eastAsia"/>
        </w:rPr>
        <w:t>或者</w:t>
      </w:r>
      <w:r w:rsidRPr="00A15294">
        <w:t>终端用户输入某个医生的姓名来推荐与之相关的</w:t>
      </w:r>
      <w:r w:rsidRPr="00A15294">
        <w:rPr>
          <w:rFonts w:hint="eastAsia"/>
        </w:rPr>
        <w:t>医生</w:t>
      </w:r>
      <w:r w:rsidRPr="00A15294">
        <w:t>。</w:t>
      </w:r>
    </w:p>
    <w:p w:rsidR="0001089C" w:rsidRDefault="0001089C" w:rsidP="0001089C">
      <w:pPr>
        <w:pStyle w:val="20"/>
      </w:pPr>
      <w:bookmarkStart w:id="281" w:name="_Toc11823"/>
      <w:bookmarkStart w:id="282" w:name="_Toc511297079"/>
      <w:bookmarkStart w:id="283" w:name="_Toc516932036"/>
      <w:r>
        <w:t>后续工作展望</w:t>
      </w:r>
      <w:bookmarkEnd w:id="281"/>
      <w:bookmarkEnd w:id="282"/>
      <w:bookmarkEnd w:id="283"/>
    </w:p>
    <w:p w:rsidR="00526481" w:rsidRPr="00A15294" w:rsidRDefault="00526481" w:rsidP="00566D46">
      <w:pPr>
        <w:ind w:firstLineChars="0" w:firstLine="426"/>
      </w:pPr>
      <w:r w:rsidRPr="00A15294">
        <w:rPr>
          <w:rFonts w:hint="eastAsia"/>
        </w:rPr>
        <w:t>本文中完成</w:t>
      </w:r>
      <w:r w:rsidRPr="00A15294">
        <w:t>了</w:t>
      </w:r>
      <w:r w:rsidRPr="00A15294">
        <w:rPr>
          <w:rFonts w:hint="eastAsia"/>
        </w:rPr>
        <w:t>基于问诊</w:t>
      </w:r>
      <w:r w:rsidRPr="00A15294">
        <w:t>记录</w:t>
      </w:r>
      <w:r w:rsidRPr="00A15294">
        <w:rPr>
          <w:rFonts w:hint="eastAsia"/>
        </w:rPr>
        <w:t>的智能</w:t>
      </w:r>
      <w:r w:rsidRPr="00A15294">
        <w:t>问诊搜索</w:t>
      </w:r>
      <w:r w:rsidRPr="00A15294">
        <w:rPr>
          <w:rFonts w:hint="eastAsia"/>
        </w:rPr>
        <w:t>系统的设计和实现了整个</w:t>
      </w:r>
      <w:r w:rsidRPr="00A15294">
        <w:t>系统的基础和</w:t>
      </w:r>
      <w:r w:rsidRPr="00A15294">
        <w:rPr>
          <w:rFonts w:hint="eastAsia"/>
        </w:rPr>
        <w:t>应用</w:t>
      </w:r>
      <w:r w:rsidR="00BC2CC9">
        <w:t>服务，还有</w:t>
      </w:r>
      <w:r w:rsidRPr="00A15294">
        <w:t>业务服务的</w:t>
      </w:r>
      <w:r w:rsidRPr="00A15294">
        <w:rPr>
          <w:rFonts w:hint="eastAsia"/>
        </w:rPr>
        <w:t>各个</w:t>
      </w:r>
      <w:r w:rsidRPr="00A15294">
        <w:t>子模块的实现。</w:t>
      </w:r>
      <w:r w:rsidRPr="00A15294">
        <w:rPr>
          <w:rFonts w:hint="eastAsia"/>
        </w:rPr>
        <w:t>根据现有</w:t>
      </w:r>
      <w:r w:rsidRPr="00A15294">
        <w:t>的技术选型</w:t>
      </w:r>
      <w:r w:rsidRPr="00A15294">
        <w:rPr>
          <w:rFonts w:hint="eastAsia"/>
        </w:rPr>
        <w:t>实现一个</w:t>
      </w:r>
      <w:r w:rsidRPr="00A15294">
        <w:t>比较高效的解决</w:t>
      </w:r>
      <w:r w:rsidRPr="00A15294">
        <w:rPr>
          <w:rFonts w:hint="eastAsia"/>
        </w:rPr>
        <w:t>方案。但是，由于时间仓促、</w:t>
      </w:r>
      <w:r w:rsidRPr="00A15294">
        <w:t>开发时间较短等原因</w:t>
      </w:r>
      <w:r w:rsidRPr="00A15294">
        <w:rPr>
          <w:rFonts w:hint="eastAsia"/>
        </w:rPr>
        <w:t>，整个系统仍然不够</w:t>
      </w:r>
      <w:r w:rsidRPr="00A15294">
        <w:t>完善</w:t>
      </w:r>
      <w:r w:rsidRPr="00A15294">
        <w:rPr>
          <w:rFonts w:hint="eastAsia"/>
        </w:rPr>
        <w:t>，系统</w:t>
      </w:r>
      <w:r w:rsidRPr="00A15294">
        <w:t>中存在着一些不足之处</w:t>
      </w:r>
      <w:r w:rsidRPr="00A15294">
        <w:rPr>
          <w:rFonts w:hint="eastAsia"/>
        </w:rPr>
        <w:t>，对以下两个方面提出进一步</w:t>
      </w:r>
      <w:r w:rsidRPr="00A15294">
        <w:t>的</w:t>
      </w:r>
      <w:r w:rsidRPr="00A15294">
        <w:rPr>
          <w:rFonts w:hint="eastAsia"/>
        </w:rPr>
        <w:t>优化和改进：</w:t>
      </w:r>
    </w:p>
    <w:p w:rsidR="00526481" w:rsidRPr="00A15294" w:rsidRDefault="00526481" w:rsidP="00566D46">
      <w:pPr>
        <w:ind w:firstLineChars="0" w:firstLine="426"/>
      </w:pPr>
      <w:r w:rsidRPr="00A15294">
        <w:rPr>
          <w:rFonts w:hint="eastAsia"/>
        </w:rPr>
        <w:t>1)</w:t>
      </w:r>
      <w:r w:rsidRPr="00A15294">
        <w:rPr>
          <w:rFonts w:hint="eastAsia"/>
        </w:rPr>
        <w:t>目前的系统只是</w:t>
      </w:r>
      <w:r w:rsidRPr="00A15294">
        <w:t>对</w:t>
      </w:r>
      <w:r w:rsidRPr="00A15294">
        <w:rPr>
          <w:rFonts w:hint="eastAsia"/>
        </w:rPr>
        <w:t>在线</w:t>
      </w:r>
      <w:r w:rsidRPr="00A15294">
        <w:t>问诊数据做了一些初步的</w:t>
      </w:r>
      <w:r w:rsidRPr="00A15294">
        <w:rPr>
          <w:rFonts w:hint="eastAsia"/>
        </w:rPr>
        <w:t>探索，只是</w:t>
      </w:r>
      <w:r w:rsidRPr="00A15294">
        <w:t>根据当前业务</w:t>
      </w:r>
      <w:r w:rsidRPr="00A15294">
        <w:rPr>
          <w:rFonts w:hint="eastAsia"/>
        </w:rPr>
        <w:t>实际</w:t>
      </w:r>
      <w:r w:rsidRPr="00A15294">
        <w:lastRenderedPageBreak/>
        <w:t>需求，提出了一个搜索</w:t>
      </w:r>
      <w:r w:rsidRPr="00A15294">
        <w:rPr>
          <w:rFonts w:hint="eastAsia"/>
        </w:rPr>
        <w:t>问诊</w:t>
      </w:r>
      <w:r w:rsidRPr="00A15294">
        <w:t>记录，检索知识卡</w:t>
      </w:r>
      <w:r w:rsidRPr="00A15294">
        <w:rPr>
          <w:rFonts w:hint="eastAsia"/>
        </w:rPr>
        <w:t>和</w:t>
      </w:r>
      <w:r w:rsidRPr="00A15294">
        <w:t>医生</w:t>
      </w:r>
      <w:r w:rsidRPr="00A15294">
        <w:rPr>
          <w:rFonts w:hint="eastAsia"/>
        </w:rPr>
        <w:t>推荐系统</w:t>
      </w:r>
      <w:r w:rsidRPr="00A15294">
        <w:t>。</w:t>
      </w:r>
      <w:r w:rsidRPr="00A15294">
        <w:rPr>
          <w:rFonts w:hint="eastAsia"/>
        </w:rPr>
        <w:t>随着</w:t>
      </w:r>
      <w:r w:rsidRPr="00A15294">
        <w:t>在线问诊数据的进一步积累，</w:t>
      </w:r>
      <w:r w:rsidRPr="00A15294">
        <w:rPr>
          <w:rFonts w:hint="eastAsia"/>
        </w:rPr>
        <w:t>系统</w:t>
      </w:r>
      <w:r w:rsidRPr="00A15294">
        <w:t>将拥有海量的</w:t>
      </w:r>
      <w:r w:rsidRPr="00A15294">
        <w:rPr>
          <w:rFonts w:hint="eastAsia"/>
        </w:rPr>
        <w:t>知识</w:t>
      </w:r>
      <w:r w:rsidRPr="00A15294">
        <w:t>，</w:t>
      </w:r>
      <w:r w:rsidRPr="00A15294">
        <w:rPr>
          <w:rFonts w:hint="eastAsia"/>
        </w:rPr>
        <w:t>可以</w:t>
      </w:r>
      <w:r w:rsidRPr="00A15294">
        <w:t>利用这些知识，构建知识图谱，但是，在前期的探索中，发现医疗问答的知识图谱构建繁琐，需要大量的人工干预，</w:t>
      </w:r>
      <w:r w:rsidRPr="00A15294">
        <w:rPr>
          <w:rFonts w:hint="eastAsia"/>
        </w:rPr>
        <w:t>去</w:t>
      </w:r>
      <w:r w:rsidRPr="00A15294">
        <w:t>构建</w:t>
      </w:r>
      <w:r w:rsidRPr="00A15294">
        <w:rPr>
          <w:rFonts w:hint="eastAsia"/>
        </w:rPr>
        <w:t>知识</w:t>
      </w:r>
      <w:r w:rsidRPr="00A15294">
        <w:rPr>
          <w:rFonts w:hint="eastAsia"/>
        </w:rPr>
        <w:t>3</w:t>
      </w:r>
      <w:r w:rsidRPr="00A15294">
        <w:rPr>
          <w:rFonts w:hint="eastAsia"/>
        </w:rPr>
        <w:t>元组，</w:t>
      </w:r>
      <w:r w:rsidRPr="00A15294">
        <w:t>它就是</w:t>
      </w:r>
      <w:r w:rsidRPr="00A15294">
        <w:t>“</w:t>
      </w:r>
      <w:r w:rsidRPr="00A15294">
        <w:rPr>
          <w:rFonts w:hint="eastAsia"/>
        </w:rPr>
        <w:t>实体</w:t>
      </w:r>
      <w:r w:rsidRPr="00A15294">
        <w:t>-</w:t>
      </w:r>
      <w:r w:rsidRPr="00A15294">
        <w:t>关系</w:t>
      </w:r>
      <w:r w:rsidRPr="00A15294">
        <w:t>-</w:t>
      </w:r>
      <w:r w:rsidRPr="00A15294">
        <w:t>实体</w:t>
      </w:r>
      <w:r w:rsidRPr="00A15294">
        <w:t>”</w:t>
      </w:r>
      <w:r w:rsidRPr="00A15294">
        <w:rPr>
          <w:rFonts w:hint="eastAsia"/>
        </w:rPr>
        <w:t>，</w:t>
      </w:r>
      <w:r w:rsidRPr="00A15294">
        <w:t>其中</w:t>
      </w:r>
      <w:r w:rsidRPr="00A15294">
        <w:rPr>
          <w:rFonts w:hint="eastAsia"/>
        </w:rPr>
        <w:t>，</w:t>
      </w:r>
      <w:r w:rsidRPr="00A15294">
        <w:t>实体可以理解</w:t>
      </w:r>
      <w:r w:rsidRPr="00A15294">
        <w:rPr>
          <w:rFonts w:hint="eastAsia"/>
        </w:rPr>
        <w:t>成</w:t>
      </w:r>
      <w:r w:rsidRPr="00A15294">
        <w:t>医学方面的专有名词，</w:t>
      </w:r>
      <w:r w:rsidRPr="00A15294">
        <w:rPr>
          <w:rFonts w:hint="eastAsia"/>
        </w:rPr>
        <w:t>关系</w:t>
      </w:r>
      <w:r w:rsidRPr="00A15294">
        <w:t>，就是，它们之间是医疗关系。这</w:t>
      </w:r>
      <w:r w:rsidRPr="00A15294">
        <w:rPr>
          <w:rFonts w:hint="eastAsia"/>
        </w:rPr>
        <w:t>种</w:t>
      </w:r>
      <w:r w:rsidRPr="00A15294">
        <w:rPr>
          <w:rFonts w:hint="eastAsia"/>
        </w:rPr>
        <w:t>3</w:t>
      </w:r>
      <w:r w:rsidRPr="00A15294">
        <w:rPr>
          <w:rFonts w:hint="eastAsia"/>
        </w:rPr>
        <w:t>元</w:t>
      </w:r>
      <w:r w:rsidRPr="00A15294">
        <w:t>组，应该是可以自动化构建，但是基于目前自动化构建</w:t>
      </w:r>
      <w:r w:rsidRPr="00A15294">
        <w:rPr>
          <w:rFonts w:hint="eastAsia"/>
        </w:rPr>
        <w:t>技术</w:t>
      </w:r>
      <w:r w:rsidRPr="00A15294">
        <w:t>，并不能很好的</w:t>
      </w:r>
      <w:r w:rsidRPr="00A15294">
        <w:rPr>
          <w:rFonts w:hint="eastAsia"/>
        </w:rPr>
        <w:t>，</w:t>
      </w:r>
      <w:r w:rsidRPr="00A15294">
        <w:t>去提取出这样的知识结构</w:t>
      </w:r>
      <w:r w:rsidRPr="00A15294">
        <w:rPr>
          <w:rFonts w:hint="eastAsia"/>
        </w:rPr>
        <w:t>。作者希望</w:t>
      </w:r>
      <w:r w:rsidRPr="00A15294">
        <w:t>在下一步工作中能攻克这个难点，实现自动构建知识图谱，为实现智能问诊做好基础。</w:t>
      </w:r>
    </w:p>
    <w:p w:rsidR="00526481" w:rsidRPr="00A15294" w:rsidRDefault="00526481" w:rsidP="00566D46">
      <w:pPr>
        <w:ind w:firstLineChars="0" w:firstLine="426"/>
        <w:sectPr w:rsidR="00526481" w:rsidRPr="00A15294" w:rsidSect="00526481">
          <w:headerReference w:type="default" r:id="rId104"/>
          <w:type w:val="oddPage"/>
          <w:pgSz w:w="11906" w:h="16838"/>
          <w:pgMar w:top="1701" w:right="1418" w:bottom="1134" w:left="1418" w:header="1134" w:footer="992" w:gutter="284"/>
          <w:cols w:space="0"/>
          <w:docGrid w:linePitch="326"/>
        </w:sectPr>
      </w:pPr>
      <w:r w:rsidRPr="00A15294">
        <w:rPr>
          <w:rFonts w:hint="eastAsia"/>
        </w:rPr>
        <w:t>2)</w:t>
      </w:r>
      <w:r w:rsidRPr="00A15294">
        <w:rPr>
          <w:rFonts w:hint="eastAsia"/>
        </w:rPr>
        <w:t>为了提高整个</w:t>
      </w:r>
      <w:r w:rsidRPr="00A15294">
        <w:t>系统的健壮性和高可用</w:t>
      </w:r>
      <w:r w:rsidRPr="00A15294">
        <w:rPr>
          <w:rFonts w:hint="eastAsia"/>
        </w:rPr>
        <w:t>性，一些</w:t>
      </w:r>
      <w:r w:rsidRPr="00A15294">
        <w:t>数据的</w:t>
      </w:r>
      <w:r w:rsidRPr="00A15294">
        <w:rPr>
          <w:rFonts w:hint="eastAsia"/>
        </w:rPr>
        <w:t>之间</w:t>
      </w:r>
      <w:r w:rsidRPr="00A15294">
        <w:t>的调用关系</w:t>
      </w:r>
      <w:r w:rsidRPr="00A15294">
        <w:rPr>
          <w:rFonts w:hint="eastAsia"/>
        </w:rPr>
        <w:t>，</w:t>
      </w:r>
      <w:r w:rsidRPr="00A15294">
        <w:t>其实是基于生产者消费者模型</w:t>
      </w:r>
      <w:r w:rsidRPr="00A15294">
        <w:rPr>
          <w:rFonts w:hint="eastAsia"/>
        </w:rPr>
        <w:t>的</w:t>
      </w:r>
      <w:r w:rsidRPr="00A15294">
        <w:t>，比如</w:t>
      </w:r>
      <w:r w:rsidRPr="00A15294">
        <w:rPr>
          <w:rFonts w:hint="eastAsia"/>
        </w:rPr>
        <w:t>，数据</w:t>
      </w:r>
      <w:r w:rsidRPr="00A15294">
        <w:t>预处理阶段</w:t>
      </w:r>
      <w:r w:rsidRPr="00A15294">
        <w:rPr>
          <w:rFonts w:hint="eastAsia"/>
        </w:rPr>
        <w:t>生成</w:t>
      </w:r>
      <w:r w:rsidRPr="00A15294">
        <w:t>的数据被模型</w:t>
      </w:r>
      <w:r w:rsidRPr="00A15294">
        <w:rPr>
          <w:rFonts w:hint="eastAsia"/>
        </w:rPr>
        <w:t>训练</w:t>
      </w:r>
      <w:r w:rsidRPr="00A15294">
        <w:t>阶段所消费，正是基于</w:t>
      </w:r>
      <w:r w:rsidRPr="00A15294">
        <w:rPr>
          <w:rFonts w:hint="eastAsia"/>
        </w:rPr>
        <w:t>这种</w:t>
      </w:r>
      <w:r w:rsidRPr="00A15294">
        <w:t>情况，可以用</w:t>
      </w:r>
      <w:r w:rsidR="007210AF">
        <w:t>R</w:t>
      </w:r>
      <w:r w:rsidRPr="00A15294">
        <w:t>edis</w:t>
      </w:r>
      <w:r w:rsidRPr="00A15294">
        <w:t>这个内存数据库提供的订阅模型</w:t>
      </w:r>
      <w:r w:rsidR="00576822">
        <w:rPr>
          <w:rFonts w:hint="eastAsia"/>
        </w:rPr>
        <w:t>实现</w:t>
      </w:r>
      <w:r w:rsidR="00576822">
        <w:t>系统的在分布式环境下的高可用性</w:t>
      </w:r>
      <w:r w:rsidR="00BA3555">
        <w:t>。</w:t>
      </w:r>
    </w:p>
    <w:p w:rsidR="000E5499" w:rsidRDefault="00453172" w:rsidP="00ED6ED7">
      <w:pPr>
        <w:pStyle w:val="-1"/>
      </w:pPr>
      <w:bookmarkStart w:id="284" w:name="_Toc442027623"/>
      <w:bookmarkStart w:id="285" w:name="_Toc442028598"/>
      <w:bookmarkStart w:id="286" w:name="_Toc442029275"/>
      <w:bookmarkStart w:id="287" w:name="_Toc516932037"/>
      <w:bookmarkStart w:id="288" w:name="_Toc156291166"/>
      <w:bookmarkStart w:id="289" w:name="_Toc156292018"/>
      <w:bookmarkStart w:id="290" w:name="_Toc163533804"/>
      <w:bookmarkEnd w:id="101"/>
      <w:r w:rsidRPr="00CA252A">
        <w:lastRenderedPageBreak/>
        <w:t>参考文献</w:t>
      </w:r>
      <w:bookmarkEnd w:id="284"/>
      <w:bookmarkEnd w:id="285"/>
      <w:bookmarkEnd w:id="286"/>
      <w:bookmarkEnd w:id="287"/>
    </w:p>
    <w:p w:rsidR="00EB56A3" w:rsidRPr="00AE0A9A" w:rsidRDefault="00390EFA" w:rsidP="00660216">
      <w:pPr>
        <w:pStyle w:val="af6"/>
        <w:numPr>
          <w:ilvl w:val="0"/>
          <w:numId w:val="45"/>
        </w:numPr>
        <w:ind w:firstLineChars="0"/>
        <w:rPr>
          <w:sz w:val="21"/>
        </w:rPr>
      </w:pPr>
      <w:bookmarkStart w:id="291" w:name="_Ref511594394"/>
      <w:r w:rsidRPr="00AE0A9A">
        <w:rPr>
          <w:sz w:val="21"/>
        </w:rPr>
        <w:t>孙国强</w:t>
      </w:r>
      <w:r w:rsidRPr="00AE0A9A">
        <w:rPr>
          <w:sz w:val="21"/>
        </w:rPr>
        <w:t xml:space="preserve">, </w:t>
      </w:r>
      <w:r w:rsidRPr="00AE0A9A">
        <w:rPr>
          <w:sz w:val="21"/>
        </w:rPr>
        <w:t>由丽孪</w:t>
      </w:r>
      <w:r w:rsidRPr="00AE0A9A">
        <w:rPr>
          <w:sz w:val="21"/>
        </w:rPr>
        <w:t xml:space="preserve">, </w:t>
      </w:r>
      <w:r w:rsidRPr="00AE0A9A">
        <w:rPr>
          <w:sz w:val="21"/>
        </w:rPr>
        <w:t>陈思</w:t>
      </w:r>
      <w:r w:rsidRPr="00AE0A9A">
        <w:rPr>
          <w:sz w:val="21"/>
        </w:rPr>
        <w:t>,</w:t>
      </w:r>
      <w:r w:rsidRPr="00AE0A9A">
        <w:rPr>
          <w:sz w:val="21"/>
        </w:rPr>
        <w:t>等</w:t>
      </w:r>
      <w:r w:rsidRPr="00AE0A9A">
        <w:rPr>
          <w:sz w:val="21"/>
        </w:rPr>
        <w:t xml:space="preserve">. </w:t>
      </w:r>
      <w:r w:rsidRPr="00AE0A9A">
        <w:rPr>
          <w:sz w:val="21"/>
        </w:rPr>
        <w:t>互联网</w:t>
      </w:r>
      <w:r w:rsidRPr="00AE0A9A">
        <w:rPr>
          <w:sz w:val="21"/>
        </w:rPr>
        <w:t>+</w:t>
      </w:r>
      <w:r w:rsidRPr="00AE0A9A">
        <w:rPr>
          <w:sz w:val="21"/>
        </w:rPr>
        <w:t>医疗模式的初步探索</w:t>
      </w:r>
      <w:r w:rsidRPr="00AE0A9A">
        <w:rPr>
          <w:sz w:val="21"/>
        </w:rPr>
        <w:t xml:space="preserve">[J]. </w:t>
      </w:r>
      <w:r w:rsidRPr="00AE0A9A">
        <w:rPr>
          <w:sz w:val="21"/>
        </w:rPr>
        <w:t>中国数字医学</w:t>
      </w:r>
      <w:r w:rsidRPr="00AE0A9A">
        <w:rPr>
          <w:sz w:val="21"/>
        </w:rPr>
        <w:t>, 2015(6):15-18</w:t>
      </w:r>
      <w:r w:rsidR="00526481" w:rsidRPr="00AE0A9A">
        <w:rPr>
          <w:sz w:val="21"/>
        </w:rPr>
        <w:t>.</w:t>
      </w:r>
      <w:bookmarkEnd w:id="291"/>
    </w:p>
    <w:p w:rsidR="00EB56A3" w:rsidRPr="00AE0A9A" w:rsidRDefault="00EB56A3" w:rsidP="00660216">
      <w:pPr>
        <w:pStyle w:val="af6"/>
        <w:numPr>
          <w:ilvl w:val="0"/>
          <w:numId w:val="45"/>
        </w:numPr>
        <w:ind w:firstLineChars="0"/>
        <w:rPr>
          <w:sz w:val="21"/>
        </w:rPr>
      </w:pPr>
      <w:bookmarkStart w:id="292" w:name="_Ref511594526"/>
      <w:r w:rsidRPr="00AE0A9A">
        <w:rPr>
          <w:rFonts w:hint="eastAsia"/>
          <w:sz w:val="21"/>
        </w:rPr>
        <w:t>贺文</w:t>
      </w:r>
      <w:r w:rsidRPr="00AE0A9A">
        <w:rPr>
          <w:rFonts w:hint="eastAsia"/>
          <w:sz w:val="21"/>
        </w:rPr>
        <w:t xml:space="preserve">. </w:t>
      </w:r>
      <w:r w:rsidRPr="00AE0A9A">
        <w:rPr>
          <w:rFonts w:hint="eastAsia"/>
          <w:sz w:val="21"/>
        </w:rPr>
        <w:t>春雨医生</w:t>
      </w:r>
      <w:r w:rsidRPr="00AE0A9A">
        <w:rPr>
          <w:rFonts w:hint="eastAsia"/>
          <w:sz w:val="21"/>
        </w:rPr>
        <w:t>:</w:t>
      </w:r>
      <w:r w:rsidRPr="00AE0A9A">
        <w:rPr>
          <w:rFonts w:hint="eastAsia"/>
          <w:sz w:val="21"/>
        </w:rPr>
        <w:t>回到“问诊”初心</w:t>
      </w:r>
      <w:r w:rsidRPr="00AE0A9A">
        <w:rPr>
          <w:rFonts w:hint="eastAsia"/>
          <w:sz w:val="21"/>
        </w:rPr>
        <w:t>[J]. IT</w:t>
      </w:r>
      <w:r w:rsidRPr="00AE0A9A">
        <w:rPr>
          <w:rFonts w:hint="eastAsia"/>
          <w:sz w:val="21"/>
        </w:rPr>
        <w:t>经理世界</w:t>
      </w:r>
      <w:r w:rsidRPr="00AE0A9A">
        <w:rPr>
          <w:rFonts w:hint="eastAsia"/>
          <w:sz w:val="21"/>
        </w:rPr>
        <w:t>, 2016(17):26-27.</w:t>
      </w:r>
      <w:bookmarkEnd w:id="292"/>
    </w:p>
    <w:p w:rsidR="00EB56A3" w:rsidRPr="00AE0A9A" w:rsidRDefault="00EB56A3" w:rsidP="00660216">
      <w:pPr>
        <w:pStyle w:val="af6"/>
        <w:numPr>
          <w:ilvl w:val="0"/>
          <w:numId w:val="45"/>
        </w:numPr>
        <w:ind w:firstLineChars="0"/>
        <w:rPr>
          <w:sz w:val="21"/>
        </w:rPr>
      </w:pPr>
      <w:bookmarkStart w:id="293" w:name="_Ref511594686"/>
      <w:r w:rsidRPr="00AE0A9A">
        <w:rPr>
          <w:rFonts w:hint="eastAsia"/>
          <w:sz w:val="21"/>
        </w:rPr>
        <w:t>汪祥松</w:t>
      </w:r>
      <w:r w:rsidRPr="00AE0A9A">
        <w:rPr>
          <w:rFonts w:hint="eastAsia"/>
          <w:sz w:val="21"/>
        </w:rPr>
        <w:t xml:space="preserve">. </w:t>
      </w:r>
      <w:r w:rsidRPr="00AE0A9A">
        <w:rPr>
          <w:rFonts w:hint="eastAsia"/>
          <w:sz w:val="21"/>
        </w:rPr>
        <w:t>互联网医疗背景下在线问诊服务咨询量影响因素研究</w:t>
      </w:r>
      <w:r w:rsidRPr="00AE0A9A">
        <w:rPr>
          <w:rFonts w:hint="eastAsia"/>
          <w:sz w:val="21"/>
        </w:rPr>
        <w:t xml:space="preserve">[D]. </w:t>
      </w:r>
      <w:r w:rsidRPr="00AE0A9A">
        <w:rPr>
          <w:rFonts w:hint="eastAsia"/>
          <w:sz w:val="21"/>
        </w:rPr>
        <w:t>西安电子科技大学</w:t>
      </w:r>
      <w:r w:rsidRPr="00AE0A9A">
        <w:rPr>
          <w:rFonts w:hint="eastAsia"/>
          <w:sz w:val="21"/>
        </w:rPr>
        <w:t>, 2015.</w:t>
      </w:r>
      <w:bookmarkEnd w:id="293"/>
    </w:p>
    <w:p w:rsidR="00EB56A3" w:rsidRPr="00AE0A9A" w:rsidRDefault="00EB56A3" w:rsidP="00660216">
      <w:pPr>
        <w:pStyle w:val="af6"/>
        <w:numPr>
          <w:ilvl w:val="0"/>
          <w:numId w:val="45"/>
        </w:numPr>
        <w:ind w:firstLineChars="0"/>
        <w:rPr>
          <w:sz w:val="21"/>
        </w:rPr>
      </w:pPr>
      <w:bookmarkStart w:id="294" w:name="_Ref511594855"/>
      <w:r w:rsidRPr="00AE0A9A">
        <w:rPr>
          <w:rFonts w:hint="eastAsia"/>
          <w:sz w:val="21"/>
        </w:rPr>
        <w:t>黄高明</w:t>
      </w:r>
      <w:r w:rsidRPr="00AE0A9A">
        <w:rPr>
          <w:rFonts w:hint="eastAsia"/>
          <w:sz w:val="21"/>
        </w:rPr>
        <w:t xml:space="preserve">. </w:t>
      </w:r>
      <w:r w:rsidRPr="00AE0A9A">
        <w:rPr>
          <w:rFonts w:hint="eastAsia"/>
          <w:sz w:val="21"/>
        </w:rPr>
        <w:t>数据挖掘及其在医疗卫生领域中的应用</w:t>
      </w:r>
      <w:r w:rsidRPr="00AE0A9A">
        <w:rPr>
          <w:rFonts w:hint="eastAsia"/>
          <w:sz w:val="21"/>
        </w:rPr>
        <w:t xml:space="preserve">[J]. </w:t>
      </w:r>
      <w:r w:rsidRPr="00AE0A9A">
        <w:rPr>
          <w:rFonts w:hint="eastAsia"/>
          <w:sz w:val="21"/>
        </w:rPr>
        <w:t>广西医学</w:t>
      </w:r>
      <w:r w:rsidRPr="00AE0A9A">
        <w:rPr>
          <w:rFonts w:hint="eastAsia"/>
          <w:sz w:val="21"/>
        </w:rPr>
        <w:t>, 2006, 28(2):161-164.</w:t>
      </w:r>
      <w:bookmarkEnd w:id="294"/>
    </w:p>
    <w:p w:rsidR="00EB56A3" w:rsidRPr="00AE0A9A" w:rsidRDefault="00EB56A3" w:rsidP="00660216">
      <w:pPr>
        <w:pStyle w:val="af6"/>
        <w:numPr>
          <w:ilvl w:val="0"/>
          <w:numId w:val="45"/>
        </w:numPr>
        <w:ind w:firstLineChars="0"/>
        <w:rPr>
          <w:sz w:val="21"/>
        </w:rPr>
      </w:pPr>
      <w:bookmarkStart w:id="295" w:name="_Ref511594858"/>
      <w:r w:rsidRPr="00AE0A9A">
        <w:rPr>
          <w:rFonts w:hint="eastAsia"/>
          <w:sz w:val="21"/>
        </w:rPr>
        <w:t>袁占花</w:t>
      </w:r>
      <w:r w:rsidRPr="00AE0A9A">
        <w:rPr>
          <w:rFonts w:hint="eastAsia"/>
          <w:sz w:val="21"/>
        </w:rPr>
        <w:t xml:space="preserve">, </w:t>
      </w:r>
      <w:r w:rsidRPr="00AE0A9A">
        <w:rPr>
          <w:rFonts w:hint="eastAsia"/>
          <w:sz w:val="21"/>
        </w:rPr>
        <w:t>李祥生</w:t>
      </w:r>
      <w:r w:rsidRPr="00AE0A9A">
        <w:rPr>
          <w:rFonts w:hint="eastAsia"/>
          <w:sz w:val="21"/>
        </w:rPr>
        <w:t xml:space="preserve">. </w:t>
      </w:r>
      <w:r w:rsidRPr="00AE0A9A">
        <w:rPr>
          <w:rFonts w:hint="eastAsia"/>
          <w:sz w:val="21"/>
        </w:rPr>
        <w:t>数据挖掘在医学信息系统中的应用</w:t>
      </w:r>
      <w:r w:rsidRPr="00AE0A9A">
        <w:rPr>
          <w:rFonts w:hint="eastAsia"/>
          <w:sz w:val="21"/>
        </w:rPr>
        <w:t xml:space="preserve">[J]. </w:t>
      </w:r>
      <w:r w:rsidRPr="00AE0A9A">
        <w:rPr>
          <w:rFonts w:hint="eastAsia"/>
          <w:sz w:val="21"/>
        </w:rPr>
        <w:t>电脑开发与应用</w:t>
      </w:r>
      <w:r w:rsidRPr="00AE0A9A">
        <w:rPr>
          <w:rFonts w:hint="eastAsia"/>
          <w:sz w:val="21"/>
        </w:rPr>
        <w:t>, 2009, 22(7):55-57.</w:t>
      </w:r>
      <w:bookmarkEnd w:id="295"/>
    </w:p>
    <w:p w:rsidR="003D0989" w:rsidRPr="00AE0A9A" w:rsidRDefault="00EB56A3" w:rsidP="00660216">
      <w:pPr>
        <w:pStyle w:val="af6"/>
        <w:numPr>
          <w:ilvl w:val="0"/>
          <w:numId w:val="45"/>
        </w:numPr>
        <w:ind w:firstLineChars="0"/>
        <w:rPr>
          <w:sz w:val="21"/>
        </w:rPr>
      </w:pPr>
      <w:bookmarkStart w:id="296" w:name="_Ref511595014"/>
      <w:r w:rsidRPr="00AE0A9A">
        <w:rPr>
          <w:sz w:val="21"/>
        </w:rPr>
        <w:t>Gormley C, Tong Z. Elasticsearch: The Definitive Guide: A Distributed Real-Time Search and Analytics Engine[M]. " O'Reilly Media, Inc.", 2015.</w:t>
      </w:r>
      <w:bookmarkEnd w:id="296"/>
    </w:p>
    <w:p w:rsidR="003D0989" w:rsidRPr="00AE0A9A" w:rsidRDefault="003D0989" w:rsidP="00660216">
      <w:pPr>
        <w:pStyle w:val="af6"/>
        <w:numPr>
          <w:ilvl w:val="0"/>
          <w:numId w:val="45"/>
        </w:numPr>
        <w:ind w:firstLineChars="0"/>
        <w:rPr>
          <w:sz w:val="21"/>
        </w:rPr>
      </w:pPr>
      <w:bookmarkStart w:id="297" w:name="_Ref511595264"/>
      <w:r w:rsidRPr="00AE0A9A">
        <w:rPr>
          <w:rFonts w:hint="eastAsia"/>
          <w:sz w:val="21"/>
        </w:rPr>
        <w:t>张阳</w:t>
      </w:r>
      <w:r w:rsidRPr="00AE0A9A">
        <w:rPr>
          <w:rFonts w:hint="eastAsia"/>
          <w:sz w:val="21"/>
        </w:rPr>
        <w:t xml:space="preserve">. </w:t>
      </w:r>
      <w:r w:rsidRPr="00AE0A9A">
        <w:rPr>
          <w:rFonts w:hint="eastAsia"/>
          <w:sz w:val="21"/>
        </w:rPr>
        <w:t>基于</w:t>
      </w:r>
      <w:r w:rsidRPr="00AE0A9A">
        <w:rPr>
          <w:rFonts w:hint="eastAsia"/>
          <w:sz w:val="21"/>
        </w:rPr>
        <w:t>Lucene</w:t>
      </w:r>
      <w:r w:rsidRPr="00AE0A9A">
        <w:rPr>
          <w:rFonts w:hint="eastAsia"/>
          <w:sz w:val="21"/>
        </w:rPr>
        <w:t>技术搜索引擎设计与实现</w:t>
      </w:r>
      <w:r w:rsidRPr="00AE0A9A">
        <w:rPr>
          <w:rFonts w:hint="eastAsia"/>
          <w:sz w:val="21"/>
        </w:rPr>
        <w:t xml:space="preserve">[D]. </w:t>
      </w:r>
      <w:r w:rsidRPr="00AE0A9A">
        <w:rPr>
          <w:rFonts w:hint="eastAsia"/>
          <w:sz w:val="21"/>
        </w:rPr>
        <w:t>吉林大学</w:t>
      </w:r>
      <w:r w:rsidRPr="00AE0A9A">
        <w:rPr>
          <w:rFonts w:hint="eastAsia"/>
          <w:sz w:val="21"/>
        </w:rPr>
        <w:t>, 2014.</w:t>
      </w:r>
      <w:bookmarkEnd w:id="297"/>
    </w:p>
    <w:p w:rsidR="00744E14" w:rsidRPr="00AE0A9A" w:rsidRDefault="003D0989" w:rsidP="00660216">
      <w:pPr>
        <w:pStyle w:val="af6"/>
        <w:numPr>
          <w:ilvl w:val="0"/>
          <w:numId w:val="45"/>
        </w:numPr>
        <w:ind w:firstLineChars="0"/>
        <w:rPr>
          <w:sz w:val="21"/>
        </w:rPr>
      </w:pPr>
      <w:bookmarkStart w:id="298" w:name="_Ref511595344"/>
      <w:r w:rsidRPr="00AE0A9A">
        <w:rPr>
          <w:sz w:val="21"/>
        </w:rPr>
        <w:t>Adomavicius G, Tuzhilin A. Toward the next generation of recommender systems: A survey of the state-of-the-art and possible extensions[J]. IEEE transactions on knowledge and data engineering, 2005, 17(6): 734-749.</w:t>
      </w:r>
      <w:bookmarkEnd w:id="298"/>
    </w:p>
    <w:p w:rsidR="00744E14" w:rsidRPr="00AE0A9A" w:rsidRDefault="00744E14" w:rsidP="00660216">
      <w:pPr>
        <w:pStyle w:val="af6"/>
        <w:numPr>
          <w:ilvl w:val="0"/>
          <w:numId w:val="45"/>
        </w:numPr>
        <w:ind w:firstLineChars="0"/>
        <w:rPr>
          <w:sz w:val="21"/>
        </w:rPr>
      </w:pPr>
      <w:bookmarkStart w:id="299" w:name="_Ref511595772"/>
      <w:r w:rsidRPr="00AE0A9A">
        <w:rPr>
          <w:sz w:val="21"/>
        </w:rPr>
        <w:t>Ma H, Zhou D, Liu C, et al. Recommender systems with social regularization[C] Proceedings of the fourth ACM international conference on Web search and data mining. ACM, 2011: 287-296.</w:t>
      </w:r>
      <w:bookmarkEnd w:id="299"/>
    </w:p>
    <w:p w:rsidR="00744E14" w:rsidRPr="00AE0A9A" w:rsidRDefault="00744E14" w:rsidP="00660216">
      <w:pPr>
        <w:pStyle w:val="af6"/>
        <w:numPr>
          <w:ilvl w:val="0"/>
          <w:numId w:val="45"/>
        </w:numPr>
        <w:ind w:firstLineChars="0"/>
        <w:rPr>
          <w:sz w:val="21"/>
        </w:rPr>
      </w:pPr>
      <w:bookmarkStart w:id="300" w:name="_Ref511595873"/>
      <w:r w:rsidRPr="00AE0A9A">
        <w:rPr>
          <w:sz w:val="21"/>
        </w:rPr>
        <w:t>Musto C, Semeraro G, De Gemmis M, et al. Word Embedding Techniques for Content-based Recommender Systems: An Empirical Evaluation[C]//RecSys Posters. 2015.</w:t>
      </w:r>
      <w:bookmarkEnd w:id="300"/>
    </w:p>
    <w:p w:rsidR="00744E14" w:rsidRPr="00AE0A9A" w:rsidRDefault="00744E14" w:rsidP="00660216">
      <w:pPr>
        <w:pStyle w:val="af6"/>
        <w:numPr>
          <w:ilvl w:val="0"/>
          <w:numId w:val="45"/>
        </w:numPr>
        <w:ind w:firstLineChars="0"/>
        <w:rPr>
          <w:sz w:val="21"/>
        </w:rPr>
      </w:pPr>
      <w:bookmarkStart w:id="301" w:name="_Ref511596049"/>
      <w:r w:rsidRPr="00AE0A9A">
        <w:rPr>
          <w:sz w:val="21"/>
        </w:rPr>
        <w:t>Mikolov T, Sutskever I, Chen K, et al. Distributed representations of words and phrases and their compositionality[C]//Advances in neural information processing systems. 2013: 3111-3119.</w:t>
      </w:r>
      <w:bookmarkEnd w:id="301"/>
    </w:p>
    <w:p w:rsidR="004C03E6" w:rsidRPr="00AE0A9A" w:rsidRDefault="00744E14" w:rsidP="00660216">
      <w:pPr>
        <w:pStyle w:val="af6"/>
        <w:numPr>
          <w:ilvl w:val="0"/>
          <w:numId w:val="45"/>
        </w:numPr>
        <w:ind w:firstLineChars="0"/>
        <w:rPr>
          <w:sz w:val="21"/>
        </w:rPr>
      </w:pPr>
      <w:bookmarkStart w:id="302" w:name="_Ref511596223"/>
      <w:r w:rsidRPr="00AE0A9A">
        <w:rPr>
          <w:sz w:val="21"/>
        </w:rPr>
        <w:t>Ozsoy M G. From word embeddings to item recommendation[J]. arXiv preprint arXiv:1601.01356, 2016.</w:t>
      </w:r>
      <w:bookmarkEnd w:id="302"/>
      <w:r w:rsidR="004C03E6" w:rsidRPr="00AE0A9A">
        <w:rPr>
          <w:rFonts w:hint="eastAsia"/>
          <w:sz w:val="21"/>
        </w:rPr>
        <w:t xml:space="preserve"> </w:t>
      </w:r>
    </w:p>
    <w:p w:rsidR="004C03E6" w:rsidRPr="00AE0A9A" w:rsidRDefault="004C03E6" w:rsidP="00660216">
      <w:pPr>
        <w:pStyle w:val="af6"/>
        <w:numPr>
          <w:ilvl w:val="0"/>
          <w:numId w:val="45"/>
        </w:numPr>
        <w:ind w:firstLineChars="0"/>
        <w:rPr>
          <w:sz w:val="21"/>
        </w:rPr>
      </w:pPr>
      <w:bookmarkStart w:id="303" w:name="_Ref511598356"/>
      <w:r w:rsidRPr="00AE0A9A">
        <w:rPr>
          <w:rFonts w:hint="eastAsia"/>
          <w:sz w:val="21"/>
        </w:rPr>
        <w:t>谢同</w:t>
      </w:r>
      <w:r w:rsidRPr="00AE0A9A">
        <w:rPr>
          <w:rFonts w:hint="eastAsia"/>
          <w:sz w:val="21"/>
        </w:rPr>
        <w:t xml:space="preserve">. </w:t>
      </w:r>
      <w:r w:rsidRPr="00AE0A9A">
        <w:rPr>
          <w:rFonts w:hint="eastAsia"/>
          <w:sz w:val="21"/>
        </w:rPr>
        <w:t>基于文本的</w:t>
      </w:r>
      <w:r w:rsidRPr="00AE0A9A">
        <w:rPr>
          <w:rFonts w:hint="eastAsia"/>
          <w:sz w:val="21"/>
        </w:rPr>
        <w:t>Web</w:t>
      </w:r>
      <w:r w:rsidRPr="00AE0A9A">
        <w:rPr>
          <w:rFonts w:hint="eastAsia"/>
          <w:sz w:val="21"/>
        </w:rPr>
        <w:t>图片搜索引擎的研究与实现</w:t>
      </w:r>
      <w:r w:rsidRPr="00AE0A9A">
        <w:rPr>
          <w:rFonts w:hint="eastAsia"/>
          <w:sz w:val="21"/>
        </w:rPr>
        <w:t xml:space="preserve">[D]. </w:t>
      </w:r>
      <w:r w:rsidRPr="00AE0A9A">
        <w:rPr>
          <w:rFonts w:hint="eastAsia"/>
          <w:sz w:val="21"/>
        </w:rPr>
        <w:t>电子科技大学</w:t>
      </w:r>
      <w:r w:rsidRPr="00AE0A9A">
        <w:rPr>
          <w:rFonts w:hint="eastAsia"/>
          <w:sz w:val="21"/>
        </w:rPr>
        <w:t>, 2007.</w:t>
      </w:r>
      <w:bookmarkEnd w:id="303"/>
      <w:r w:rsidRPr="00AE0A9A">
        <w:rPr>
          <w:rFonts w:hint="eastAsia"/>
          <w:sz w:val="21"/>
        </w:rPr>
        <w:t xml:space="preserve"> </w:t>
      </w:r>
    </w:p>
    <w:p w:rsidR="00FE2DF4" w:rsidRPr="00AE0A9A" w:rsidRDefault="004C03E6" w:rsidP="00660216">
      <w:pPr>
        <w:pStyle w:val="af6"/>
        <w:numPr>
          <w:ilvl w:val="0"/>
          <w:numId w:val="45"/>
        </w:numPr>
        <w:ind w:firstLineChars="0"/>
        <w:rPr>
          <w:sz w:val="21"/>
        </w:rPr>
      </w:pPr>
      <w:bookmarkStart w:id="304" w:name="_Ref511598545"/>
      <w:r w:rsidRPr="00AE0A9A">
        <w:rPr>
          <w:rFonts w:hint="eastAsia"/>
          <w:sz w:val="21"/>
        </w:rPr>
        <w:t>王国霞</w:t>
      </w:r>
      <w:r w:rsidRPr="00AE0A9A">
        <w:rPr>
          <w:rFonts w:hint="eastAsia"/>
          <w:sz w:val="21"/>
        </w:rPr>
        <w:t xml:space="preserve">, </w:t>
      </w:r>
      <w:r w:rsidRPr="00AE0A9A">
        <w:rPr>
          <w:rFonts w:hint="eastAsia"/>
          <w:sz w:val="21"/>
        </w:rPr>
        <w:t>刘贺平</w:t>
      </w:r>
      <w:r w:rsidRPr="00AE0A9A">
        <w:rPr>
          <w:rFonts w:hint="eastAsia"/>
          <w:sz w:val="21"/>
        </w:rPr>
        <w:t xml:space="preserve">. </w:t>
      </w:r>
      <w:r w:rsidRPr="00AE0A9A">
        <w:rPr>
          <w:rFonts w:hint="eastAsia"/>
          <w:sz w:val="21"/>
        </w:rPr>
        <w:t>个性化推荐系统综述</w:t>
      </w:r>
      <w:r w:rsidRPr="00AE0A9A">
        <w:rPr>
          <w:rFonts w:hint="eastAsia"/>
          <w:sz w:val="21"/>
        </w:rPr>
        <w:t xml:space="preserve">[J]. </w:t>
      </w:r>
      <w:r w:rsidRPr="00AE0A9A">
        <w:rPr>
          <w:rFonts w:hint="eastAsia"/>
          <w:sz w:val="21"/>
        </w:rPr>
        <w:t>计算机工程与应用</w:t>
      </w:r>
      <w:r w:rsidRPr="00AE0A9A">
        <w:rPr>
          <w:rFonts w:hint="eastAsia"/>
          <w:sz w:val="21"/>
        </w:rPr>
        <w:t>, 2012, 48(7).</w:t>
      </w:r>
      <w:bookmarkEnd w:id="304"/>
      <w:r w:rsidR="00FE2DF4" w:rsidRPr="00AE0A9A">
        <w:rPr>
          <w:sz w:val="21"/>
        </w:rPr>
        <w:t xml:space="preserve"> </w:t>
      </w:r>
    </w:p>
    <w:p w:rsidR="00EB56A3" w:rsidRPr="00AE0A9A" w:rsidRDefault="00FE2DF4" w:rsidP="00660216">
      <w:pPr>
        <w:pStyle w:val="af6"/>
        <w:numPr>
          <w:ilvl w:val="0"/>
          <w:numId w:val="45"/>
        </w:numPr>
        <w:ind w:firstLineChars="0"/>
        <w:rPr>
          <w:sz w:val="21"/>
        </w:rPr>
      </w:pPr>
      <w:bookmarkStart w:id="305" w:name="_Ref511643287"/>
      <w:r w:rsidRPr="00AE0A9A">
        <w:rPr>
          <w:sz w:val="21"/>
        </w:rPr>
        <w:t>唐明</w:t>
      </w:r>
      <w:r w:rsidRPr="00AE0A9A">
        <w:rPr>
          <w:sz w:val="21"/>
        </w:rPr>
        <w:t xml:space="preserve">, </w:t>
      </w:r>
      <w:r w:rsidRPr="00AE0A9A">
        <w:rPr>
          <w:sz w:val="21"/>
        </w:rPr>
        <w:t>朱磊</w:t>
      </w:r>
      <w:r w:rsidRPr="00AE0A9A">
        <w:rPr>
          <w:sz w:val="21"/>
        </w:rPr>
        <w:t xml:space="preserve">, </w:t>
      </w:r>
      <w:r w:rsidRPr="00AE0A9A">
        <w:rPr>
          <w:sz w:val="21"/>
        </w:rPr>
        <w:t>邹显春</w:t>
      </w:r>
      <w:r w:rsidRPr="00AE0A9A">
        <w:rPr>
          <w:sz w:val="21"/>
        </w:rPr>
        <w:t xml:space="preserve">. </w:t>
      </w:r>
      <w:r w:rsidRPr="00AE0A9A">
        <w:rPr>
          <w:sz w:val="21"/>
        </w:rPr>
        <w:t>基于</w:t>
      </w:r>
      <w:r w:rsidRPr="00AE0A9A">
        <w:rPr>
          <w:sz w:val="21"/>
        </w:rPr>
        <w:t xml:space="preserve"> Word2Vec </w:t>
      </w:r>
      <w:r w:rsidRPr="00AE0A9A">
        <w:rPr>
          <w:sz w:val="21"/>
        </w:rPr>
        <w:t>的一种文档向量表示</w:t>
      </w:r>
      <w:r w:rsidRPr="00AE0A9A">
        <w:rPr>
          <w:sz w:val="21"/>
        </w:rPr>
        <w:t xml:space="preserve">[J]. </w:t>
      </w:r>
      <w:r w:rsidRPr="00AE0A9A">
        <w:rPr>
          <w:sz w:val="21"/>
        </w:rPr>
        <w:t>计算机科学</w:t>
      </w:r>
      <w:r w:rsidRPr="00AE0A9A">
        <w:rPr>
          <w:sz w:val="21"/>
        </w:rPr>
        <w:t>, 2016, 43(6): 214-217.</w:t>
      </w:r>
      <w:bookmarkEnd w:id="305"/>
    </w:p>
    <w:p w:rsidR="00604D5F" w:rsidRPr="00AE0A9A" w:rsidRDefault="00604D5F" w:rsidP="00660216">
      <w:pPr>
        <w:pStyle w:val="af6"/>
        <w:numPr>
          <w:ilvl w:val="0"/>
          <w:numId w:val="45"/>
        </w:numPr>
        <w:ind w:firstLineChars="0"/>
        <w:rPr>
          <w:sz w:val="21"/>
        </w:rPr>
      </w:pPr>
      <w:bookmarkStart w:id="306" w:name="_Ref511643669"/>
      <w:r w:rsidRPr="00AE0A9A">
        <w:rPr>
          <w:sz w:val="21"/>
        </w:rPr>
        <w:t>吴轲</w:t>
      </w:r>
      <w:r w:rsidRPr="00AE0A9A">
        <w:rPr>
          <w:sz w:val="21"/>
        </w:rPr>
        <w:t xml:space="preserve">. </w:t>
      </w:r>
      <w:r w:rsidRPr="00AE0A9A">
        <w:rPr>
          <w:sz w:val="21"/>
        </w:rPr>
        <w:t>基于深度学习的中文自然语言处理</w:t>
      </w:r>
      <w:r w:rsidRPr="00AE0A9A">
        <w:rPr>
          <w:sz w:val="21"/>
        </w:rPr>
        <w:t xml:space="preserve">[D]. </w:t>
      </w:r>
      <w:r w:rsidRPr="00AE0A9A">
        <w:rPr>
          <w:sz w:val="21"/>
        </w:rPr>
        <w:t>东南大学</w:t>
      </w:r>
      <w:r w:rsidRPr="00AE0A9A">
        <w:rPr>
          <w:sz w:val="21"/>
        </w:rPr>
        <w:t>, 2014.</w:t>
      </w:r>
      <w:bookmarkEnd w:id="306"/>
    </w:p>
    <w:p w:rsidR="00604D5F" w:rsidRPr="00AE0A9A" w:rsidRDefault="00604D5F" w:rsidP="00660216">
      <w:pPr>
        <w:pStyle w:val="af6"/>
        <w:numPr>
          <w:ilvl w:val="0"/>
          <w:numId w:val="45"/>
        </w:numPr>
        <w:ind w:firstLineChars="0"/>
        <w:rPr>
          <w:sz w:val="21"/>
        </w:rPr>
      </w:pPr>
      <w:bookmarkStart w:id="307" w:name="_Ref511643684"/>
      <w:r w:rsidRPr="00AE0A9A">
        <w:rPr>
          <w:sz w:val="21"/>
        </w:rPr>
        <w:t>张晓艳</w:t>
      </w:r>
      <w:r w:rsidRPr="00AE0A9A">
        <w:rPr>
          <w:sz w:val="21"/>
        </w:rPr>
        <w:t xml:space="preserve">, </w:t>
      </w:r>
      <w:r w:rsidRPr="00AE0A9A">
        <w:rPr>
          <w:sz w:val="21"/>
        </w:rPr>
        <w:t>王挺</w:t>
      </w:r>
      <w:r w:rsidRPr="00AE0A9A">
        <w:rPr>
          <w:sz w:val="21"/>
        </w:rPr>
        <w:t xml:space="preserve">, </w:t>
      </w:r>
      <w:r w:rsidRPr="00AE0A9A">
        <w:rPr>
          <w:sz w:val="21"/>
        </w:rPr>
        <w:t>陈火旺</w:t>
      </w:r>
      <w:r w:rsidRPr="00AE0A9A">
        <w:rPr>
          <w:sz w:val="21"/>
        </w:rPr>
        <w:t xml:space="preserve">. </w:t>
      </w:r>
      <w:r w:rsidRPr="00AE0A9A">
        <w:rPr>
          <w:sz w:val="21"/>
        </w:rPr>
        <w:t>命名实体识别研究</w:t>
      </w:r>
      <w:r w:rsidRPr="00AE0A9A">
        <w:rPr>
          <w:sz w:val="21"/>
        </w:rPr>
        <w:t xml:space="preserve">[J]. </w:t>
      </w:r>
      <w:r w:rsidRPr="00AE0A9A">
        <w:rPr>
          <w:sz w:val="21"/>
        </w:rPr>
        <w:t>计算机科学</w:t>
      </w:r>
      <w:r w:rsidRPr="00AE0A9A">
        <w:rPr>
          <w:sz w:val="21"/>
        </w:rPr>
        <w:t>, 2005, 32(4):44-48.</w:t>
      </w:r>
      <w:bookmarkEnd w:id="307"/>
    </w:p>
    <w:p w:rsidR="00604D5F" w:rsidRPr="00AE0A9A" w:rsidRDefault="00604D5F" w:rsidP="00660216">
      <w:pPr>
        <w:pStyle w:val="af6"/>
        <w:numPr>
          <w:ilvl w:val="0"/>
          <w:numId w:val="45"/>
        </w:numPr>
        <w:ind w:firstLineChars="0"/>
        <w:rPr>
          <w:sz w:val="21"/>
        </w:rPr>
      </w:pPr>
      <w:bookmarkStart w:id="308" w:name="_Ref511643687"/>
      <w:r w:rsidRPr="00AE0A9A">
        <w:rPr>
          <w:sz w:val="21"/>
        </w:rPr>
        <w:t>杨锦锋</w:t>
      </w:r>
      <w:r w:rsidRPr="00AE0A9A">
        <w:rPr>
          <w:sz w:val="21"/>
        </w:rPr>
        <w:t xml:space="preserve">, </w:t>
      </w:r>
      <w:r w:rsidRPr="00AE0A9A">
        <w:rPr>
          <w:sz w:val="21"/>
        </w:rPr>
        <w:t>于秋滨</w:t>
      </w:r>
      <w:r w:rsidRPr="00AE0A9A">
        <w:rPr>
          <w:sz w:val="21"/>
        </w:rPr>
        <w:t xml:space="preserve">, </w:t>
      </w:r>
      <w:r w:rsidRPr="00AE0A9A">
        <w:rPr>
          <w:sz w:val="21"/>
        </w:rPr>
        <w:t>关毅</w:t>
      </w:r>
      <w:r w:rsidRPr="00AE0A9A">
        <w:rPr>
          <w:sz w:val="21"/>
        </w:rPr>
        <w:t>,</w:t>
      </w:r>
      <w:r w:rsidRPr="00AE0A9A">
        <w:rPr>
          <w:sz w:val="21"/>
        </w:rPr>
        <w:t>等</w:t>
      </w:r>
      <w:r w:rsidRPr="00AE0A9A">
        <w:rPr>
          <w:sz w:val="21"/>
        </w:rPr>
        <w:t xml:space="preserve">. </w:t>
      </w:r>
      <w:r w:rsidRPr="00AE0A9A">
        <w:rPr>
          <w:sz w:val="21"/>
        </w:rPr>
        <w:t>电子病历命名实体识别和实体关系抽取研究综述</w:t>
      </w:r>
      <w:r w:rsidRPr="00AE0A9A">
        <w:rPr>
          <w:sz w:val="21"/>
        </w:rPr>
        <w:t xml:space="preserve">[J]. </w:t>
      </w:r>
      <w:r w:rsidRPr="00AE0A9A">
        <w:rPr>
          <w:sz w:val="21"/>
        </w:rPr>
        <w:t>自动化</w:t>
      </w:r>
      <w:r w:rsidRPr="00AE0A9A">
        <w:rPr>
          <w:sz w:val="21"/>
        </w:rPr>
        <w:lastRenderedPageBreak/>
        <w:t>学报</w:t>
      </w:r>
      <w:r w:rsidRPr="00AE0A9A">
        <w:rPr>
          <w:sz w:val="21"/>
        </w:rPr>
        <w:t>, 2014, 40(8):1537-1562.</w:t>
      </w:r>
      <w:bookmarkEnd w:id="308"/>
    </w:p>
    <w:p w:rsidR="00806BEC" w:rsidRPr="00AE0A9A" w:rsidRDefault="00806BEC" w:rsidP="00660216">
      <w:pPr>
        <w:pStyle w:val="af6"/>
        <w:numPr>
          <w:ilvl w:val="0"/>
          <w:numId w:val="45"/>
        </w:numPr>
        <w:ind w:firstLineChars="0"/>
        <w:rPr>
          <w:sz w:val="21"/>
        </w:rPr>
      </w:pPr>
      <w:bookmarkStart w:id="309" w:name="_Ref511654078"/>
      <w:r w:rsidRPr="00AE0A9A">
        <w:rPr>
          <w:sz w:val="21"/>
        </w:rPr>
        <w:t>谭永明</w:t>
      </w:r>
      <w:r w:rsidRPr="00AE0A9A">
        <w:rPr>
          <w:sz w:val="21"/>
        </w:rPr>
        <w:t xml:space="preserve">, </w:t>
      </w:r>
      <w:r w:rsidRPr="00AE0A9A">
        <w:rPr>
          <w:sz w:val="21"/>
        </w:rPr>
        <w:t>苏斌</w:t>
      </w:r>
      <w:r w:rsidRPr="00AE0A9A">
        <w:rPr>
          <w:sz w:val="21"/>
        </w:rPr>
        <w:t xml:space="preserve">. </w:t>
      </w:r>
      <w:r w:rsidRPr="00AE0A9A">
        <w:rPr>
          <w:sz w:val="21"/>
        </w:rPr>
        <w:t>面向服务架构体系的研究</w:t>
      </w:r>
      <w:r w:rsidRPr="00AE0A9A">
        <w:rPr>
          <w:sz w:val="21"/>
        </w:rPr>
        <w:t xml:space="preserve">[J]. </w:t>
      </w:r>
      <w:r w:rsidRPr="00AE0A9A">
        <w:rPr>
          <w:sz w:val="21"/>
        </w:rPr>
        <w:t>计算机技术与发展</w:t>
      </w:r>
      <w:r w:rsidRPr="00AE0A9A">
        <w:rPr>
          <w:sz w:val="21"/>
        </w:rPr>
        <w:t>, 2007, 17(3): 132-134.</w:t>
      </w:r>
      <w:bookmarkEnd w:id="309"/>
    </w:p>
    <w:p w:rsidR="00D11E12" w:rsidRPr="00AE0A9A" w:rsidRDefault="00D11E12" w:rsidP="00660216">
      <w:pPr>
        <w:pStyle w:val="af6"/>
        <w:numPr>
          <w:ilvl w:val="0"/>
          <w:numId w:val="45"/>
        </w:numPr>
        <w:ind w:firstLineChars="0"/>
        <w:rPr>
          <w:sz w:val="21"/>
        </w:rPr>
      </w:pPr>
      <w:bookmarkStart w:id="310" w:name="_Ref511654080"/>
      <w:r w:rsidRPr="00AE0A9A">
        <w:rPr>
          <w:sz w:val="21"/>
        </w:rPr>
        <w:t>方伟忠</w:t>
      </w:r>
      <w:r w:rsidRPr="00AE0A9A">
        <w:rPr>
          <w:sz w:val="21"/>
        </w:rPr>
        <w:t xml:space="preserve">. </w:t>
      </w:r>
      <w:r w:rsidRPr="00AE0A9A">
        <w:rPr>
          <w:sz w:val="21"/>
        </w:rPr>
        <w:t>基于</w:t>
      </w:r>
      <w:r w:rsidRPr="00AE0A9A">
        <w:rPr>
          <w:sz w:val="21"/>
        </w:rPr>
        <w:t xml:space="preserve"> SOA </w:t>
      </w:r>
      <w:r w:rsidRPr="00AE0A9A">
        <w:rPr>
          <w:sz w:val="21"/>
        </w:rPr>
        <w:t>架构的通用数据交换平台的设计与实现</w:t>
      </w:r>
      <w:r w:rsidRPr="00AE0A9A">
        <w:rPr>
          <w:sz w:val="21"/>
        </w:rPr>
        <w:t xml:space="preserve">[J]. </w:t>
      </w:r>
      <w:r w:rsidRPr="00AE0A9A">
        <w:rPr>
          <w:sz w:val="21"/>
        </w:rPr>
        <w:t>计算机时代</w:t>
      </w:r>
      <w:r w:rsidRPr="00AE0A9A">
        <w:rPr>
          <w:sz w:val="21"/>
        </w:rPr>
        <w:t>, 2008 (8): 29-32.</w:t>
      </w:r>
      <w:bookmarkEnd w:id="310"/>
      <w:r w:rsidRPr="00AE0A9A">
        <w:rPr>
          <w:rFonts w:ascii="Arial" w:hAnsi="Arial" w:cs="Arial"/>
          <w:color w:val="000000"/>
          <w:sz w:val="16"/>
          <w:szCs w:val="20"/>
          <w:shd w:val="clear" w:color="auto" w:fill="FFFFFF"/>
        </w:rPr>
        <w:t xml:space="preserve"> </w:t>
      </w:r>
    </w:p>
    <w:p w:rsidR="00D11E12" w:rsidRPr="00AE0A9A" w:rsidRDefault="00D11E12" w:rsidP="00660216">
      <w:pPr>
        <w:pStyle w:val="af6"/>
        <w:numPr>
          <w:ilvl w:val="0"/>
          <w:numId w:val="45"/>
        </w:numPr>
        <w:ind w:firstLineChars="0"/>
        <w:rPr>
          <w:sz w:val="21"/>
        </w:rPr>
      </w:pPr>
      <w:bookmarkStart w:id="311" w:name="_Ref511655923"/>
      <w:r w:rsidRPr="00AE0A9A">
        <w:rPr>
          <w:sz w:val="21"/>
        </w:rPr>
        <w:t>黄嘉东</w:t>
      </w:r>
      <w:r w:rsidRPr="00AE0A9A">
        <w:rPr>
          <w:sz w:val="21"/>
        </w:rPr>
        <w:t xml:space="preserve">, </w:t>
      </w:r>
      <w:r w:rsidRPr="00AE0A9A">
        <w:rPr>
          <w:sz w:val="21"/>
        </w:rPr>
        <w:t>徐兵元</w:t>
      </w:r>
      <w:r w:rsidRPr="00AE0A9A">
        <w:rPr>
          <w:sz w:val="21"/>
        </w:rPr>
        <w:t xml:space="preserve">, </w:t>
      </w:r>
      <w:r w:rsidRPr="00AE0A9A">
        <w:rPr>
          <w:sz w:val="21"/>
        </w:rPr>
        <w:t>叶向阳</w:t>
      </w:r>
      <w:r w:rsidRPr="00AE0A9A">
        <w:rPr>
          <w:sz w:val="21"/>
        </w:rPr>
        <w:t xml:space="preserve">. </w:t>
      </w:r>
      <w:r w:rsidRPr="00AE0A9A">
        <w:rPr>
          <w:sz w:val="21"/>
        </w:rPr>
        <w:t>企业级应用系统</w:t>
      </w:r>
      <w:r w:rsidRPr="00AE0A9A">
        <w:rPr>
          <w:sz w:val="21"/>
        </w:rPr>
        <w:t>SOA</w:t>
      </w:r>
      <w:r w:rsidRPr="00AE0A9A">
        <w:rPr>
          <w:sz w:val="21"/>
        </w:rPr>
        <w:t>架构建设研究与实践</w:t>
      </w:r>
      <w:r w:rsidRPr="00AE0A9A">
        <w:rPr>
          <w:sz w:val="21"/>
        </w:rPr>
        <w:t xml:space="preserve">[J]. </w:t>
      </w:r>
      <w:r w:rsidRPr="00AE0A9A">
        <w:rPr>
          <w:sz w:val="21"/>
        </w:rPr>
        <w:t>中国高新技术企业</w:t>
      </w:r>
      <w:r w:rsidRPr="00AE0A9A">
        <w:rPr>
          <w:sz w:val="21"/>
        </w:rPr>
        <w:t>, 2016(2):159-161.</w:t>
      </w:r>
      <w:bookmarkEnd w:id="311"/>
      <w:r w:rsidRPr="00AE0A9A">
        <w:rPr>
          <w:rFonts w:ascii="Arial" w:hAnsi="Arial" w:cs="Arial"/>
          <w:color w:val="000000"/>
          <w:sz w:val="16"/>
          <w:szCs w:val="20"/>
          <w:shd w:val="clear" w:color="auto" w:fill="FFFFFF"/>
        </w:rPr>
        <w:t xml:space="preserve"> </w:t>
      </w:r>
    </w:p>
    <w:p w:rsidR="00E56B5D" w:rsidRPr="00AE0A9A" w:rsidRDefault="00D11E12" w:rsidP="00660216">
      <w:pPr>
        <w:pStyle w:val="af6"/>
        <w:numPr>
          <w:ilvl w:val="0"/>
          <w:numId w:val="45"/>
        </w:numPr>
        <w:ind w:firstLineChars="0"/>
        <w:rPr>
          <w:sz w:val="21"/>
        </w:rPr>
      </w:pPr>
      <w:bookmarkStart w:id="312" w:name="_Ref511655904"/>
      <w:r w:rsidRPr="00AE0A9A">
        <w:rPr>
          <w:sz w:val="21"/>
        </w:rPr>
        <w:t>王帅</w:t>
      </w:r>
      <w:r w:rsidRPr="00AE0A9A">
        <w:rPr>
          <w:sz w:val="21"/>
        </w:rPr>
        <w:t xml:space="preserve">. </w:t>
      </w:r>
      <w:r w:rsidRPr="00AE0A9A">
        <w:rPr>
          <w:sz w:val="21"/>
        </w:rPr>
        <w:t>面向服务体系架构软件平台应用研究</w:t>
      </w:r>
      <w:r w:rsidRPr="00AE0A9A">
        <w:rPr>
          <w:sz w:val="21"/>
        </w:rPr>
        <w:t xml:space="preserve">[J]. </w:t>
      </w:r>
      <w:r w:rsidRPr="00AE0A9A">
        <w:rPr>
          <w:sz w:val="21"/>
        </w:rPr>
        <w:t>电子技术与软件工程</w:t>
      </w:r>
      <w:r w:rsidRPr="00AE0A9A">
        <w:rPr>
          <w:sz w:val="21"/>
        </w:rPr>
        <w:t>, 2016(20):68-68.</w:t>
      </w:r>
      <w:bookmarkEnd w:id="312"/>
      <w:r w:rsidR="00E56B5D" w:rsidRPr="00AE0A9A">
        <w:rPr>
          <w:rFonts w:ascii="Arial" w:hAnsi="Arial" w:cs="Arial"/>
          <w:color w:val="000000"/>
          <w:sz w:val="16"/>
          <w:szCs w:val="20"/>
          <w:shd w:val="clear" w:color="auto" w:fill="FFFFFF"/>
        </w:rPr>
        <w:t xml:space="preserve"> </w:t>
      </w:r>
    </w:p>
    <w:p w:rsidR="00E56B5D" w:rsidRPr="00AE0A9A" w:rsidRDefault="00E56B5D" w:rsidP="00660216">
      <w:pPr>
        <w:pStyle w:val="af6"/>
        <w:numPr>
          <w:ilvl w:val="0"/>
          <w:numId w:val="45"/>
        </w:numPr>
        <w:ind w:firstLineChars="0"/>
        <w:rPr>
          <w:sz w:val="21"/>
        </w:rPr>
      </w:pPr>
      <w:bookmarkStart w:id="313" w:name="_Ref511656220"/>
      <w:r w:rsidRPr="00AE0A9A">
        <w:rPr>
          <w:sz w:val="21"/>
        </w:rPr>
        <w:t>王素娟</w:t>
      </w:r>
      <w:r w:rsidRPr="00AE0A9A">
        <w:rPr>
          <w:sz w:val="21"/>
        </w:rPr>
        <w:t xml:space="preserve">. </w:t>
      </w:r>
      <w:r w:rsidRPr="00AE0A9A">
        <w:rPr>
          <w:sz w:val="21"/>
        </w:rPr>
        <w:t>一种基于</w:t>
      </w:r>
      <w:r w:rsidRPr="00AE0A9A">
        <w:rPr>
          <w:sz w:val="21"/>
        </w:rPr>
        <w:t>Spring MVC</w:t>
      </w:r>
      <w:r w:rsidRPr="00AE0A9A">
        <w:rPr>
          <w:sz w:val="21"/>
        </w:rPr>
        <w:t>的</w:t>
      </w:r>
      <w:r w:rsidRPr="00AE0A9A">
        <w:rPr>
          <w:sz w:val="21"/>
        </w:rPr>
        <w:t>RESTful</w:t>
      </w:r>
      <w:r w:rsidRPr="00AE0A9A">
        <w:rPr>
          <w:sz w:val="21"/>
        </w:rPr>
        <w:t>服务设计方法</w:t>
      </w:r>
      <w:r w:rsidRPr="00AE0A9A">
        <w:rPr>
          <w:sz w:val="21"/>
        </w:rPr>
        <w:t>:, CN 104639603 A[P]. 2015.</w:t>
      </w:r>
      <w:bookmarkEnd w:id="313"/>
      <w:r w:rsidRPr="00AE0A9A">
        <w:rPr>
          <w:rFonts w:ascii="Arial" w:hAnsi="Arial" w:cs="Arial"/>
          <w:color w:val="000000"/>
          <w:sz w:val="16"/>
          <w:szCs w:val="20"/>
          <w:shd w:val="clear" w:color="auto" w:fill="FFFFFF"/>
        </w:rPr>
        <w:t xml:space="preserve"> </w:t>
      </w:r>
    </w:p>
    <w:p w:rsidR="00E56B5D" w:rsidRPr="00AE0A9A" w:rsidRDefault="00E56B5D" w:rsidP="00660216">
      <w:pPr>
        <w:pStyle w:val="af6"/>
        <w:numPr>
          <w:ilvl w:val="0"/>
          <w:numId w:val="45"/>
        </w:numPr>
        <w:ind w:firstLineChars="0"/>
        <w:rPr>
          <w:sz w:val="21"/>
        </w:rPr>
      </w:pPr>
      <w:bookmarkStart w:id="314" w:name="_Ref511656307"/>
      <w:r w:rsidRPr="00AE0A9A">
        <w:rPr>
          <w:sz w:val="21"/>
        </w:rPr>
        <w:t>杨勇</w:t>
      </w:r>
      <w:r w:rsidRPr="00AE0A9A">
        <w:rPr>
          <w:sz w:val="21"/>
        </w:rPr>
        <w:t xml:space="preserve">. </w:t>
      </w:r>
      <w:r w:rsidRPr="00AE0A9A">
        <w:rPr>
          <w:sz w:val="21"/>
        </w:rPr>
        <w:t>构件化系统中实现调用</w:t>
      </w:r>
      <w:r w:rsidRPr="00AE0A9A">
        <w:rPr>
          <w:sz w:val="21"/>
        </w:rPr>
        <w:t>RESTful</w:t>
      </w:r>
      <w:r w:rsidRPr="00AE0A9A">
        <w:rPr>
          <w:sz w:val="21"/>
        </w:rPr>
        <w:t>服务的方法</w:t>
      </w:r>
      <w:r w:rsidRPr="00AE0A9A">
        <w:rPr>
          <w:sz w:val="21"/>
        </w:rPr>
        <w:t>:, CN 106201744 A[P]. 2016.</w:t>
      </w:r>
      <w:bookmarkEnd w:id="314"/>
      <w:r w:rsidRPr="00AE0A9A">
        <w:rPr>
          <w:rFonts w:ascii="Arial" w:hAnsi="Arial" w:cs="Arial"/>
          <w:color w:val="000000"/>
          <w:sz w:val="16"/>
          <w:szCs w:val="20"/>
          <w:shd w:val="clear" w:color="auto" w:fill="FFFFFF"/>
        </w:rPr>
        <w:t xml:space="preserve"> </w:t>
      </w:r>
    </w:p>
    <w:p w:rsidR="00107BD7" w:rsidRPr="00AE0A9A" w:rsidRDefault="00E56B5D" w:rsidP="00660216">
      <w:pPr>
        <w:pStyle w:val="af6"/>
        <w:numPr>
          <w:ilvl w:val="0"/>
          <w:numId w:val="45"/>
        </w:numPr>
        <w:ind w:firstLineChars="0"/>
        <w:rPr>
          <w:sz w:val="21"/>
        </w:rPr>
      </w:pPr>
      <w:bookmarkStart w:id="315" w:name="_Ref511656537"/>
      <w:r w:rsidRPr="00AE0A9A">
        <w:rPr>
          <w:sz w:val="21"/>
        </w:rPr>
        <w:t>江谭森</w:t>
      </w:r>
      <w:r w:rsidRPr="00AE0A9A">
        <w:rPr>
          <w:sz w:val="21"/>
        </w:rPr>
        <w:t xml:space="preserve">, </w:t>
      </w:r>
      <w:r w:rsidRPr="00AE0A9A">
        <w:rPr>
          <w:sz w:val="21"/>
        </w:rPr>
        <w:t>李升林</w:t>
      </w:r>
      <w:r w:rsidRPr="00AE0A9A">
        <w:rPr>
          <w:sz w:val="21"/>
        </w:rPr>
        <w:t xml:space="preserve">, </w:t>
      </w:r>
      <w:r w:rsidRPr="00AE0A9A">
        <w:rPr>
          <w:sz w:val="21"/>
        </w:rPr>
        <w:t>黄玉标</w:t>
      </w:r>
      <w:r w:rsidRPr="00AE0A9A">
        <w:rPr>
          <w:sz w:val="21"/>
        </w:rPr>
        <w:t>,</w:t>
      </w:r>
      <w:r w:rsidRPr="00AE0A9A">
        <w:rPr>
          <w:sz w:val="21"/>
        </w:rPr>
        <w:t>等</w:t>
      </w:r>
      <w:r w:rsidRPr="00AE0A9A">
        <w:rPr>
          <w:sz w:val="21"/>
        </w:rPr>
        <w:t xml:space="preserve">. </w:t>
      </w:r>
      <w:r w:rsidRPr="00AE0A9A">
        <w:rPr>
          <w:sz w:val="21"/>
        </w:rPr>
        <w:t>一种用于分布式系统的远程过程调用处理方法和系统</w:t>
      </w:r>
      <w:r w:rsidRPr="00AE0A9A">
        <w:rPr>
          <w:sz w:val="21"/>
        </w:rPr>
        <w:t>:, CN106713226A[P]. 2017.</w:t>
      </w:r>
      <w:bookmarkEnd w:id="315"/>
      <w:r w:rsidR="00107BD7" w:rsidRPr="00AE0A9A">
        <w:rPr>
          <w:rFonts w:ascii="Arial" w:hAnsi="Arial" w:cs="Arial"/>
          <w:color w:val="000000"/>
          <w:sz w:val="16"/>
          <w:szCs w:val="20"/>
          <w:shd w:val="clear" w:color="auto" w:fill="FFFFFF"/>
        </w:rPr>
        <w:t xml:space="preserve"> </w:t>
      </w:r>
    </w:p>
    <w:p w:rsidR="00965273" w:rsidRPr="00AE0A9A" w:rsidRDefault="00107BD7" w:rsidP="00660216">
      <w:pPr>
        <w:pStyle w:val="af6"/>
        <w:numPr>
          <w:ilvl w:val="0"/>
          <w:numId w:val="45"/>
        </w:numPr>
        <w:ind w:firstLineChars="0"/>
        <w:rPr>
          <w:sz w:val="21"/>
        </w:rPr>
      </w:pPr>
      <w:bookmarkStart w:id="316" w:name="_Ref511657427"/>
      <w:r w:rsidRPr="00AE0A9A">
        <w:rPr>
          <w:sz w:val="21"/>
        </w:rPr>
        <w:t>冯新扬</w:t>
      </w:r>
      <w:r w:rsidRPr="00AE0A9A">
        <w:rPr>
          <w:sz w:val="21"/>
        </w:rPr>
        <w:t xml:space="preserve">, </w:t>
      </w:r>
      <w:r w:rsidRPr="00AE0A9A">
        <w:rPr>
          <w:sz w:val="21"/>
        </w:rPr>
        <w:t>沈建京</w:t>
      </w:r>
      <w:r w:rsidRPr="00AE0A9A">
        <w:rPr>
          <w:sz w:val="21"/>
        </w:rPr>
        <w:t>. REST</w:t>
      </w:r>
      <w:r w:rsidRPr="00AE0A9A">
        <w:rPr>
          <w:sz w:val="21"/>
        </w:rPr>
        <w:t>和</w:t>
      </w:r>
      <w:r w:rsidRPr="00AE0A9A">
        <w:rPr>
          <w:sz w:val="21"/>
        </w:rPr>
        <w:t>RPC:</w:t>
      </w:r>
      <w:r w:rsidRPr="00AE0A9A">
        <w:rPr>
          <w:sz w:val="21"/>
        </w:rPr>
        <w:t>两种</w:t>
      </w:r>
      <w:r w:rsidRPr="00AE0A9A">
        <w:rPr>
          <w:sz w:val="21"/>
        </w:rPr>
        <w:t>Web</w:t>
      </w:r>
      <w:r w:rsidRPr="00AE0A9A">
        <w:rPr>
          <w:sz w:val="21"/>
        </w:rPr>
        <w:t>服务架构风格比较分析</w:t>
      </w:r>
      <w:r w:rsidRPr="00AE0A9A">
        <w:rPr>
          <w:sz w:val="21"/>
        </w:rPr>
        <w:t xml:space="preserve">[J]. </w:t>
      </w:r>
      <w:r w:rsidRPr="00AE0A9A">
        <w:rPr>
          <w:sz w:val="21"/>
        </w:rPr>
        <w:t>小型微型计算机系统</w:t>
      </w:r>
      <w:r w:rsidRPr="00AE0A9A">
        <w:rPr>
          <w:sz w:val="21"/>
        </w:rPr>
        <w:t>, 2010, 31(7):1393-1395.</w:t>
      </w:r>
      <w:bookmarkEnd w:id="316"/>
    </w:p>
    <w:p w:rsidR="0040524F" w:rsidRPr="00AE0A9A" w:rsidRDefault="00965273" w:rsidP="00660216">
      <w:pPr>
        <w:pStyle w:val="af6"/>
        <w:numPr>
          <w:ilvl w:val="0"/>
          <w:numId w:val="45"/>
        </w:numPr>
        <w:ind w:firstLineChars="0"/>
        <w:rPr>
          <w:sz w:val="21"/>
        </w:rPr>
      </w:pPr>
      <w:bookmarkStart w:id="317" w:name="_Ref511657661"/>
      <w:r w:rsidRPr="00AE0A9A">
        <w:rPr>
          <w:sz w:val="21"/>
        </w:rPr>
        <w:t>张华</w:t>
      </w:r>
      <w:r w:rsidRPr="00AE0A9A">
        <w:rPr>
          <w:sz w:val="21"/>
        </w:rPr>
        <w:t xml:space="preserve">, </w:t>
      </w:r>
      <w:r w:rsidRPr="00AE0A9A">
        <w:rPr>
          <w:sz w:val="21"/>
        </w:rPr>
        <w:t>魏俊</w:t>
      </w:r>
      <w:r w:rsidRPr="00AE0A9A">
        <w:rPr>
          <w:sz w:val="21"/>
        </w:rPr>
        <w:t xml:space="preserve">, </w:t>
      </w:r>
      <w:r w:rsidRPr="00AE0A9A">
        <w:rPr>
          <w:sz w:val="21"/>
        </w:rPr>
        <w:t>马卫东</w:t>
      </w:r>
      <w:r w:rsidRPr="00AE0A9A">
        <w:rPr>
          <w:sz w:val="21"/>
        </w:rPr>
        <w:t>. XML-RPC</w:t>
      </w:r>
      <w:r w:rsidRPr="00AE0A9A">
        <w:rPr>
          <w:sz w:val="21"/>
        </w:rPr>
        <w:t>在跨平台</w:t>
      </w:r>
      <w:r w:rsidRPr="00AE0A9A">
        <w:rPr>
          <w:sz w:val="21"/>
        </w:rPr>
        <w:t>RPC</w:t>
      </w:r>
      <w:r w:rsidRPr="00AE0A9A">
        <w:rPr>
          <w:sz w:val="21"/>
        </w:rPr>
        <w:t>中应用</w:t>
      </w:r>
      <w:r w:rsidRPr="00AE0A9A">
        <w:rPr>
          <w:sz w:val="21"/>
        </w:rPr>
        <w:t xml:space="preserve">[J]. </w:t>
      </w:r>
      <w:r w:rsidRPr="00AE0A9A">
        <w:rPr>
          <w:sz w:val="21"/>
        </w:rPr>
        <w:t>科技创业月刊</w:t>
      </w:r>
      <w:r w:rsidRPr="00AE0A9A">
        <w:rPr>
          <w:sz w:val="21"/>
        </w:rPr>
        <w:t>, 2007(7):168-169.</w:t>
      </w:r>
      <w:bookmarkEnd w:id="317"/>
      <w:r w:rsidR="0040524F" w:rsidRPr="00AE0A9A">
        <w:rPr>
          <w:rFonts w:ascii="Arial" w:hAnsi="Arial" w:cs="Arial"/>
          <w:color w:val="000000"/>
          <w:sz w:val="16"/>
          <w:szCs w:val="20"/>
          <w:shd w:val="clear" w:color="auto" w:fill="FFFFFF"/>
        </w:rPr>
        <w:t xml:space="preserve"> </w:t>
      </w:r>
    </w:p>
    <w:p w:rsidR="00806BEC" w:rsidRPr="00AE0A9A" w:rsidRDefault="0040524F" w:rsidP="00660216">
      <w:pPr>
        <w:pStyle w:val="af6"/>
        <w:numPr>
          <w:ilvl w:val="0"/>
          <w:numId w:val="45"/>
        </w:numPr>
        <w:ind w:firstLineChars="0"/>
        <w:rPr>
          <w:sz w:val="21"/>
        </w:rPr>
      </w:pPr>
      <w:bookmarkStart w:id="318" w:name="_Ref511657901"/>
      <w:r w:rsidRPr="00AE0A9A">
        <w:rPr>
          <w:sz w:val="21"/>
        </w:rPr>
        <w:t>Tu J, Stewart C. Replication for Predictability in a Java RPC Framework[C]// IEEE International Conference on Autonomic Computing. IEEE, 2015:163-164.</w:t>
      </w:r>
      <w:bookmarkEnd w:id="318"/>
    </w:p>
    <w:p w:rsidR="00C77FFA" w:rsidRPr="00AE0A9A" w:rsidRDefault="00C77FFA" w:rsidP="00660216">
      <w:pPr>
        <w:pStyle w:val="af6"/>
        <w:numPr>
          <w:ilvl w:val="0"/>
          <w:numId w:val="45"/>
        </w:numPr>
        <w:ind w:firstLineChars="0"/>
        <w:rPr>
          <w:sz w:val="21"/>
        </w:rPr>
      </w:pPr>
      <w:bookmarkStart w:id="319" w:name="_Ref511658448"/>
      <w:r w:rsidRPr="00AE0A9A">
        <w:rPr>
          <w:rFonts w:hint="eastAsia"/>
          <w:sz w:val="21"/>
        </w:rPr>
        <w:t>黄振文</w:t>
      </w:r>
      <w:r w:rsidRPr="00AE0A9A">
        <w:rPr>
          <w:rFonts w:hint="eastAsia"/>
          <w:sz w:val="21"/>
        </w:rPr>
        <w:t xml:space="preserve">. </w:t>
      </w:r>
      <w:r w:rsidRPr="00AE0A9A">
        <w:rPr>
          <w:rFonts w:hint="eastAsia"/>
          <w:sz w:val="21"/>
        </w:rPr>
        <w:t>企业微博系统的设计与实现</w:t>
      </w:r>
      <w:r w:rsidRPr="00AE0A9A">
        <w:rPr>
          <w:rFonts w:hint="eastAsia"/>
          <w:sz w:val="21"/>
        </w:rPr>
        <w:t xml:space="preserve">[J]. </w:t>
      </w:r>
      <w:r w:rsidRPr="00AE0A9A">
        <w:rPr>
          <w:rFonts w:hint="eastAsia"/>
          <w:sz w:val="21"/>
        </w:rPr>
        <w:t>企业微博</w:t>
      </w:r>
      <w:r w:rsidRPr="00AE0A9A">
        <w:rPr>
          <w:rFonts w:hint="eastAsia"/>
          <w:sz w:val="21"/>
        </w:rPr>
        <w:t>, 2015.</w:t>
      </w:r>
      <w:bookmarkEnd w:id="319"/>
    </w:p>
    <w:p w:rsidR="00ED6ED7" w:rsidRPr="00AE0A9A" w:rsidRDefault="00C77FFA" w:rsidP="00660216">
      <w:pPr>
        <w:pStyle w:val="af6"/>
        <w:numPr>
          <w:ilvl w:val="0"/>
          <w:numId w:val="45"/>
        </w:numPr>
        <w:ind w:firstLineChars="0"/>
        <w:rPr>
          <w:sz w:val="21"/>
        </w:rPr>
      </w:pPr>
      <w:bookmarkStart w:id="320" w:name="_Ref511658653"/>
      <w:r w:rsidRPr="00AE0A9A">
        <w:rPr>
          <w:sz w:val="21"/>
        </w:rPr>
        <w:t>孟帮杰</w:t>
      </w:r>
      <w:r w:rsidRPr="00AE0A9A">
        <w:rPr>
          <w:sz w:val="21"/>
        </w:rPr>
        <w:t xml:space="preserve">, </w:t>
      </w:r>
      <w:r w:rsidRPr="00AE0A9A">
        <w:rPr>
          <w:sz w:val="21"/>
        </w:rPr>
        <w:t>王占刚</w:t>
      </w:r>
      <w:r w:rsidRPr="00AE0A9A">
        <w:rPr>
          <w:sz w:val="21"/>
        </w:rPr>
        <w:t>, MengBangjie,</w:t>
      </w:r>
      <w:r w:rsidRPr="00AE0A9A">
        <w:rPr>
          <w:sz w:val="21"/>
        </w:rPr>
        <w:t>等</w:t>
      </w:r>
      <w:r w:rsidRPr="00AE0A9A">
        <w:rPr>
          <w:sz w:val="21"/>
        </w:rPr>
        <w:t xml:space="preserve">. </w:t>
      </w:r>
      <w:r w:rsidRPr="00AE0A9A">
        <w:rPr>
          <w:sz w:val="21"/>
        </w:rPr>
        <w:t>两种中文分词算法在云计算平台上的实现及比较</w:t>
      </w:r>
      <w:r w:rsidRPr="00AE0A9A">
        <w:rPr>
          <w:sz w:val="21"/>
        </w:rPr>
        <w:t xml:space="preserve">[J]. </w:t>
      </w:r>
      <w:r w:rsidRPr="00AE0A9A">
        <w:rPr>
          <w:sz w:val="21"/>
        </w:rPr>
        <w:t>网络安全技术与应用</w:t>
      </w:r>
      <w:r w:rsidRPr="00AE0A9A">
        <w:rPr>
          <w:sz w:val="21"/>
        </w:rPr>
        <w:t>, 2014(12):67-67.</w:t>
      </w:r>
      <w:bookmarkEnd w:id="320"/>
      <w:r w:rsidR="00ED6ED7" w:rsidRPr="00AE0A9A">
        <w:rPr>
          <w:rFonts w:ascii="Arial" w:hAnsi="Arial" w:cs="Arial"/>
          <w:color w:val="000000"/>
          <w:sz w:val="16"/>
          <w:szCs w:val="20"/>
          <w:shd w:val="clear" w:color="auto" w:fill="FFFFFF"/>
        </w:rPr>
        <w:t xml:space="preserve"> </w:t>
      </w:r>
    </w:p>
    <w:p w:rsidR="00ED6ED7" w:rsidRDefault="00ED6ED7" w:rsidP="00660216">
      <w:pPr>
        <w:pStyle w:val="af6"/>
        <w:numPr>
          <w:ilvl w:val="0"/>
          <w:numId w:val="45"/>
        </w:numPr>
        <w:ind w:firstLineChars="0"/>
        <w:rPr>
          <w:sz w:val="21"/>
        </w:rPr>
      </w:pPr>
      <w:bookmarkStart w:id="321" w:name="_Ref511659004"/>
      <w:r w:rsidRPr="00AE0A9A">
        <w:rPr>
          <w:sz w:val="21"/>
        </w:rPr>
        <w:t>柴洁</w:t>
      </w:r>
      <w:r w:rsidRPr="00AE0A9A">
        <w:rPr>
          <w:sz w:val="21"/>
        </w:rPr>
        <w:t xml:space="preserve">. </w:t>
      </w:r>
      <w:r w:rsidRPr="00AE0A9A">
        <w:rPr>
          <w:sz w:val="21"/>
        </w:rPr>
        <w:t>基于</w:t>
      </w:r>
      <w:r w:rsidRPr="00AE0A9A">
        <w:rPr>
          <w:sz w:val="21"/>
        </w:rPr>
        <w:t>IKAnalyzer</w:t>
      </w:r>
      <w:r w:rsidRPr="00AE0A9A">
        <w:rPr>
          <w:sz w:val="21"/>
        </w:rPr>
        <w:t>和</w:t>
      </w:r>
      <w:r w:rsidRPr="00AE0A9A">
        <w:rPr>
          <w:sz w:val="21"/>
        </w:rPr>
        <w:t>Lucene</w:t>
      </w:r>
      <w:r w:rsidRPr="00AE0A9A">
        <w:rPr>
          <w:sz w:val="21"/>
        </w:rPr>
        <w:t>的地理编码中文搜索引擎的研究与实现</w:t>
      </w:r>
      <w:r w:rsidRPr="00AE0A9A">
        <w:rPr>
          <w:sz w:val="21"/>
        </w:rPr>
        <w:t xml:space="preserve">[J]. </w:t>
      </w:r>
      <w:r w:rsidRPr="00AE0A9A">
        <w:rPr>
          <w:sz w:val="21"/>
        </w:rPr>
        <w:t>城市勘测</w:t>
      </w:r>
      <w:r w:rsidRPr="00AE0A9A">
        <w:rPr>
          <w:sz w:val="21"/>
        </w:rPr>
        <w:t>, 2014(6):45-50.</w:t>
      </w:r>
      <w:bookmarkEnd w:id="321"/>
    </w:p>
    <w:p w:rsidR="00836449" w:rsidRPr="00AE0A9A" w:rsidRDefault="00836449" w:rsidP="00660216">
      <w:pPr>
        <w:pStyle w:val="af6"/>
        <w:numPr>
          <w:ilvl w:val="0"/>
          <w:numId w:val="45"/>
        </w:numPr>
        <w:ind w:firstLineChars="0"/>
        <w:rPr>
          <w:sz w:val="21"/>
        </w:rPr>
      </w:pPr>
      <w:bookmarkStart w:id="322" w:name="_Ref514057943"/>
      <w:r w:rsidRPr="00836449">
        <w:rPr>
          <w:sz w:val="21"/>
        </w:rPr>
        <w:t>Tilkov S, Vinoski S. Node.js: Using JavaScript to Build High-Performance Network Programs[J]. IEEE Internet Computing, 2010, 14(6):80-83.</w:t>
      </w:r>
      <w:bookmarkEnd w:id="322"/>
    </w:p>
    <w:p w:rsidR="00ED6ED7" w:rsidRPr="00836449" w:rsidRDefault="00ED6ED7" w:rsidP="00660216">
      <w:pPr>
        <w:pStyle w:val="af6"/>
        <w:numPr>
          <w:ilvl w:val="0"/>
          <w:numId w:val="45"/>
        </w:numPr>
        <w:ind w:firstLineChars="0"/>
        <w:rPr>
          <w:sz w:val="21"/>
        </w:rPr>
      </w:pPr>
      <w:bookmarkStart w:id="323" w:name="_Ref511659115"/>
      <w:r w:rsidRPr="00AE0A9A">
        <w:rPr>
          <w:sz w:val="21"/>
        </w:rPr>
        <w:t>王金龙</w:t>
      </w:r>
      <w:r w:rsidRPr="00AE0A9A">
        <w:rPr>
          <w:sz w:val="21"/>
        </w:rPr>
        <w:t xml:space="preserve">, </w:t>
      </w:r>
      <w:r w:rsidRPr="00AE0A9A">
        <w:rPr>
          <w:sz w:val="21"/>
        </w:rPr>
        <w:t>宋斌</w:t>
      </w:r>
      <w:r w:rsidRPr="00AE0A9A">
        <w:rPr>
          <w:sz w:val="21"/>
        </w:rPr>
        <w:t xml:space="preserve">, </w:t>
      </w:r>
      <w:r w:rsidRPr="00AE0A9A">
        <w:rPr>
          <w:sz w:val="21"/>
        </w:rPr>
        <w:t>丁锐</w:t>
      </w:r>
      <w:r w:rsidRPr="00AE0A9A">
        <w:rPr>
          <w:sz w:val="21"/>
        </w:rPr>
        <w:t>. Node.js:</w:t>
      </w:r>
      <w:r w:rsidRPr="00AE0A9A">
        <w:rPr>
          <w:sz w:val="21"/>
        </w:rPr>
        <w:t>一种新的</w:t>
      </w:r>
      <w:r w:rsidRPr="00AE0A9A">
        <w:rPr>
          <w:sz w:val="21"/>
        </w:rPr>
        <w:t>Web</w:t>
      </w:r>
      <w:r w:rsidRPr="00AE0A9A">
        <w:rPr>
          <w:sz w:val="21"/>
        </w:rPr>
        <w:t>应用构建技术</w:t>
      </w:r>
      <w:r w:rsidRPr="00AE0A9A">
        <w:rPr>
          <w:sz w:val="21"/>
        </w:rPr>
        <w:t xml:space="preserve">[J]. </w:t>
      </w:r>
      <w:r w:rsidRPr="00AE0A9A">
        <w:rPr>
          <w:sz w:val="21"/>
        </w:rPr>
        <w:t>现代电子技术</w:t>
      </w:r>
      <w:r w:rsidRPr="00AE0A9A">
        <w:rPr>
          <w:sz w:val="21"/>
        </w:rPr>
        <w:t>, 2015, v.38;No.437(6):70-73.</w:t>
      </w:r>
      <w:bookmarkEnd w:id="323"/>
      <w:r w:rsidRPr="00AE0A9A">
        <w:rPr>
          <w:rFonts w:ascii="Arial" w:hAnsi="Arial" w:cs="Arial"/>
          <w:color w:val="000000"/>
          <w:sz w:val="16"/>
          <w:szCs w:val="20"/>
          <w:shd w:val="clear" w:color="auto" w:fill="FFFFFF"/>
        </w:rPr>
        <w:t xml:space="preserve"> </w:t>
      </w:r>
    </w:p>
    <w:p w:rsidR="00836449" w:rsidRPr="00AE0A9A" w:rsidRDefault="00836449" w:rsidP="00660216">
      <w:pPr>
        <w:pStyle w:val="af6"/>
        <w:numPr>
          <w:ilvl w:val="0"/>
          <w:numId w:val="45"/>
        </w:numPr>
        <w:ind w:firstLineChars="0"/>
        <w:rPr>
          <w:sz w:val="21"/>
        </w:rPr>
      </w:pPr>
      <w:bookmarkStart w:id="324" w:name="_Ref511664855"/>
      <w:r w:rsidRPr="00836449">
        <w:rPr>
          <w:sz w:val="21"/>
        </w:rPr>
        <w:t>Teixeira P. Professional Node.js: Building Javascript Based Scalable Software[J]. 2012.</w:t>
      </w:r>
      <w:bookmarkEnd w:id="324"/>
    </w:p>
    <w:p w:rsidR="00C77FFA" w:rsidRPr="00AE0A9A" w:rsidRDefault="00ED6ED7" w:rsidP="00660216">
      <w:pPr>
        <w:pStyle w:val="af6"/>
        <w:numPr>
          <w:ilvl w:val="0"/>
          <w:numId w:val="45"/>
        </w:numPr>
        <w:ind w:firstLineChars="0"/>
        <w:rPr>
          <w:sz w:val="21"/>
        </w:rPr>
      </w:pPr>
      <w:bookmarkStart w:id="325" w:name="_Ref511659245"/>
      <w:r w:rsidRPr="00AE0A9A">
        <w:rPr>
          <w:sz w:val="21"/>
        </w:rPr>
        <w:t>李嘉</w:t>
      </w:r>
      <w:r w:rsidRPr="00AE0A9A">
        <w:rPr>
          <w:sz w:val="21"/>
        </w:rPr>
        <w:t xml:space="preserve">, </w:t>
      </w:r>
      <w:r w:rsidRPr="00AE0A9A">
        <w:rPr>
          <w:sz w:val="21"/>
        </w:rPr>
        <w:t>赵凯强</w:t>
      </w:r>
      <w:r w:rsidRPr="00AE0A9A">
        <w:rPr>
          <w:sz w:val="21"/>
        </w:rPr>
        <w:t xml:space="preserve">, </w:t>
      </w:r>
      <w:r w:rsidRPr="00AE0A9A">
        <w:rPr>
          <w:sz w:val="21"/>
        </w:rPr>
        <w:t>李长云</w:t>
      </w:r>
      <w:r w:rsidRPr="00AE0A9A">
        <w:rPr>
          <w:sz w:val="21"/>
        </w:rPr>
        <w:t>. Web</w:t>
      </w:r>
      <w:r w:rsidRPr="00AE0A9A">
        <w:rPr>
          <w:sz w:val="21"/>
        </w:rPr>
        <w:t>前端开发技术的演化与</w:t>
      </w:r>
      <w:r w:rsidRPr="00AE0A9A">
        <w:rPr>
          <w:sz w:val="21"/>
        </w:rPr>
        <w:t>MVVM</w:t>
      </w:r>
      <w:r w:rsidRPr="00AE0A9A">
        <w:rPr>
          <w:sz w:val="21"/>
        </w:rPr>
        <w:t>设计模式研究</w:t>
      </w:r>
      <w:r w:rsidRPr="00AE0A9A">
        <w:rPr>
          <w:sz w:val="21"/>
        </w:rPr>
        <w:t xml:space="preserve">[J]. </w:t>
      </w:r>
      <w:r w:rsidRPr="00AE0A9A">
        <w:rPr>
          <w:sz w:val="21"/>
        </w:rPr>
        <w:t>电脑知识与技术</w:t>
      </w:r>
      <w:r w:rsidRPr="00AE0A9A">
        <w:rPr>
          <w:sz w:val="21"/>
        </w:rPr>
        <w:t>, 2018(2).</w:t>
      </w:r>
      <w:bookmarkEnd w:id="325"/>
    </w:p>
    <w:p w:rsidR="00EB56A3" w:rsidRPr="00AE0A9A" w:rsidRDefault="00EB56A3" w:rsidP="00836449">
      <w:pPr>
        <w:pStyle w:val="af6"/>
        <w:ind w:left="900" w:firstLineChars="0" w:firstLine="0"/>
        <w:rPr>
          <w:sz w:val="21"/>
        </w:rPr>
        <w:sectPr w:rsidR="00EB56A3" w:rsidRPr="00AE0A9A" w:rsidSect="00526481">
          <w:headerReference w:type="even" r:id="rId105"/>
          <w:headerReference w:type="default" r:id="rId106"/>
          <w:type w:val="oddPage"/>
          <w:pgSz w:w="11906" w:h="16838"/>
          <w:pgMar w:top="1701" w:right="1418" w:bottom="1134" w:left="1418" w:header="1134" w:footer="992" w:gutter="284"/>
          <w:cols w:space="0"/>
          <w:docGrid w:linePitch="326"/>
        </w:sectPr>
      </w:pPr>
    </w:p>
    <w:p w:rsidR="00453172" w:rsidRDefault="00453172" w:rsidP="00ED6ED7">
      <w:pPr>
        <w:pStyle w:val="-1"/>
      </w:pPr>
      <w:bookmarkStart w:id="326" w:name="_Toc211067524"/>
      <w:bookmarkStart w:id="327" w:name="_Toc442027624"/>
      <w:bookmarkStart w:id="328" w:name="_Toc442028599"/>
      <w:bookmarkStart w:id="329" w:name="_Toc442029276"/>
      <w:bookmarkStart w:id="330" w:name="_Toc516932038"/>
      <w:r w:rsidRPr="00CA252A">
        <w:lastRenderedPageBreak/>
        <w:t>致谢</w:t>
      </w:r>
      <w:bookmarkEnd w:id="326"/>
      <w:bookmarkEnd w:id="327"/>
      <w:bookmarkEnd w:id="328"/>
      <w:bookmarkEnd w:id="329"/>
      <w:bookmarkEnd w:id="330"/>
    </w:p>
    <w:p w:rsidR="00526481" w:rsidRPr="00A15294" w:rsidRDefault="00526481" w:rsidP="00494A0D">
      <w:pPr>
        <w:ind w:firstLineChars="0" w:firstLine="480"/>
      </w:pPr>
      <w:bookmarkStart w:id="331" w:name="_Toc339381831"/>
      <w:r w:rsidRPr="00A15294">
        <w:rPr>
          <w:rFonts w:hint="eastAsia"/>
        </w:rPr>
        <w:t>时间</w:t>
      </w:r>
      <w:r w:rsidRPr="00A15294">
        <w:t>飞逝</w:t>
      </w:r>
      <w:r w:rsidRPr="00A15294">
        <w:rPr>
          <w:rFonts w:hint="eastAsia"/>
        </w:rPr>
        <w:t>，光阴似箭，难忘又充实的研究生生活已接近了尾声。流转的时光，褪色的过往，回首这三年的学习和生活，</w:t>
      </w:r>
      <w:r w:rsidR="00D04C1B">
        <w:rPr>
          <w:rFonts w:hint="eastAsia"/>
        </w:rPr>
        <w:t>使</w:t>
      </w:r>
      <w:r w:rsidRPr="00A15294">
        <w:rPr>
          <w:rFonts w:hint="eastAsia"/>
        </w:rPr>
        <w:t>我受益良多。在此，我要向曾经无私关心和帮助过我的人表达我内心真诚的感谢和由衷的谢意。</w:t>
      </w:r>
    </w:p>
    <w:p w:rsidR="00526481" w:rsidRPr="00A15294" w:rsidRDefault="00562BBE" w:rsidP="00494A0D">
      <w:pPr>
        <w:ind w:firstLineChars="0" w:firstLine="480"/>
      </w:pPr>
      <w:r>
        <w:rPr>
          <w:rFonts w:hint="eastAsia"/>
        </w:rPr>
        <w:t>首先，我要向我的研究生导师黄健</w:t>
      </w:r>
      <w:r>
        <w:t>斌</w:t>
      </w:r>
      <w:r w:rsidR="00526481" w:rsidRPr="00A15294">
        <w:rPr>
          <w:rFonts w:hint="eastAsia"/>
        </w:rPr>
        <w:t>老师致以深深的感谢！黄老师对我的论文写作进行了耐心的指导并且给予</w:t>
      </w:r>
      <w:r w:rsidR="00526481" w:rsidRPr="00A15294">
        <w:t>我许多的宝贵建议</w:t>
      </w:r>
      <w:r w:rsidR="00526481" w:rsidRPr="00A15294">
        <w:rPr>
          <w:rFonts w:hint="eastAsia"/>
        </w:rPr>
        <w:t>，</w:t>
      </w:r>
      <w:r w:rsidR="00526481" w:rsidRPr="00A15294">
        <w:t>让我从中受益良多</w:t>
      </w:r>
      <w:r w:rsidR="00526481" w:rsidRPr="00A15294">
        <w:rPr>
          <w:rFonts w:hint="eastAsia"/>
        </w:rPr>
        <w:t>。从论文选题和开题到论文中期答辩，再到论文初稿和</w:t>
      </w:r>
      <w:r w:rsidR="00526481" w:rsidRPr="00A15294">
        <w:t>定稿</w:t>
      </w:r>
      <w:r w:rsidR="00526481" w:rsidRPr="00A15294">
        <w:rPr>
          <w:rFonts w:hint="eastAsia"/>
        </w:rPr>
        <w:t>，最后到论文最终完成，黄老师都一丝不苟地</w:t>
      </w:r>
      <w:r w:rsidR="00526481" w:rsidRPr="00A15294">
        <w:t>对</w:t>
      </w:r>
      <w:r w:rsidR="00526481" w:rsidRPr="00A15294">
        <w:rPr>
          <w:rFonts w:hint="eastAsia"/>
        </w:rPr>
        <w:t>我</w:t>
      </w:r>
      <w:r w:rsidR="00526481" w:rsidRPr="00A15294">
        <w:t>的论文写作进行了严格的</w:t>
      </w:r>
      <w:r w:rsidR="00526481" w:rsidRPr="00A15294">
        <w:rPr>
          <w:rFonts w:hint="eastAsia"/>
        </w:rPr>
        <w:t>审查，使我顺利完成了论文写作。老师严谨的治学态度、开阔的学术眼界以及对我研究课题的独特的见解，常常令我感到茅塞顿开，眼前一亮，黄老师老师为我后期论文的撰写提供了极大的帮助。</w:t>
      </w:r>
    </w:p>
    <w:p w:rsidR="00526481" w:rsidRPr="00A15294" w:rsidRDefault="00526481" w:rsidP="00494A0D">
      <w:pPr>
        <w:ind w:firstLineChars="0" w:firstLine="480"/>
      </w:pPr>
      <w:r w:rsidRPr="00A15294">
        <w:rPr>
          <w:rFonts w:hint="eastAsia"/>
        </w:rPr>
        <w:t>感谢我的实习公司西安</w:t>
      </w:r>
      <w:r w:rsidR="00FC030C">
        <w:t>图灵</w:t>
      </w:r>
      <w:r w:rsidR="00FC030C">
        <w:rPr>
          <w:rFonts w:hint="eastAsia"/>
        </w:rPr>
        <w:t>网络</w:t>
      </w:r>
      <w:r w:rsidR="00FC030C">
        <w:t>技术</w:t>
      </w:r>
      <w:r w:rsidRPr="00A15294">
        <w:t>有限公司</w:t>
      </w:r>
      <w:r w:rsidRPr="00A15294">
        <w:rPr>
          <w:rFonts w:hint="eastAsia"/>
        </w:rPr>
        <w:t>，感谢开发组</w:t>
      </w:r>
      <w:r w:rsidRPr="00A15294">
        <w:t>和测试组</w:t>
      </w:r>
      <w:r w:rsidRPr="00A15294">
        <w:rPr>
          <w:rFonts w:hint="eastAsia"/>
        </w:rPr>
        <w:t>的</w:t>
      </w:r>
      <w:r w:rsidR="002B3DC7">
        <w:rPr>
          <w:rFonts w:hint="eastAsia"/>
        </w:rPr>
        <w:t>亲爱同事们，特别</w:t>
      </w:r>
      <w:r w:rsidR="002B3DC7">
        <w:t>感谢</w:t>
      </w:r>
      <w:r w:rsidRPr="00A15294">
        <w:rPr>
          <w:rFonts w:hint="eastAsia"/>
        </w:rPr>
        <w:t>王文磊</w:t>
      </w:r>
      <w:r w:rsidRPr="00A15294">
        <w:t>、</w:t>
      </w:r>
      <w:r w:rsidRPr="00A15294">
        <w:rPr>
          <w:rFonts w:hint="eastAsia"/>
        </w:rPr>
        <w:t>吕新桥</w:t>
      </w:r>
      <w:r w:rsidRPr="00A15294">
        <w:t>、刘飞</w:t>
      </w:r>
      <w:r w:rsidR="002B3DC7">
        <w:rPr>
          <w:rFonts w:hint="eastAsia"/>
        </w:rPr>
        <w:t>雁三人</w:t>
      </w:r>
      <w:r w:rsidRPr="00A15294">
        <w:rPr>
          <w:rFonts w:hint="eastAsia"/>
        </w:rPr>
        <w:t>，感谢你们在我实习的一年时间里对我实习工作上的帮助和指导，让我的职业技能水平有了很大的提升。</w:t>
      </w:r>
    </w:p>
    <w:p w:rsidR="00526481" w:rsidRPr="00A15294" w:rsidRDefault="00526481" w:rsidP="00494A0D">
      <w:pPr>
        <w:ind w:firstLineChars="0" w:firstLine="480"/>
      </w:pPr>
      <w:r w:rsidRPr="00A15294">
        <w:rPr>
          <w:rFonts w:hint="eastAsia"/>
        </w:rPr>
        <w:t>感谢我舍友</w:t>
      </w:r>
      <w:r w:rsidR="00E87D58">
        <w:rPr>
          <w:rFonts w:hint="eastAsia"/>
        </w:rPr>
        <w:t>郝嘉伟、李国乐</w:t>
      </w:r>
      <w:r w:rsidR="00E87D58">
        <w:t>、李承泽</w:t>
      </w:r>
      <w:r w:rsidR="00E87D58">
        <w:rPr>
          <w:rFonts w:hint="eastAsia"/>
        </w:rPr>
        <w:t>和</w:t>
      </w:r>
      <w:r w:rsidR="00E87D58">
        <w:t>其他</w:t>
      </w:r>
      <w:r w:rsidRPr="00A15294">
        <w:rPr>
          <w:rFonts w:hint="eastAsia"/>
        </w:rPr>
        <w:t>同班同学，你们对我生活和学习上提供了极大的帮助，永远怀念和你们在一起的快乐时光。</w:t>
      </w:r>
    </w:p>
    <w:p w:rsidR="00526481" w:rsidRPr="00A15294" w:rsidRDefault="00526481" w:rsidP="00494A0D">
      <w:pPr>
        <w:ind w:firstLineChars="0" w:firstLine="480"/>
      </w:pPr>
      <w:r w:rsidRPr="00A15294">
        <w:rPr>
          <w:rFonts w:hint="eastAsia"/>
        </w:rPr>
        <w:t>我还要感谢我的父母，感谢你们辛苦地将我抚养长大，并对我的生活无微不至的关心，谢谢你们支持我并尽你们最大努力地为我创造良好的学习环境和氛围。您们对我的支持是我今后在人生道路上不断前进的最大精神动力。</w:t>
      </w:r>
    </w:p>
    <w:p w:rsidR="006F727C" w:rsidRPr="00BB30C7" w:rsidRDefault="00526481" w:rsidP="00AA1A71">
      <w:pPr>
        <w:ind w:firstLineChars="0" w:firstLine="480"/>
      </w:pPr>
      <w:r w:rsidRPr="00A15294">
        <w:rPr>
          <w:rFonts w:hint="eastAsia"/>
        </w:rPr>
        <w:t>最后再次感谢所有关心、爱护和</w:t>
      </w:r>
      <w:r w:rsidRPr="00A15294">
        <w:t>曾经</w:t>
      </w:r>
      <w:r w:rsidRPr="00A15294">
        <w:rPr>
          <w:rFonts w:hint="eastAsia"/>
        </w:rPr>
        <w:t>帮助过我的人！谢谢你们！</w:t>
      </w:r>
      <w:bookmarkEnd w:id="331"/>
    </w:p>
    <w:p w:rsidR="00423610" w:rsidRDefault="00423610">
      <w:pPr>
        <w:widowControl/>
        <w:spacing w:line="240" w:lineRule="auto"/>
        <w:ind w:firstLineChars="0" w:firstLine="0"/>
        <w:jc w:val="left"/>
        <w:rPr>
          <w:rFonts w:eastAsiaTheme="majorEastAsia"/>
        </w:rPr>
      </w:pPr>
      <w:r>
        <w:rPr>
          <w:rFonts w:eastAsiaTheme="majorEastAsia"/>
        </w:rPr>
        <w:br w:type="page"/>
      </w:r>
    </w:p>
    <w:p w:rsidR="006F727C" w:rsidRDefault="006F727C" w:rsidP="00321ADB">
      <w:pPr>
        <w:widowControl/>
        <w:spacing w:line="240" w:lineRule="auto"/>
        <w:ind w:firstLineChars="0" w:firstLine="0"/>
        <w:jc w:val="left"/>
        <w:rPr>
          <w:rFonts w:eastAsiaTheme="majorEastAsia"/>
        </w:rPr>
      </w:pPr>
    </w:p>
    <w:p w:rsidR="00423610" w:rsidRDefault="00423610" w:rsidP="00321ADB">
      <w:pPr>
        <w:widowControl/>
        <w:spacing w:line="240" w:lineRule="auto"/>
        <w:ind w:firstLineChars="0" w:firstLine="0"/>
        <w:jc w:val="left"/>
        <w:rPr>
          <w:rFonts w:eastAsiaTheme="majorEastAsia"/>
        </w:rPr>
        <w:sectPr w:rsidR="00423610" w:rsidSect="00F20265">
          <w:headerReference w:type="default" r:id="rId107"/>
          <w:type w:val="oddPage"/>
          <w:pgSz w:w="11907" w:h="16840" w:code="9"/>
          <w:pgMar w:top="1701" w:right="1418" w:bottom="1134" w:left="1418" w:header="1134" w:footer="992" w:gutter="284"/>
          <w:cols w:space="425"/>
          <w:docGrid w:linePitch="366" w:charSpace="7430"/>
        </w:sectPr>
      </w:pPr>
    </w:p>
    <w:p w:rsidR="00453172" w:rsidRPr="00CA252A" w:rsidRDefault="00BF77E9" w:rsidP="00ED6ED7">
      <w:pPr>
        <w:pStyle w:val="-1"/>
      </w:pPr>
      <w:bookmarkStart w:id="332" w:name="_Toc442027625"/>
      <w:bookmarkStart w:id="333" w:name="_Toc442028600"/>
      <w:bookmarkStart w:id="334" w:name="_Toc442029277"/>
      <w:bookmarkStart w:id="335" w:name="_Toc516932039"/>
      <w:bookmarkEnd w:id="288"/>
      <w:bookmarkEnd w:id="289"/>
      <w:bookmarkEnd w:id="290"/>
      <w:r w:rsidRPr="00CA252A">
        <w:lastRenderedPageBreak/>
        <w:t>作者简介</w:t>
      </w:r>
      <w:bookmarkEnd w:id="332"/>
      <w:bookmarkEnd w:id="333"/>
      <w:bookmarkEnd w:id="334"/>
      <w:bookmarkEnd w:id="335"/>
    </w:p>
    <w:p w:rsidR="00E7376B" w:rsidRDefault="00E7376B" w:rsidP="00CA793A">
      <w:pPr>
        <w:keepNext/>
        <w:keepLines/>
        <w:numPr>
          <w:ilvl w:val="0"/>
          <w:numId w:val="11"/>
        </w:numPr>
        <w:spacing w:before="360" w:after="240" w:line="400" w:lineRule="atLeast"/>
        <w:ind w:firstLineChars="0"/>
        <w:outlineLvl w:val="4"/>
        <w:rPr>
          <w:b/>
          <w:bCs/>
          <w:snapToGrid w:val="0"/>
          <w:kern w:val="0"/>
          <w:sz w:val="30"/>
          <w:szCs w:val="30"/>
        </w:rPr>
      </w:pPr>
      <w:bookmarkStart w:id="336" w:name="_Toc406370026"/>
      <w:bookmarkStart w:id="337" w:name="_Toc406371084"/>
      <w:bookmarkStart w:id="338" w:name="_Toc406399667"/>
      <w:bookmarkStart w:id="339" w:name="_Toc406404546"/>
      <w:bookmarkStart w:id="340" w:name="_Toc406405809"/>
      <w:bookmarkStart w:id="341" w:name="_Toc406406988"/>
      <w:bookmarkStart w:id="342" w:name="_Toc408905477"/>
      <w:bookmarkStart w:id="343" w:name="_Toc408908538"/>
      <w:r w:rsidRPr="00E7376B">
        <w:rPr>
          <w:b/>
          <w:bCs/>
          <w:snapToGrid w:val="0"/>
          <w:kern w:val="0"/>
          <w:sz w:val="30"/>
          <w:szCs w:val="30"/>
        </w:rPr>
        <w:t>基本情况</w:t>
      </w:r>
      <w:bookmarkEnd w:id="336"/>
      <w:bookmarkEnd w:id="337"/>
      <w:bookmarkEnd w:id="338"/>
      <w:bookmarkEnd w:id="339"/>
      <w:bookmarkEnd w:id="340"/>
      <w:bookmarkEnd w:id="341"/>
      <w:bookmarkEnd w:id="342"/>
      <w:bookmarkEnd w:id="343"/>
    </w:p>
    <w:p w:rsidR="00526481" w:rsidRPr="00526481" w:rsidRDefault="00526481" w:rsidP="00E40ADE">
      <w:pPr>
        <w:ind w:firstLineChars="0" w:firstLine="360"/>
        <w:rPr>
          <w:highlight w:val="yellow"/>
        </w:rPr>
      </w:pPr>
      <w:r w:rsidRPr="00A15294">
        <w:rPr>
          <w:rFonts w:hint="eastAsia"/>
        </w:rPr>
        <w:t>李斌，男，陕西省</w:t>
      </w:r>
      <w:r w:rsidRPr="00A15294">
        <w:t>榆林市</w:t>
      </w:r>
      <w:r w:rsidRPr="00A15294">
        <w:rPr>
          <w:rFonts w:hint="eastAsia"/>
        </w:rPr>
        <w:t>人，</w:t>
      </w:r>
      <w:r w:rsidRPr="00A15294">
        <w:rPr>
          <w:rFonts w:hint="eastAsia"/>
        </w:rPr>
        <w:t>1991</w:t>
      </w:r>
      <w:r w:rsidRPr="00A15294">
        <w:rPr>
          <w:rFonts w:hint="eastAsia"/>
        </w:rPr>
        <w:t>年</w:t>
      </w:r>
      <w:r w:rsidRPr="00A15294">
        <w:rPr>
          <w:rFonts w:hint="eastAsia"/>
        </w:rPr>
        <w:t>9</w:t>
      </w:r>
      <w:r w:rsidRPr="00A15294">
        <w:rPr>
          <w:rFonts w:hint="eastAsia"/>
        </w:rPr>
        <w:t>月出生，西安电子科技大学软件学院软件工程专业</w:t>
      </w:r>
      <w:r w:rsidRPr="00A15294">
        <w:rPr>
          <w:rFonts w:hint="eastAsia"/>
        </w:rPr>
        <w:t>2015</w:t>
      </w:r>
      <w:r w:rsidRPr="00A15294">
        <w:rPr>
          <w:rFonts w:hint="eastAsia"/>
        </w:rPr>
        <w:t>级硕士研究生。</w:t>
      </w:r>
    </w:p>
    <w:p w:rsidR="00526481" w:rsidRDefault="00E7376B" w:rsidP="00526481">
      <w:pPr>
        <w:keepNext/>
        <w:keepLines/>
        <w:numPr>
          <w:ilvl w:val="0"/>
          <w:numId w:val="11"/>
        </w:numPr>
        <w:spacing w:before="360" w:after="240" w:line="400" w:lineRule="atLeast"/>
        <w:ind w:firstLineChars="0"/>
        <w:outlineLvl w:val="4"/>
        <w:rPr>
          <w:b/>
          <w:bCs/>
          <w:snapToGrid w:val="0"/>
          <w:kern w:val="0"/>
          <w:sz w:val="30"/>
          <w:szCs w:val="30"/>
        </w:rPr>
      </w:pPr>
      <w:bookmarkStart w:id="344" w:name="_Toc406370027"/>
      <w:bookmarkStart w:id="345" w:name="_Toc406371085"/>
      <w:bookmarkStart w:id="346" w:name="_Toc406399668"/>
      <w:bookmarkStart w:id="347" w:name="_Toc406404547"/>
      <w:bookmarkStart w:id="348" w:name="_Toc406405810"/>
      <w:bookmarkStart w:id="349" w:name="_Toc406406989"/>
      <w:bookmarkStart w:id="350" w:name="_Toc408905478"/>
      <w:bookmarkStart w:id="351" w:name="_Toc408908539"/>
      <w:r w:rsidRPr="00E7376B">
        <w:rPr>
          <w:b/>
          <w:bCs/>
          <w:snapToGrid w:val="0"/>
          <w:kern w:val="0"/>
          <w:sz w:val="30"/>
          <w:szCs w:val="30"/>
        </w:rPr>
        <w:t>教育背景</w:t>
      </w:r>
      <w:bookmarkEnd w:id="344"/>
      <w:bookmarkEnd w:id="345"/>
      <w:bookmarkEnd w:id="346"/>
      <w:bookmarkEnd w:id="347"/>
      <w:bookmarkEnd w:id="348"/>
      <w:bookmarkEnd w:id="349"/>
      <w:bookmarkEnd w:id="350"/>
      <w:bookmarkEnd w:id="351"/>
    </w:p>
    <w:p w:rsidR="00526481" w:rsidRDefault="00526481" w:rsidP="00526481">
      <w:pPr>
        <w:ind w:firstLineChars="0"/>
      </w:pPr>
      <w:r w:rsidRPr="00A15294">
        <w:t>200</w:t>
      </w:r>
      <w:r w:rsidRPr="00A15294">
        <w:rPr>
          <w:rFonts w:hint="eastAsia"/>
        </w:rPr>
        <w:t>9</w:t>
      </w:r>
      <w:r w:rsidRPr="00A15294">
        <w:t>.09</w:t>
      </w:r>
      <w:r w:rsidRPr="00A15294">
        <w:t>～</w:t>
      </w:r>
      <w:r w:rsidRPr="00A15294">
        <w:t>20</w:t>
      </w:r>
      <w:r w:rsidRPr="00A15294">
        <w:rPr>
          <w:rFonts w:hint="eastAsia"/>
        </w:rPr>
        <w:t>13</w:t>
      </w:r>
      <w:r w:rsidRPr="00A15294">
        <w:t xml:space="preserve">.07     </w:t>
      </w:r>
      <w:r w:rsidRPr="00A15294">
        <w:t>西安电子科技大学，</w:t>
      </w:r>
      <w:r w:rsidRPr="00A15294">
        <w:rPr>
          <w:rFonts w:hint="eastAsia"/>
        </w:rPr>
        <w:t>本科</w:t>
      </w:r>
      <w:r w:rsidRPr="00A15294">
        <w:t>，专业：</w:t>
      </w:r>
      <w:r w:rsidRPr="00A15294">
        <w:rPr>
          <w:rFonts w:hint="eastAsia"/>
        </w:rPr>
        <w:t>软件工程</w:t>
      </w:r>
    </w:p>
    <w:p w:rsidR="004D50DB" w:rsidRPr="00526481" w:rsidRDefault="00526481" w:rsidP="00526481">
      <w:pPr>
        <w:ind w:firstLineChars="0"/>
      </w:pPr>
      <w:r w:rsidRPr="00A15294">
        <w:t>201</w:t>
      </w:r>
      <w:r w:rsidRPr="00A15294">
        <w:rPr>
          <w:rFonts w:hint="eastAsia"/>
        </w:rPr>
        <w:t>5</w:t>
      </w:r>
      <w:r w:rsidRPr="00A15294">
        <w:t>.09</w:t>
      </w:r>
      <w:r w:rsidRPr="00A15294">
        <w:t>～</w:t>
      </w:r>
      <w:r w:rsidRPr="00A15294">
        <w:rPr>
          <w:rFonts w:hint="eastAsia"/>
        </w:rPr>
        <w:t>至今</w:t>
      </w:r>
      <w:r w:rsidRPr="00A15294">
        <w:t xml:space="preserve">       </w:t>
      </w:r>
      <w:r w:rsidRPr="00A15294">
        <w:t>西安电子科技大学，硕士研究生，专业：</w:t>
      </w:r>
      <w:r w:rsidRPr="00A15294">
        <w:rPr>
          <w:rFonts w:hint="eastAsia"/>
        </w:rPr>
        <w:t>软件工程</w:t>
      </w:r>
    </w:p>
    <w:sectPr w:rsidR="004D50DB" w:rsidRPr="00526481" w:rsidSect="00F20265">
      <w:headerReference w:type="default" r:id="rId10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2547" w:rsidRDefault="00F22547" w:rsidP="00F95083">
      <w:pPr>
        <w:ind w:firstLine="480"/>
      </w:pPr>
      <w:r>
        <w:separator/>
      </w: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234C25">
      <w:pPr>
        <w:ind w:firstLine="480"/>
      </w:pPr>
    </w:p>
    <w:p w:rsidR="00F22547" w:rsidRDefault="00F22547">
      <w:pPr>
        <w:ind w:firstLine="480"/>
      </w:pPr>
    </w:p>
    <w:p w:rsidR="00F22547" w:rsidRDefault="00F22547" w:rsidP="00D72D8F">
      <w:pPr>
        <w:ind w:firstLine="480"/>
      </w:pPr>
    </w:p>
  </w:endnote>
  <w:endnote w:type="continuationSeparator" w:id="0">
    <w:p w:rsidR="00F22547" w:rsidRDefault="00F22547" w:rsidP="00F95083">
      <w:pPr>
        <w:ind w:firstLine="480"/>
      </w:pPr>
      <w:r>
        <w:continuationSeparator/>
      </w: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234C25">
      <w:pPr>
        <w:ind w:firstLine="480"/>
      </w:pPr>
    </w:p>
    <w:p w:rsidR="00F22547" w:rsidRDefault="00F22547">
      <w:pPr>
        <w:ind w:firstLine="480"/>
      </w:pPr>
    </w:p>
    <w:p w:rsidR="00F22547" w:rsidRDefault="00F22547" w:rsidP="00D72D8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5"/>
      <w:ind w:firstLineChars="0" w:firstLine="0"/>
      <w:jc w:val="center"/>
    </w:pPr>
    <w:r>
      <w:fldChar w:fldCharType="begin"/>
    </w:r>
    <w:r>
      <w:instrText>PAGE   \* MERGEFORMAT</w:instrText>
    </w:r>
    <w:r>
      <w:fldChar w:fldCharType="separate"/>
    </w:r>
    <w:r w:rsidR="00B54041" w:rsidRPr="00B54041">
      <w:rPr>
        <w:lang w:val="zh-CN"/>
      </w:rPr>
      <w:t>64</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3F6267">
    <w:pPr>
      <w:pStyle w:val="a5"/>
      <w:ind w:firstLineChars="0" w:firstLine="0"/>
      <w:jc w:val="center"/>
    </w:pPr>
    <w:r>
      <w:fldChar w:fldCharType="begin"/>
    </w:r>
    <w:r>
      <w:instrText>PAGE   \* MERGEFORMAT</w:instrText>
    </w:r>
    <w:r>
      <w:fldChar w:fldCharType="separate"/>
    </w:r>
    <w:r w:rsidR="00B54041" w:rsidRPr="00B54041">
      <w:rPr>
        <w:lang w:val="zh-CN"/>
      </w:rPr>
      <w:t>65</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2547" w:rsidRDefault="00F22547" w:rsidP="00B649AF">
      <w:pPr>
        <w:ind w:firstLineChars="0" w:firstLine="0"/>
      </w:pPr>
      <w:r>
        <w:separator/>
      </w:r>
    </w:p>
    <w:p w:rsidR="00F22547" w:rsidRDefault="00F22547" w:rsidP="00234C25">
      <w:pPr>
        <w:ind w:firstLine="480"/>
      </w:pPr>
    </w:p>
    <w:p w:rsidR="00F22547" w:rsidRDefault="00F22547">
      <w:pPr>
        <w:ind w:firstLine="480"/>
      </w:pPr>
    </w:p>
    <w:p w:rsidR="00F22547" w:rsidRDefault="00F22547" w:rsidP="00D72D8F">
      <w:pPr>
        <w:ind w:firstLine="480"/>
      </w:pPr>
    </w:p>
  </w:footnote>
  <w:footnote w:type="continuationSeparator" w:id="0">
    <w:p w:rsidR="00F22547" w:rsidRDefault="00F22547" w:rsidP="00F95083">
      <w:pPr>
        <w:ind w:firstLine="480"/>
      </w:pPr>
      <w:r>
        <w:continuationSeparator/>
      </w: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F95083">
      <w:pPr>
        <w:ind w:firstLine="480"/>
      </w:pPr>
    </w:p>
    <w:p w:rsidR="00F22547" w:rsidRDefault="00F22547" w:rsidP="00234C25">
      <w:pPr>
        <w:ind w:firstLine="480"/>
      </w:pPr>
    </w:p>
    <w:p w:rsidR="00F22547" w:rsidRDefault="00F22547">
      <w:pPr>
        <w:ind w:firstLine="480"/>
      </w:pPr>
    </w:p>
    <w:p w:rsidR="00F22547" w:rsidRDefault="00F22547" w:rsidP="00D72D8F">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Pr="007305A2" w:rsidRDefault="00680EA3" w:rsidP="007305A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Pr="007305A2" w:rsidRDefault="00680EA3" w:rsidP="007305A2">
    <w:pPr>
      <w:pStyle w:val="a4"/>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一级标题</w:instrText>
    </w:r>
    <w:r>
      <w:rPr>
        <w:rFonts w:hint="eastAsia"/>
      </w:rPr>
      <w:instrText>" \n  \* MERGEFORMAT</w:instrText>
    </w:r>
    <w:r>
      <w:instrText xml:space="preserve"> </w:instrText>
    </w:r>
    <w:r>
      <w:fldChar w:fldCharType="separate"/>
    </w:r>
    <w:r w:rsidR="00B54041">
      <w:rPr>
        <w:rFonts w:hint="eastAsia"/>
      </w:rPr>
      <w:t>第一章</w:t>
    </w:r>
    <w:r>
      <w:fldChar w:fldCharType="end"/>
    </w:r>
    <w:r>
      <w:t xml:space="preserve"> </w:t>
    </w:r>
    <w:r>
      <w:fldChar w:fldCharType="begin"/>
    </w:r>
    <w:r>
      <w:instrText xml:space="preserve"> STYLEREF  "</w:instrText>
    </w:r>
    <w:r>
      <w:instrText>标题</w:instrText>
    </w:r>
    <w:r>
      <w:instrText xml:space="preserve"> 1,</w:instrText>
    </w:r>
    <w:r>
      <w:instrText>一级标题</w:instrText>
    </w:r>
    <w:r>
      <w:instrText xml:space="preserve">"  \* MERGEFORMAT </w:instrText>
    </w:r>
    <w:r>
      <w:fldChar w:fldCharType="separate"/>
    </w:r>
    <w:r w:rsidR="00B54041">
      <w:rPr>
        <w:rFonts w:hint="eastAsia"/>
      </w:rPr>
      <w:t>绪论</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一级标题</w:instrText>
    </w:r>
    <w:r>
      <w:rPr>
        <w:rFonts w:hint="eastAsia"/>
      </w:rPr>
      <w:instrText>" \n  \* MERGEFORMAT</w:instrText>
    </w:r>
    <w:r>
      <w:instrText xml:space="preserve"> </w:instrText>
    </w:r>
    <w:r>
      <w:fldChar w:fldCharType="separate"/>
    </w:r>
    <w:r w:rsidR="00B54041">
      <w:rPr>
        <w:rFonts w:hint="eastAsia"/>
      </w:rPr>
      <w:t>第三章</w:t>
    </w:r>
    <w:r>
      <w:fldChar w:fldCharType="end"/>
    </w:r>
    <w:r>
      <w:t xml:space="preserve"> </w:t>
    </w:r>
    <w:r>
      <w:fldChar w:fldCharType="begin"/>
    </w:r>
    <w:r>
      <w:instrText xml:space="preserve"> STYLEREF  "</w:instrText>
    </w:r>
    <w:r>
      <w:instrText>标题</w:instrText>
    </w:r>
    <w:r>
      <w:instrText xml:space="preserve"> 1,</w:instrText>
    </w:r>
    <w:r>
      <w:instrText>一级标题</w:instrText>
    </w:r>
    <w:r>
      <w:instrText xml:space="preserve">"  \* MERGEFORMAT </w:instrText>
    </w:r>
    <w:r>
      <w:fldChar w:fldCharType="separate"/>
    </w:r>
    <w:r w:rsidR="00B54041">
      <w:rPr>
        <w:rFonts w:hint="eastAsia"/>
      </w:rPr>
      <w:t>系统需求分析</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一级标题</w:instrText>
    </w:r>
    <w:r>
      <w:rPr>
        <w:rFonts w:hint="eastAsia"/>
      </w:rPr>
      <w:instrText>" \n  \* MERGEFORMAT</w:instrText>
    </w:r>
    <w:r>
      <w:instrText xml:space="preserve"> </w:instrText>
    </w:r>
    <w:r>
      <w:fldChar w:fldCharType="separate"/>
    </w:r>
    <w:r w:rsidR="00B54041">
      <w:rPr>
        <w:rFonts w:hint="eastAsia"/>
      </w:rPr>
      <w:t>第四章</w:t>
    </w:r>
    <w:r>
      <w:fldChar w:fldCharType="end"/>
    </w:r>
    <w:r>
      <w:t xml:space="preserve"> </w:t>
    </w:r>
    <w:r>
      <w:fldChar w:fldCharType="begin"/>
    </w:r>
    <w:r>
      <w:instrText xml:space="preserve"> STYLEREF  "</w:instrText>
    </w:r>
    <w:r>
      <w:instrText>标题</w:instrText>
    </w:r>
    <w:r>
      <w:instrText xml:space="preserve"> 1,</w:instrText>
    </w:r>
    <w:r>
      <w:instrText>一级标题</w:instrText>
    </w:r>
    <w:r>
      <w:instrText xml:space="preserve">"  \* MERGEFORMAT </w:instrText>
    </w:r>
    <w:r>
      <w:fldChar w:fldCharType="separate"/>
    </w:r>
    <w:r w:rsidR="00B54041">
      <w:rPr>
        <w:rFonts w:hint="eastAsia"/>
      </w:rPr>
      <w:t>系统设计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rPr>
        <w:rFonts w:hint="eastAsia"/>
      </w:rPr>
      <w:t>第五章</w:t>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一级标题</w:instrText>
    </w:r>
    <w:r>
      <w:rPr>
        <w:rFonts w:hint="eastAsia"/>
      </w:rPr>
      <w:instrText>"  \* MERGEFORMAT</w:instrText>
    </w:r>
    <w:r>
      <w:instrText xml:space="preserve"> </w:instrText>
    </w:r>
    <w:r>
      <w:fldChar w:fldCharType="separate"/>
    </w:r>
    <w:r w:rsidR="00B54041">
      <w:rPr>
        <w:rFonts w:hint="eastAsia"/>
      </w:rPr>
      <w:t>系统测试及分析</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rPr>
        <w:rFonts w:hint="eastAsia"/>
      </w:rPr>
      <w:t>第六章</w:t>
    </w:r>
    <w:r>
      <w:t xml:space="preserve"> </w:t>
    </w:r>
    <w:r>
      <w:rPr>
        <w:rFonts w:hint="eastAsia"/>
      </w:rPr>
      <w:t>结论和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rPr>
        <w:rFonts w:hint="eastAsia"/>
      </w:rPr>
      <w:t>西安电子科技大学硕士</w:t>
    </w:r>
    <w:r>
      <w:t>学位</w:t>
    </w:r>
    <w:r>
      <w:rPr>
        <w:rFonts w:hint="eastAsia"/>
      </w:rPr>
      <w:t>论文</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P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Pr="00AB3697" w:rsidRDefault="00680EA3" w:rsidP="00E36394">
    <w:pPr>
      <w:pStyle w:val="a4"/>
    </w:pPr>
    <w:r w:rsidRPr="00CA252A">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Pr="00AB3697" w:rsidRDefault="00680EA3" w:rsidP="00E36394">
    <w:pPr>
      <w:pStyle w:val="a4"/>
    </w:pPr>
    <w:r w:rsidRPr="00CA252A">
      <w:t>作者简介</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pPr>
      <w:pStyle w:val="a4"/>
      <w:rPr>
        <w:rFonts w:eastAsia="Times New Roman"/>
      </w:rPr>
    </w:pPr>
    <w:r>
      <w:t>ABSTRACT</w:t>
    </w:r>
  </w:p>
  <w:p w:rsidR="00680EA3" w:rsidRDefault="00680EA3">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rPr>
        <w:noProof w:val="0"/>
      </w:rPr>
    </w:pPr>
    <w:r>
      <w:rPr>
        <w:rFonts w:hint="eastAsia"/>
      </w:rPr>
      <w:t>西安电子科技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A</w:t>
    </w:r>
    <w:r>
      <w:t>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表格</w:t>
    </w:r>
    <w:r>
      <w:t>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EA3" w:rsidRDefault="00680EA3" w:rsidP="00E36394">
    <w:pPr>
      <w:pStyle w:val="a4"/>
    </w:pPr>
    <w:r>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64EDF"/>
    <w:multiLevelType w:val="hybridMultilevel"/>
    <w:tmpl w:val="EAA6939A"/>
    <w:lvl w:ilvl="0" w:tplc="5ACB53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854492"/>
    <w:multiLevelType w:val="hybridMultilevel"/>
    <w:tmpl w:val="97D43F5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ED2EC5"/>
    <w:multiLevelType w:val="hybridMultilevel"/>
    <w:tmpl w:val="F95621E6"/>
    <w:lvl w:ilvl="0" w:tplc="5ACB53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C666288"/>
    <w:multiLevelType w:val="hybridMultilevel"/>
    <w:tmpl w:val="B07AC162"/>
    <w:lvl w:ilvl="0" w:tplc="27DA27C4">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27721"/>
    <w:multiLevelType w:val="hybridMultilevel"/>
    <w:tmpl w:val="0B8EB40A"/>
    <w:lvl w:ilvl="0" w:tplc="27DA27C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8A81D32"/>
    <w:multiLevelType w:val="hybridMultilevel"/>
    <w:tmpl w:val="7D28F992"/>
    <w:lvl w:ilvl="0" w:tplc="56DC87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8D9671D"/>
    <w:multiLevelType w:val="hybridMultilevel"/>
    <w:tmpl w:val="1C7E8B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nsid w:val="1E4867F1"/>
    <w:multiLevelType w:val="hybridMultilevel"/>
    <w:tmpl w:val="AD4CB756"/>
    <w:lvl w:ilvl="0" w:tplc="5ACB53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EFF51E2"/>
    <w:multiLevelType w:val="hybridMultilevel"/>
    <w:tmpl w:val="16F65730"/>
    <w:lvl w:ilvl="0" w:tplc="A67C64F8">
      <w:start w:val="1"/>
      <w:numFmt w:val="decimal"/>
      <w:lvlText w:val="[%1] "/>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3D4697"/>
    <w:multiLevelType w:val="hybridMultilevel"/>
    <w:tmpl w:val="B5D0975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57B2648"/>
    <w:multiLevelType w:val="hybridMultilevel"/>
    <w:tmpl w:val="C0342F58"/>
    <w:lvl w:ilvl="0" w:tplc="35F09D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28BF56E1"/>
    <w:multiLevelType w:val="hybridMultilevel"/>
    <w:tmpl w:val="6C44D6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C600D52"/>
    <w:multiLevelType w:val="hybridMultilevel"/>
    <w:tmpl w:val="611CD1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4D0A0C"/>
    <w:multiLevelType w:val="multilevel"/>
    <w:tmpl w:val="0492CE4E"/>
    <w:lvl w:ilvl="0">
      <w:start w:val="1"/>
      <w:numFmt w:val="decimal"/>
      <w:lvlText w:val="%1."/>
      <w:lvlJc w:val="left"/>
      <w:pPr>
        <w:ind w:left="360" w:hanging="360"/>
      </w:pPr>
      <w:rPr>
        <w:rFonts w:hint="default"/>
      </w:rPr>
    </w:lvl>
    <w:lvl w:ilvl="1">
      <w:start w:val="1"/>
      <w:numFmt w:val="decimal"/>
      <w:isLgl/>
      <w:lvlText w:val="%1.%2"/>
      <w:lvlJc w:val="left"/>
      <w:pPr>
        <w:ind w:left="892" w:hanging="495"/>
      </w:pPr>
      <w:rPr>
        <w:rFonts w:hint="default"/>
      </w:rPr>
    </w:lvl>
    <w:lvl w:ilvl="2">
      <w:start w:val="1"/>
      <w:numFmt w:val="decimal"/>
      <w:isLgl/>
      <w:lvlText w:val="%1.%2.%3"/>
      <w:lvlJc w:val="left"/>
      <w:pPr>
        <w:ind w:left="1514" w:hanging="720"/>
      </w:pPr>
      <w:rPr>
        <w:rFonts w:hint="default"/>
      </w:rPr>
    </w:lvl>
    <w:lvl w:ilvl="3">
      <w:start w:val="1"/>
      <w:numFmt w:val="decimal"/>
      <w:isLgl/>
      <w:lvlText w:val="%1.%2.%3.%4"/>
      <w:lvlJc w:val="left"/>
      <w:pPr>
        <w:ind w:left="2271" w:hanging="1080"/>
      </w:pPr>
      <w:rPr>
        <w:rFonts w:hint="default"/>
      </w:rPr>
    </w:lvl>
    <w:lvl w:ilvl="4">
      <w:start w:val="1"/>
      <w:numFmt w:val="decimal"/>
      <w:isLgl/>
      <w:lvlText w:val="%1.%2.%3.%4.%5"/>
      <w:lvlJc w:val="left"/>
      <w:pPr>
        <w:ind w:left="2668" w:hanging="1080"/>
      </w:pPr>
      <w:rPr>
        <w:rFonts w:hint="default"/>
      </w:rPr>
    </w:lvl>
    <w:lvl w:ilvl="5">
      <w:start w:val="1"/>
      <w:numFmt w:val="decimal"/>
      <w:isLgl/>
      <w:lvlText w:val="%1.%2.%3.%4.%5.%6"/>
      <w:lvlJc w:val="left"/>
      <w:pPr>
        <w:ind w:left="3425" w:hanging="1440"/>
      </w:pPr>
      <w:rPr>
        <w:rFonts w:hint="default"/>
      </w:rPr>
    </w:lvl>
    <w:lvl w:ilvl="6">
      <w:start w:val="1"/>
      <w:numFmt w:val="decimal"/>
      <w:isLgl/>
      <w:lvlText w:val="%1.%2.%3.%4.%5.%6.%7"/>
      <w:lvlJc w:val="left"/>
      <w:pPr>
        <w:ind w:left="3822" w:hanging="1440"/>
      </w:pPr>
      <w:rPr>
        <w:rFonts w:hint="default"/>
      </w:rPr>
    </w:lvl>
    <w:lvl w:ilvl="7">
      <w:start w:val="1"/>
      <w:numFmt w:val="decimal"/>
      <w:isLgl/>
      <w:lvlText w:val="%1.%2.%3.%4.%5.%6.%7.%8"/>
      <w:lvlJc w:val="left"/>
      <w:pPr>
        <w:ind w:left="4579" w:hanging="1800"/>
      </w:pPr>
      <w:rPr>
        <w:rFonts w:hint="default"/>
      </w:rPr>
    </w:lvl>
    <w:lvl w:ilvl="8">
      <w:start w:val="1"/>
      <w:numFmt w:val="decimal"/>
      <w:isLgl/>
      <w:lvlText w:val="%1.%2.%3.%4.%5.%6.%7.%8.%9"/>
      <w:lvlJc w:val="left"/>
      <w:pPr>
        <w:ind w:left="5336" w:hanging="2160"/>
      </w:pPr>
      <w:rPr>
        <w:rFonts w:hint="default"/>
      </w:rPr>
    </w:lvl>
  </w:abstractNum>
  <w:abstractNum w:abstractNumId="17">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8">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nsid w:val="3CA67C6C"/>
    <w:multiLevelType w:val="hybridMultilevel"/>
    <w:tmpl w:val="F9B8B9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F334D3F"/>
    <w:multiLevelType w:val="hybridMultilevel"/>
    <w:tmpl w:val="71E4AF38"/>
    <w:lvl w:ilvl="0" w:tplc="679AD8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6AC6751"/>
    <w:multiLevelType w:val="hybridMultilevel"/>
    <w:tmpl w:val="A08CC4A0"/>
    <w:lvl w:ilvl="0" w:tplc="5ACB53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B7A577D"/>
    <w:multiLevelType w:val="hybridMultilevel"/>
    <w:tmpl w:val="4A8402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EF149E4"/>
    <w:multiLevelType w:val="hybridMultilevel"/>
    <w:tmpl w:val="D9285B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318786D"/>
    <w:multiLevelType w:val="hybridMultilevel"/>
    <w:tmpl w:val="94C0FB3E"/>
    <w:lvl w:ilvl="0" w:tplc="679AD8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89D68C8"/>
    <w:multiLevelType w:val="singleLevel"/>
    <w:tmpl w:val="589D68C8"/>
    <w:lvl w:ilvl="0">
      <w:start w:val="3"/>
      <w:numFmt w:val="chineseCounting"/>
      <w:suff w:val="space"/>
      <w:lvlText w:val="第%1章"/>
      <w:lvlJc w:val="left"/>
    </w:lvl>
  </w:abstractNum>
  <w:abstractNum w:abstractNumId="26">
    <w:nsid w:val="61B35CA1"/>
    <w:multiLevelType w:val="multilevel"/>
    <w:tmpl w:val="08CE2E40"/>
    <w:lvl w:ilvl="0">
      <w:start w:val="1"/>
      <w:numFmt w:val="chineseCountingThousand"/>
      <w:pStyle w:val="10"/>
      <w:lvlText w:val="第%1章"/>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6" w:firstLine="0"/>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1702" w:firstLine="0"/>
      </w:pPr>
      <w:rPr>
        <w:rFonts w:hint="eastAsia"/>
      </w:rPr>
    </w:lvl>
    <w:lvl w:ilvl="8">
      <w:start w:val="1"/>
      <w:numFmt w:val="decimal"/>
      <w:lvlRestart w:val="1"/>
      <w:pStyle w:val="-0"/>
      <w:isLgl/>
      <w:suff w:val="nothing"/>
      <w:lvlText w:val="图%1.%9"/>
      <w:lvlJc w:val="left"/>
      <w:pPr>
        <w:ind w:left="0" w:firstLine="0"/>
      </w:pPr>
      <w:rPr>
        <w:rFonts w:hint="eastAsia"/>
        <w:lang w:val="en-US"/>
      </w:rPr>
    </w:lvl>
  </w:abstractNum>
  <w:abstractNum w:abstractNumId="27">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EC421A5"/>
    <w:multiLevelType w:val="hybridMultilevel"/>
    <w:tmpl w:val="E96200F8"/>
    <w:lvl w:ilvl="0" w:tplc="A5A06B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0A24FFD"/>
    <w:multiLevelType w:val="hybridMultilevel"/>
    <w:tmpl w:val="DF28AB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1">
    <w:nsid w:val="771D59B1"/>
    <w:multiLevelType w:val="hybridMultilevel"/>
    <w:tmpl w:val="5FDAAA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A074039"/>
    <w:multiLevelType w:val="hybridMultilevel"/>
    <w:tmpl w:val="004EFFB6"/>
    <w:lvl w:ilvl="0" w:tplc="5ACB53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C3B44DA"/>
    <w:multiLevelType w:val="hybridMultilevel"/>
    <w:tmpl w:val="249CFD56"/>
    <w:lvl w:ilvl="0" w:tplc="27DA27C4">
      <w:start w:val="1"/>
      <w:numFmt w:val="decimal"/>
      <w:lvlText w:val="[%1]"/>
      <w:lvlJc w:val="left"/>
      <w:pPr>
        <w:ind w:left="900" w:hanging="420"/>
      </w:pPr>
      <w:rPr>
        <w:rFonts w:hint="eastAsia"/>
      </w:rPr>
    </w:lvl>
    <w:lvl w:ilvl="1" w:tplc="27DA27C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F7F0A1B"/>
    <w:multiLevelType w:val="hybridMultilevel"/>
    <w:tmpl w:val="20C0A750"/>
    <w:lvl w:ilvl="0" w:tplc="A67C64F8">
      <w:start w:val="1"/>
      <w:numFmt w:val="decimal"/>
      <w:lvlText w:val="[%1] "/>
      <w:lvlJc w:val="center"/>
      <w:pPr>
        <w:ind w:left="840" w:hanging="420"/>
      </w:pPr>
      <w:rPr>
        <w:rFonts w:hint="eastAsia"/>
      </w:rPr>
    </w:lvl>
    <w:lvl w:ilvl="1" w:tplc="D7D0D22A">
      <w:start w:val="1"/>
      <w:numFmt w:val="decimal"/>
      <w:lvlText w:val="[%2] "/>
      <w:lvlJc w:val="center"/>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9"/>
  </w:num>
  <w:num w:numId="3">
    <w:abstractNumId w:val="30"/>
  </w:num>
  <w:num w:numId="4">
    <w:abstractNumId w:val="26"/>
  </w:num>
  <w:num w:numId="5">
    <w:abstractNumId w:val="1"/>
  </w:num>
  <w:num w:numId="6">
    <w:abstractNumId w:val="18"/>
  </w:num>
  <w:num w:numId="7">
    <w:abstractNumId w:val="27"/>
  </w:num>
  <w:num w:numId="8">
    <w:abstractNumId w:val="8"/>
  </w:num>
  <w:num w:numId="9">
    <w:abstractNumId w:val="24"/>
  </w:num>
  <w:num w:numId="10">
    <w:abstractNumId w:val="20"/>
  </w:num>
  <w:num w:numId="11">
    <w:abstractNumId w:val="16"/>
  </w:num>
  <w:num w:numId="12">
    <w:abstractNumId w:val="26"/>
  </w:num>
  <w:num w:numId="13">
    <w:abstractNumId w:val="26"/>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25"/>
  </w:num>
  <w:num w:numId="17">
    <w:abstractNumId w:val="12"/>
  </w:num>
  <w:num w:numId="18">
    <w:abstractNumId w:val="15"/>
  </w:num>
  <w:num w:numId="19">
    <w:abstractNumId w:val="2"/>
  </w:num>
  <w:num w:numId="20">
    <w:abstractNumId w:val="31"/>
  </w:num>
  <w:num w:numId="21">
    <w:abstractNumId w:val="22"/>
  </w:num>
  <w:num w:numId="22">
    <w:abstractNumId w:val="29"/>
  </w:num>
  <w:num w:numId="23">
    <w:abstractNumId w:val="3"/>
  </w:num>
  <w:num w:numId="24">
    <w:abstractNumId w:val="0"/>
  </w:num>
  <w:num w:numId="25">
    <w:abstractNumId w:val="21"/>
  </w:num>
  <w:num w:numId="26">
    <w:abstractNumId w:val="10"/>
  </w:num>
  <w:num w:numId="27">
    <w:abstractNumId w:val="32"/>
  </w:num>
  <w:num w:numId="28">
    <w:abstractNumId w:val="19"/>
  </w:num>
  <w:num w:numId="29">
    <w:abstractNumId w:val="23"/>
  </w:num>
  <w:num w:numId="30">
    <w:abstractNumId w:val="14"/>
  </w:num>
  <w:num w:numId="31">
    <w:abstractNumId w:val="7"/>
  </w:num>
  <w:num w:numId="32">
    <w:abstractNumId w:val="26"/>
  </w:num>
  <w:num w:numId="33">
    <w:abstractNumId w:val="26"/>
  </w:num>
  <w:num w:numId="34">
    <w:abstractNumId w:val="26"/>
  </w:num>
  <w:num w:numId="35">
    <w:abstractNumId w:val="4"/>
  </w:num>
  <w:num w:numId="36">
    <w:abstractNumId w:val="33"/>
  </w:num>
  <w:num w:numId="37">
    <w:abstractNumId w:val="34"/>
  </w:num>
  <w:num w:numId="38">
    <w:abstractNumId w:val="11"/>
  </w:num>
  <w:num w:numId="39">
    <w:abstractNumId w:val="26"/>
  </w:num>
  <w:num w:numId="40">
    <w:abstractNumId w:val="6"/>
  </w:num>
  <w:num w:numId="41">
    <w:abstractNumId w:val="28"/>
  </w:num>
  <w:num w:numId="42">
    <w:abstractNumId w:val="13"/>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72C"/>
    <w:rsid w:val="00000E94"/>
    <w:rsid w:val="00001517"/>
    <w:rsid w:val="000019A6"/>
    <w:rsid w:val="00001A9D"/>
    <w:rsid w:val="00001C7B"/>
    <w:rsid w:val="00001E5A"/>
    <w:rsid w:val="00001FE1"/>
    <w:rsid w:val="00002129"/>
    <w:rsid w:val="000024DC"/>
    <w:rsid w:val="000026A1"/>
    <w:rsid w:val="000027BA"/>
    <w:rsid w:val="000027CB"/>
    <w:rsid w:val="00002809"/>
    <w:rsid w:val="00002BC2"/>
    <w:rsid w:val="00002F9F"/>
    <w:rsid w:val="0000303D"/>
    <w:rsid w:val="000031FE"/>
    <w:rsid w:val="00003460"/>
    <w:rsid w:val="000035B8"/>
    <w:rsid w:val="00003968"/>
    <w:rsid w:val="00003DE7"/>
    <w:rsid w:val="00004146"/>
    <w:rsid w:val="0000458C"/>
    <w:rsid w:val="000045D7"/>
    <w:rsid w:val="000047B3"/>
    <w:rsid w:val="00004C09"/>
    <w:rsid w:val="00004D01"/>
    <w:rsid w:val="00004EE4"/>
    <w:rsid w:val="00005001"/>
    <w:rsid w:val="00005056"/>
    <w:rsid w:val="0000546C"/>
    <w:rsid w:val="000058BB"/>
    <w:rsid w:val="00005DCD"/>
    <w:rsid w:val="00006065"/>
    <w:rsid w:val="00006401"/>
    <w:rsid w:val="000064DC"/>
    <w:rsid w:val="00006797"/>
    <w:rsid w:val="0000680B"/>
    <w:rsid w:val="0000719E"/>
    <w:rsid w:val="000072DF"/>
    <w:rsid w:val="000076DB"/>
    <w:rsid w:val="00007806"/>
    <w:rsid w:val="00007957"/>
    <w:rsid w:val="00007CB7"/>
    <w:rsid w:val="00007F97"/>
    <w:rsid w:val="000100C1"/>
    <w:rsid w:val="00010209"/>
    <w:rsid w:val="000106FC"/>
    <w:rsid w:val="0001089C"/>
    <w:rsid w:val="0001096F"/>
    <w:rsid w:val="00011AD2"/>
    <w:rsid w:val="00011C60"/>
    <w:rsid w:val="00011DA5"/>
    <w:rsid w:val="00011F49"/>
    <w:rsid w:val="00011F94"/>
    <w:rsid w:val="00012012"/>
    <w:rsid w:val="00012348"/>
    <w:rsid w:val="000123E7"/>
    <w:rsid w:val="0001293C"/>
    <w:rsid w:val="00012A71"/>
    <w:rsid w:val="00012AF6"/>
    <w:rsid w:val="00012B3D"/>
    <w:rsid w:val="00012EBE"/>
    <w:rsid w:val="00012EC0"/>
    <w:rsid w:val="000131FC"/>
    <w:rsid w:val="000132BB"/>
    <w:rsid w:val="00013336"/>
    <w:rsid w:val="00013736"/>
    <w:rsid w:val="00013807"/>
    <w:rsid w:val="00013C74"/>
    <w:rsid w:val="00013DEA"/>
    <w:rsid w:val="000141FA"/>
    <w:rsid w:val="00014639"/>
    <w:rsid w:val="000147F0"/>
    <w:rsid w:val="000148DC"/>
    <w:rsid w:val="0001491B"/>
    <w:rsid w:val="00014AD0"/>
    <w:rsid w:val="00014AF3"/>
    <w:rsid w:val="00014F7B"/>
    <w:rsid w:val="00015064"/>
    <w:rsid w:val="00015094"/>
    <w:rsid w:val="00015361"/>
    <w:rsid w:val="00015391"/>
    <w:rsid w:val="000155CB"/>
    <w:rsid w:val="000157A1"/>
    <w:rsid w:val="000159A9"/>
    <w:rsid w:val="00015A17"/>
    <w:rsid w:val="00015A94"/>
    <w:rsid w:val="00015B5B"/>
    <w:rsid w:val="00015D12"/>
    <w:rsid w:val="00015F7B"/>
    <w:rsid w:val="0001602B"/>
    <w:rsid w:val="00016617"/>
    <w:rsid w:val="00016C69"/>
    <w:rsid w:val="00016D4D"/>
    <w:rsid w:val="00017043"/>
    <w:rsid w:val="000171F2"/>
    <w:rsid w:val="0001761D"/>
    <w:rsid w:val="0001795A"/>
    <w:rsid w:val="0001795C"/>
    <w:rsid w:val="00017990"/>
    <w:rsid w:val="00017E6D"/>
    <w:rsid w:val="00017F52"/>
    <w:rsid w:val="0002010E"/>
    <w:rsid w:val="000203CF"/>
    <w:rsid w:val="000203F2"/>
    <w:rsid w:val="00020467"/>
    <w:rsid w:val="00020933"/>
    <w:rsid w:val="00020A27"/>
    <w:rsid w:val="00021207"/>
    <w:rsid w:val="0002142B"/>
    <w:rsid w:val="00021523"/>
    <w:rsid w:val="00021761"/>
    <w:rsid w:val="00021C20"/>
    <w:rsid w:val="00022220"/>
    <w:rsid w:val="00022221"/>
    <w:rsid w:val="00022242"/>
    <w:rsid w:val="00022614"/>
    <w:rsid w:val="000227B6"/>
    <w:rsid w:val="00022872"/>
    <w:rsid w:val="00022DEF"/>
    <w:rsid w:val="00022E27"/>
    <w:rsid w:val="00023156"/>
    <w:rsid w:val="000232DA"/>
    <w:rsid w:val="000234B4"/>
    <w:rsid w:val="000234D0"/>
    <w:rsid w:val="0002374E"/>
    <w:rsid w:val="0002386F"/>
    <w:rsid w:val="00023983"/>
    <w:rsid w:val="00023A5A"/>
    <w:rsid w:val="00023A66"/>
    <w:rsid w:val="00023E69"/>
    <w:rsid w:val="00023FFE"/>
    <w:rsid w:val="0002443B"/>
    <w:rsid w:val="00024734"/>
    <w:rsid w:val="000247D9"/>
    <w:rsid w:val="000249FA"/>
    <w:rsid w:val="00024B08"/>
    <w:rsid w:val="00024CEE"/>
    <w:rsid w:val="00025054"/>
    <w:rsid w:val="0002539B"/>
    <w:rsid w:val="00025456"/>
    <w:rsid w:val="00025663"/>
    <w:rsid w:val="000257B7"/>
    <w:rsid w:val="0002585C"/>
    <w:rsid w:val="000259B2"/>
    <w:rsid w:val="00025A4D"/>
    <w:rsid w:val="00025A56"/>
    <w:rsid w:val="00025BA6"/>
    <w:rsid w:val="00025D20"/>
    <w:rsid w:val="00025D74"/>
    <w:rsid w:val="000261DB"/>
    <w:rsid w:val="000263D5"/>
    <w:rsid w:val="000263DC"/>
    <w:rsid w:val="0002659F"/>
    <w:rsid w:val="00026C4D"/>
    <w:rsid w:val="00026E1F"/>
    <w:rsid w:val="00026F64"/>
    <w:rsid w:val="0002711B"/>
    <w:rsid w:val="000271D3"/>
    <w:rsid w:val="000273D2"/>
    <w:rsid w:val="00027AD6"/>
    <w:rsid w:val="00027E61"/>
    <w:rsid w:val="0003048A"/>
    <w:rsid w:val="00030AC8"/>
    <w:rsid w:val="00030AE5"/>
    <w:rsid w:val="00030E95"/>
    <w:rsid w:val="0003106F"/>
    <w:rsid w:val="00031385"/>
    <w:rsid w:val="00031DA1"/>
    <w:rsid w:val="00031E55"/>
    <w:rsid w:val="00031EB1"/>
    <w:rsid w:val="00031F01"/>
    <w:rsid w:val="00031F8E"/>
    <w:rsid w:val="00032064"/>
    <w:rsid w:val="00032135"/>
    <w:rsid w:val="0003239D"/>
    <w:rsid w:val="00032428"/>
    <w:rsid w:val="00032786"/>
    <w:rsid w:val="0003284C"/>
    <w:rsid w:val="0003290C"/>
    <w:rsid w:val="00032977"/>
    <w:rsid w:val="00032AD3"/>
    <w:rsid w:val="00032DA7"/>
    <w:rsid w:val="00032EF9"/>
    <w:rsid w:val="000331DE"/>
    <w:rsid w:val="00033897"/>
    <w:rsid w:val="00033996"/>
    <w:rsid w:val="00033A1F"/>
    <w:rsid w:val="00033C2C"/>
    <w:rsid w:val="00034287"/>
    <w:rsid w:val="00034327"/>
    <w:rsid w:val="00034B04"/>
    <w:rsid w:val="00035278"/>
    <w:rsid w:val="000352D6"/>
    <w:rsid w:val="00035366"/>
    <w:rsid w:val="000354AD"/>
    <w:rsid w:val="00035B87"/>
    <w:rsid w:val="00035ED5"/>
    <w:rsid w:val="000365A6"/>
    <w:rsid w:val="0003696F"/>
    <w:rsid w:val="000369BE"/>
    <w:rsid w:val="00036B78"/>
    <w:rsid w:val="00036BC2"/>
    <w:rsid w:val="00036C7C"/>
    <w:rsid w:val="00036E2C"/>
    <w:rsid w:val="00037035"/>
    <w:rsid w:val="0003755C"/>
    <w:rsid w:val="00037818"/>
    <w:rsid w:val="00040092"/>
    <w:rsid w:val="00040104"/>
    <w:rsid w:val="00040479"/>
    <w:rsid w:val="000405D3"/>
    <w:rsid w:val="00040AE0"/>
    <w:rsid w:val="00040EAF"/>
    <w:rsid w:val="00040FA1"/>
    <w:rsid w:val="00041071"/>
    <w:rsid w:val="000410AE"/>
    <w:rsid w:val="000411C7"/>
    <w:rsid w:val="00041291"/>
    <w:rsid w:val="00041527"/>
    <w:rsid w:val="00041638"/>
    <w:rsid w:val="00041A23"/>
    <w:rsid w:val="00041C34"/>
    <w:rsid w:val="00042277"/>
    <w:rsid w:val="000429F3"/>
    <w:rsid w:val="000429F8"/>
    <w:rsid w:val="00042C16"/>
    <w:rsid w:val="00042E3B"/>
    <w:rsid w:val="00042FAB"/>
    <w:rsid w:val="00042FD4"/>
    <w:rsid w:val="00043260"/>
    <w:rsid w:val="000432FA"/>
    <w:rsid w:val="00044204"/>
    <w:rsid w:val="00044451"/>
    <w:rsid w:val="00044535"/>
    <w:rsid w:val="00044839"/>
    <w:rsid w:val="00044953"/>
    <w:rsid w:val="000449BC"/>
    <w:rsid w:val="000449CF"/>
    <w:rsid w:val="00044AA9"/>
    <w:rsid w:val="00044CF0"/>
    <w:rsid w:val="00044DCF"/>
    <w:rsid w:val="00044E04"/>
    <w:rsid w:val="00044FE9"/>
    <w:rsid w:val="00045089"/>
    <w:rsid w:val="00045342"/>
    <w:rsid w:val="0004554D"/>
    <w:rsid w:val="0004569B"/>
    <w:rsid w:val="00045854"/>
    <w:rsid w:val="00045A2A"/>
    <w:rsid w:val="00045A4F"/>
    <w:rsid w:val="00045A5E"/>
    <w:rsid w:val="00045CC3"/>
    <w:rsid w:val="00045E15"/>
    <w:rsid w:val="00045E6F"/>
    <w:rsid w:val="0004608E"/>
    <w:rsid w:val="000462E8"/>
    <w:rsid w:val="000462FA"/>
    <w:rsid w:val="0004648E"/>
    <w:rsid w:val="00046C7A"/>
    <w:rsid w:val="00046F4F"/>
    <w:rsid w:val="0004701B"/>
    <w:rsid w:val="000470A4"/>
    <w:rsid w:val="00047A08"/>
    <w:rsid w:val="00047E0F"/>
    <w:rsid w:val="00047F5A"/>
    <w:rsid w:val="000500B7"/>
    <w:rsid w:val="0005012E"/>
    <w:rsid w:val="00050502"/>
    <w:rsid w:val="00050698"/>
    <w:rsid w:val="00050870"/>
    <w:rsid w:val="00050ACF"/>
    <w:rsid w:val="00050E0D"/>
    <w:rsid w:val="00050FD0"/>
    <w:rsid w:val="00051860"/>
    <w:rsid w:val="0005193F"/>
    <w:rsid w:val="00051A08"/>
    <w:rsid w:val="00051B21"/>
    <w:rsid w:val="00051BC5"/>
    <w:rsid w:val="00051D49"/>
    <w:rsid w:val="00051D90"/>
    <w:rsid w:val="0005200E"/>
    <w:rsid w:val="0005225B"/>
    <w:rsid w:val="0005231C"/>
    <w:rsid w:val="000524B7"/>
    <w:rsid w:val="0005255E"/>
    <w:rsid w:val="00052713"/>
    <w:rsid w:val="00052ACD"/>
    <w:rsid w:val="00052DF9"/>
    <w:rsid w:val="0005305F"/>
    <w:rsid w:val="000531B6"/>
    <w:rsid w:val="0005349C"/>
    <w:rsid w:val="000535B7"/>
    <w:rsid w:val="00053751"/>
    <w:rsid w:val="0005387B"/>
    <w:rsid w:val="00053B92"/>
    <w:rsid w:val="00053BB9"/>
    <w:rsid w:val="00053D4D"/>
    <w:rsid w:val="00053EE4"/>
    <w:rsid w:val="00053FE0"/>
    <w:rsid w:val="00054546"/>
    <w:rsid w:val="00054A2E"/>
    <w:rsid w:val="00054C89"/>
    <w:rsid w:val="00054CF7"/>
    <w:rsid w:val="00054DD5"/>
    <w:rsid w:val="00054ED5"/>
    <w:rsid w:val="000551F2"/>
    <w:rsid w:val="00055236"/>
    <w:rsid w:val="0005555A"/>
    <w:rsid w:val="00055668"/>
    <w:rsid w:val="00055CAD"/>
    <w:rsid w:val="00055DDC"/>
    <w:rsid w:val="00055F4E"/>
    <w:rsid w:val="00055FA2"/>
    <w:rsid w:val="00056231"/>
    <w:rsid w:val="00056309"/>
    <w:rsid w:val="000566EF"/>
    <w:rsid w:val="00056837"/>
    <w:rsid w:val="00056AB2"/>
    <w:rsid w:val="00056C34"/>
    <w:rsid w:val="00056D47"/>
    <w:rsid w:val="00056D76"/>
    <w:rsid w:val="00056FB5"/>
    <w:rsid w:val="000570F8"/>
    <w:rsid w:val="00057367"/>
    <w:rsid w:val="00057576"/>
    <w:rsid w:val="0005795A"/>
    <w:rsid w:val="00057978"/>
    <w:rsid w:val="000579DF"/>
    <w:rsid w:val="00057ACD"/>
    <w:rsid w:val="00057AED"/>
    <w:rsid w:val="00057B15"/>
    <w:rsid w:val="00057E15"/>
    <w:rsid w:val="00060445"/>
    <w:rsid w:val="000604D4"/>
    <w:rsid w:val="000608ED"/>
    <w:rsid w:val="00060D9B"/>
    <w:rsid w:val="00061013"/>
    <w:rsid w:val="00061141"/>
    <w:rsid w:val="000611D3"/>
    <w:rsid w:val="000611D7"/>
    <w:rsid w:val="00061643"/>
    <w:rsid w:val="00061732"/>
    <w:rsid w:val="00061B1D"/>
    <w:rsid w:val="00061C64"/>
    <w:rsid w:val="00061CE8"/>
    <w:rsid w:val="00061F47"/>
    <w:rsid w:val="00062030"/>
    <w:rsid w:val="000621E5"/>
    <w:rsid w:val="000621F3"/>
    <w:rsid w:val="0006232A"/>
    <w:rsid w:val="00062374"/>
    <w:rsid w:val="000623AA"/>
    <w:rsid w:val="0006246E"/>
    <w:rsid w:val="000626E9"/>
    <w:rsid w:val="000627A5"/>
    <w:rsid w:val="00062B9A"/>
    <w:rsid w:val="00062DD5"/>
    <w:rsid w:val="00063201"/>
    <w:rsid w:val="000632F7"/>
    <w:rsid w:val="00063401"/>
    <w:rsid w:val="000635EB"/>
    <w:rsid w:val="0006371F"/>
    <w:rsid w:val="000644C0"/>
    <w:rsid w:val="000644F9"/>
    <w:rsid w:val="00064597"/>
    <w:rsid w:val="000645B5"/>
    <w:rsid w:val="000646BE"/>
    <w:rsid w:val="0006486C"/>
    <w:rsid w:val="00064B7F"/>
    <w:rsid w:val="00064BE7"/>
    <w:rsid w:val="000650EF"/>
    <w:rsid w:val="000651C9"/>
    <w:rsid w:val="0006542A"/>
    <w:rsid w:val="0006557A"/>
    <w:rsid w:val="0006576A"/>
    <w:rsid w:val="000657BB"/>
    <w:rsid w:val="00065DA0"/>
    <w:rsid w:val="00065E50"/>
    <w:rsid w:val="00065FEA"/>
    <w:rsid w:val="0006645F"/>
    <w:rsid w:val="000664A5"/>
    <w:rsid w:val="000664C5"/>
    <w:rsid w:val="00066597"/>
    <w:rsid w:val="00066728"/>
    <w:rsid w:val="000667F7"/>
    <w:rsid w:val="00066B6B"/>
    <w:rsid w:val="00067048"/>
    <w:rsid w:val="000670DF"/>
    <w:rsid w:val="000672F1"/>
    <w:rsid w:val="0006749F"/>
    <w:rsid w:val="0006761F"/>
    <w:rsid w:val="00067898"/>
    <w:rsid w:val="000678B4"/>
    <w:rsid w:val="00067DAF"/>
    <w:rsid w:val="00070004"/>
    <w:rsid w:val="00070406"/>
    <w:rsid w:val="0007070F"/>
    <w:rsid w:val="00070872"/>
    <w:rsid w:val="000709E1"/>
    <w:rsid w:val="00070C92"/>
    <w:rsid w:val="00070D75"/>
    <w:rsid w:val="000710C8"/>
    <w:rsid w:val="0007167E"/>
    <w:rsid w:val="0007181C"/>
    <w:rsid w:val="00071AF6"/>
    <w:rsid w:val="00071DB5"/>
    <w:rsid w:val="00071E2E"/>
    <w:rsid w:val="00071FE5"/>
    <w:rsid w:val="00072100"/>
    <w:rsid w:val="000721EB"/>
    <w:rsid w:val="000722C0"/>
    <w:rsid w:val="000725D9"/>
    <w:rsid w:val="00072A8E"/>
    <w:rsid w:val="00072ECB"/>
    <w:rsid w:val="00072EDF"/>
    <w:rsid w:val="00072FF5"/>
    <w:rsid w:val="000730D1"/>
    <w:rsid w:val="000731AE"/>
    <w:rsid w:val="00073498"/>
    <w:rsid w:val="000735E9"/>
    <w:rsid w:val="000737AF"/>
    <w:rsid w:val="00073838"/>
    <w:rsid w:val="000739E8"/>
    <w:rsid w:val="00073EA6"/>
    <w:rsid w:val="00073FA1"/>
    <w:rsid w:val="00073FE5"/>
    <w:rsid w:val="0007424C"/>
    <w:rsid w:val="00074527"/>
    <w:rsid w:val="00074D72"/>
    <w:rsid w:val="00074F82"/>
    <w:rsid w:val="0007525C"/>
    <w:rsid w:val="000753D8"/>
    <w:rsid w:val="0007563D"/>
    <w:rsid w:val="000756E8"/>
    <w:rsid w:val="000757C6"/>
    <w:rsid w:val="00075A3C"/>
    <w:rsid w:val="00075A5E"/>
    <w:rsid w:val="00075AB8"/>
    <w:rsid w:val="00075AC2"/>
    <w:rsid w:val="00075AE6"/>
    <w:rsid w:val="00076274"/>
    <w:rsid w:val="000764B4"/>
    <w:rsid w:val="000764D9"/>
    <w:rsid w:val="00076C50"/>
    <w:rsid w:val="00076D84"/>
    <w:rsid w:val="00076E58"/>
    <w:rsid w:val="00077284"/>
    <w:rsid w:val="000772B6"/>
    <w:rsid w:val="000777BF"/>
    <w:rsid w:val="00077A79"/>
    <w:rsid w:val="00077B34"/>
    <w:rsid w:val="00077BEB"/>
    <w:rsid w:val="00077C33"/>
    <w:rsid w:val="00077CF4"/>
    <w:rsid w:val="00077F24"/>
    <w:rsid w:val="00077F6C"/>
    <w:rsid w:val="00077FBB"/>
    <w:rsid w:val="00080059"/>
    <w:rsid w:val="00080243"/>
    <w:rsid w:val="0008065C"/>
    <w:rsid w:val="000808E7"/>
    <w:rsid w:val="00080ABA"/>
    <w:rsid w:val="00080BC4"/>
    <w:rsid w:val="00080E58"/>
    <w:rsid w:val="00080FB0"/>
    <w:rsid w:val="00080FFD"/>
    <w:rsid w:val="00081017"/>
    <w:rsid w:val="000810DE"/>
    <w:rsid w:val="00081246"/>
    <w:rsid w:val="00081A7F"/>
    <w:rsid w:val="00081E7A"/>
    <w:rsid w:val="00082178"/>
    <w:rsid w:val="00082405"/>
    <w:rsid w:val="000824AB"/>
    <w:rsid w:val="00082666"/>
    <w:rsid w:val="000826E6"/>
    <w:rsid w:val="000828BF"/>
    <w:rsid w:val="00082972"/>
    <w:rsid w:val="00082B94"/>
    <w:rsid w:val="00082BD6"/>
    <w:rsid w:val="00082D2D"/>
    <w:rsid w:val="00082E05"/>
    <w:rsid w:val="00082F6E"/>
    <w:rsid w:val="00083368"/>
    <w:rsid w:val="00083820"/>
    <w:rsid w:val="00083B58"/>
    <w:rsid w:val="00083C87"/>
    <w:rsid w:val="00084504"/>
    <w:rsid w:val="00084615"/>
    <w:rsid w:val="00084866"/>
    <w:rsid w:val="0008497E"/>
    <w:rsid w:val="00084A33"/>
    <w:rsid w:val="00084BC8"/>
    <w:rsid w:val="00084C10"/>
    <w:rsid w:val="00084CAE"/>
    <w:rsid w:val="00084CD9"/>
    <w:rsid w:val="00084ED4"/>
    <w:rsid w:val="00084FE3"/>
    <w:rsid w:val="0008508D"/>
    <w:rsid w:val="00085321"/>
    <w:rsid w:val="00085574"/>
    <w:rsid w:val="000855AA"/>
    <w:rsid w:val="00085734"/>
    <w:rsid w:val="00085754"/>
    <w:rsid w:val="00085758"/>
    <w:rsid w:val="00085C0D"/>
    <w:rsid w:val="00085D5C"/>
    <w:rsid w:val="00086013"/>
    <w:rsid w:val="0008622D"/>
    <w:rsid w:val="00086265"/>
    <w:rsid w:val="000869EC"/>
    <w:rsid w:val="00086D34"/>
    <w:rsid w:val="00086E45"/>
    <w:rsid w:val="00086E4B"/>
    <w:rsid w:val="00086E54"/>
    <w:rsid w:val="0008718B"/>
    <w:rsid w:val="0008746B"/>
    <w:rsid w:val="00087581"/>
    <w:rsid w:val="0008777C"/>
    <w:rsid w:val="00087D60"/>
    <w:rsid w:val="00087D93"/>
    <w:rsid w:val="00087D98"/>
    <w:rsid w:val="00087E5A"/>
    <w:rsid w:val="000903BD"/>
    <w:rsid w:val="00090427"/>
    <w:rsid w:val="000909D0"/>
    <w:rsid w:val="00090B6E"/>
    <w:rsid w:val="00090D56"/>
    <w:rsid w:val="00090D83"/>
    <w:rsid w:val="0009108D"/>
    <w:rsid w:val="00091343"/>
    <w:rsid w:val="000914B2"/>
    <w:rsid w:val="00091830"/>
    <w:rsid w:val="0009190B"/>
    <w:rsid w:val="00091BA1"/>
    <w:rsid w:val="00091F8A"/>
    <w:rsid w:val="000923C4"/>
    <w:rsid w:val="00092E03"/>
    <w:rsid w:val="00092E6C"/>
    <w:rsid w:val="00092F4D"/>
    <w:rsid w:val="0009304B"/>
    <w:rsid w:val="000933E9"/>
    <w:rsid w:val="00093721"/>
    <w:rsid w:val="000938E4"/>
    <w:rsid w:val="0009398B"/>
    <w:rsid w:val="000939D5"/>
    <w:rsid w:val="00093DF5"/>
    <w:rsid w:val="00093E72"/>
    <w:rsid w:val="00094105"/>
    <w:rsid w:val="00094195"/>
    <w:rsid w:val="000941B0"/>
    <w:rsid w:val="000941B4"/>
    <w:rsid w:val="000941FB"/>
    <w:rsid w:val="000942A8"/>
    <w:rsid w:val="000945CD"/>
    <w:rsid w:val="00094C7A"/>
    <w:rsid w:val="00095113"/>
    <w:rsid w:val="000951EA"/>
    <w:rsid w:val="00095256"/>
    <w:rsid w:val="000952DF"/>
    <w:rsid w:val="000953ED"/>
    <w:rsid w:val="00095466"/>
    <w:rsid w:val="000959A8"/>
    <w:rsid w:val="00095A10"/>
    <w:rsid w:val="00095A8F"/>
    <w:rsid w:val="000961A1"/>
    <w:rsid w:val="000961E6"/>
    <w:rsid w:val="000963D7"/>
    <w:rsid w:val="00096501"/>
    <w:rsid w:val="000965CF"/>
    <w:rsid w:val="000966BB"/>
    <w:rsid w:val="000967F2"/>
    <w:rsid w:val="00096878"/>
    <w:rsid w:val="00096A73"/>
    <w:rsid w:val="00097178"/>
    <w:rsid w:val="00097334"/>
    <w:rsid w:val="00097818"/>
    <w:rsid w:val="000979DF"/>
    <w:rsid w:val="00097BF0"/>
    <w:rsid w:val="00097E84"/>
    <w:rsid w:val="00097F99"/>
    <w:rsid w:val="000A039E"/>
    <w:rsid w:val="000A0702"/>
    <w:rsid w:val="000A0716"/>
    <w:rsid w:val="000A0DE6"/>
    <w:rsid w:val="000A0E1E"/>
    <w:rsid w:val="000A0E22"/>
    <w:rsid w:val="000A0F4A"/>
    <w:rsid w:val="000A0FE8"/>
    <w:rsid w:val="000A10A8"/>
    <w:rsid w:val="000A11B4"/>
    <w:rsid w:val="000A128F"/>
    <w:rsid w:val="000A15D9"/>
    <w:rsid w:val="000A19F6"/>
    <w:rsid w:val="000A1A73"/>
    <w:rsid w:val="000A1F53"/>
    <w:rsid w:val="000A2224"/>
    <w:rsid w:val="000A2705"/>
    <w:rsid w:val="000A2921"/>
    <w:rsid w:val="000A2CF1"/>
    <w:rsid w:val="000A2F1F"/>
    <w:rsid w:val="000A2F90"/>
    <w:rsid w:val="000A2FF4"/>
    <w:rsid w:val="000A35BA"/>
    <w:rsid w:val="000A3657"/>
    <w:rsid w:val="000A3853"/>
    <w:rsid w:val="000A3945"/>
    <w:rsid w:val="000A3B54"/>
    <w:rsid w:val="000A3C15"/>
    <w:rsid w:val="000A3E27"/>
    <w:rsid w:val="000A4367"/>
    <w:rsid w:val="000A47B7"/>
    <w:rsid w:val="000A482B"/>
    <w:rsid w:val="000A4857"/>
    <w:rsid w:val="000A4D4A"/>
    <w:rsid w:val="000A4F48"/>
    <w:rsid w:val="000A500D"/>
    <w:rsid w:val="000A511F"/>
    <w:rsid w:val="000A516E"/>
    <w:rsid w:val="000A51B7"/>
    <w:rsid w:val="000A51E1"/>
    <w:rsid w:val="000A55CD"/>
    <w:rsid w:val="000A57AA"/>
    <w:rsid w:val="000A59D4"/>
    <w:rsid w:val="000A5A6E"/>
    <w:rsid w:val="000A5DAA"/>
    <w:rsid w:val="000A6055"/>
    <w:rsid w:val="000A6455"/>
    <w:rsid w:val="000A64F4"/>
    <w:rsid w:val="000A6713"/>
    <w:rsid w:val="000A6870"/>
    <w:rsid w:val="000A6BB7"/>
    <w:rsid w:val="000A72D4"/>
    <w:rsid w:val="000A76D6"/>
    <w:rsid w:val="000A785E"/>
    <w:rsid w:val="000A7A08"/>
    <w:rsid w:val="000A7ECF"/>
    <w:rsid w:val="000A7FBB"/>
    <w:rsid w:val="000B0223"/>
    <w:rsid w:val="000B0315"/>
    <w:rsid w:val="000B0328"/>
    <w:rsid w:val="000B0637"/>
    <w:rsid w:val="000B071F"/>
    <w:rsid w:val="000B087A"/>
    <w:rsid w:val="000B0892"/>
    <w:rsid w:val="000B0928"/>
    <w:rsid w:val="000B110B"/>
    <w:rsid w:val="000B135F"/>
    <w:rsid w:val="000B138C"/>
    <w:rsid w:val="000B14BD"/>
    <w:rsid w:val="000B17C6"/>
    <w:rsid w:val="000B1E51"/>
    <w:rsid w:val="000B1E7D"/>
    <w:rsid w:val="000B26F7"/>
    <w:rsid w:val="000B2863"/>
    <w:rsid w:val="000B2917"/>
    <w:rsid w:val="000B295B"/>
    <w:rsid w:val="000B2B68"/>
    <w:rsid w:val="000B2C6C"/>
    <w:rsid w:val="000B32AE"/>
    <w:rsid w:val="000B35AF"/>
    <w:rsid w:val="000B3684"/>
    <w:rsid w:val="000B3C60"/>
    <w:rsid w:val="000B3C6D"/>
    <w:rsid w:val="000B3E55"/>
    <w:rsid w:val="000B421F"/>
    <w:rsid w:val="000B43E8"/>
    <w:rsid w:val="000B4412"/>
    <w:rsid w:val="000B4623"/>
    <w:rsid w:val="000B4661"/>
    <w:rsid w:val="000B4C13"/>
    <w:rsid w:val="000B4C1D"/>
    <w:rsid w:val="000B4C71"/>
    <w:rsid w:val="000B4DA7"/>
    <w:rsid w:val="000B4FFF"/>
    <w:rsid w:val="000B51F4"/>
    <w:rsid w:val="000B59C9"/>
    <w:rsid w:val="000B5D03"/>
    <w:rsid w:val="000B5EF4"/>
    <w:rsid w:val="000B63EA"/>
    <w:rsid w:val="000B678A"/>
    <w:rsid w:val="000B6797"/>
    <w:rsid w:val="000B69FC"/>
    <w:rsid w:val="000B6BDA"/>
    <w:rsid w:val="000B6D57"/>
    <w:rsid w:val="000B7300"/>
    <w:rsid w:val="000B7319"/>
    <w:rsid w:val="000B752B"/>
    <w:rsid w:val="000B7967"/>
    <w:rsid w:val="000B7E1D"/>
    <w:rsid w:val="000B7E61"/>
    <w:rsid w:val="000C016F"/>
    <w:rsid w:val="000C0464"/>
    <w:rsid w:val="000C05DF"/>
    <w:rsid w:val="000C07A4"/>
    <w:rsid w:val="000C0915"/>
    <w:rsid w:val="000C0AA7"/>
    <w:rsid w:val="000C1083"/>
    <w:rsid w:val="000C137D"/>
    <w:rsid w:val="000C162D"/>
    <w:rsid w:val="000C1826"/>
    <w:rsid w:val="000C1A59"/>
    <w:rsid w:val="000C1A8A"/>
    <w:rsid w:val="000C1BEB"/>
    <w:rsid w:val="000C1CD0"/>
    <w:rsid w:val="000C1CF6"/>
    <w:rsid w:val="000C1D73"/>
    <w:rsid w:val="000C1DBA"/>
    <w:rsid w:val="000C1E72"/>
    <w:rsid w:val="000C1F17"/>
    <w:rsid w:val="000C2074"/>
    <w:rsid w:val="000C2296"/>
    <w:rsid w:val="000C2348"/>
    <w:rsid w:val="000C257D"/>
    <w:rsid w:val="000C2A8F"/>
    <w:rsid w:val="000C2CF8"/>
    <w:rsid w:val="000C2EEF"/>
    <w:rsid w:val="000C2F3B"/>
    <w:rsid w:val="000C2F70"/>
    <w:rsid w:val="000C3016"/>
    <w:rsid w:val="000C3337"/>
    <w:rsid w:val="000C39BB"/>
    <w:rsid w:val="000C3A46"/>
    <w:rsid w:val="000C3AF0"/>
    <w:rsid w:val="000C3DF3"/>
    <w:rsid w:val="000C3F7D"/>
    <w:rsid w:val="000C4097"/>
    <w:rsid w:val="000C4203"/>
    <w:rsid w:val="000C430B"/>
    <w:rsid w:val="000C45DC"/>
    <w:rsid w:val="000C45E4"/>
    <w:rsid w:val="000C45FF"/>
    <w:rsid w:val="000C4BAE"/>
    <w:rsid w:val="000C5024"/>
    <w:rsid w:val="000C5572"/>
    <w:rsid w:val="000C55ED"/>
    <w:rsid w:val="000C5768"/>
    <w:rsid w:val="000C594F"/>
    <w:rsid w:val="000C6112"/>
    <w:rsid w:val="000C632A"/>
    <w:rsid w:val="000C6506"/>
    <w:rsid w:val="000C6551"/>
    <w:rsid w:val="000C6B39"/>
    <w:rsid w:val="000C6B89"/>
    <w:rsid w:val="000C6B9D"/>
    <w:rsid w:val="000C7077"/>
    <w:rsid w:val="000C722A"/>
    <w:rsid w:val="000C72E8"/>
    <w:rsid w:val="000C760C"/>
    <w:rsid w:val="000C7773"/>
    <w:rsid w:val="000C799E"/>
    <w:rsid w:val="000C7CFE"/>
    <w:rsid w:val="000C7DF1"/>
    <w:rsid w:val="000D024F"/>
    <w:rsid w:val="000D02A1"/>
    <w:rsid w:val="000D06F7"/>
    <w:rsid w:val="000D082B"/>
    <w:rsid w:val="000D091C"/>
    <w:rsid w:val="000D0AE5"/>
    <w:rsid w:val="000D1184"/>
    <w:rsid w:val="000D1310"/>
    <w:rsid w:val="000D195E"/>
    <w:rsid w:val="000D1C71"/>
    <w:rsid w:val="000D1DEC"/>
    <w:rsid w:val="000D1DF1"/>
    <w:rsid w:val="000D1E77"/>
    <w:rsid w:val="000D1EBB"/>
    <w:rsid w:val="000D1F1A"/>
    <w:rsid w:val="000D1F86"/>
    <w:rsid w:val="000D2126"/>
    <w:rsid w:val="000D21D6"/>
    <w:rsid w:val="000D2540"/>
    <w:rsid w:val="000D2B1F"/>
    <w:rsid w:val="000D2D42"/>
    <w:rsid w:val="000D2FDE"/>
    <w:rsid w:val="000D35FF"/>
    <w:rsid w:val="000D3B31"/>
    <w:rsid w:val="000D3CFE"/>
    <w:rsid w:val="000D3F24"/>
    <w:rsid w:val="000D4021"/>
    <w:rsid w:val="000D404C"/>
    <w:rsid w:val="000D42A6"/>
    <w:rsid w:val="000D4442"/>
    <w:rsid w:val="000D4468"/>
    <w:rsid w:val="000D448A"/>
    <w:rsid w:val="000D47B4"/>
    <w:rsid w:val="000D4880"/>
    <w:rsid w:val="000D488B"/>
    <w:rsid w:val="000D4B46"/>
    <w:rsid w:val="000D51C2"/>
    <w:rsid w:val="000D51C7"/>
    <w:rsid w:val="000D52C8"/>
    <w:rsid w:val="000D5502"/>
    <w:rsid w:val="000D552E"/>
    <w:rsid w:val="000D571A"/>
    <w:rsid w:val="000D5766"/>
    <w:rsid w:val="000D584E"/>
    <w:rsid w:val="000D5FAB"/>
    <w:rsid w:val="000D6257"/>
    <w:rsid w:val="000D63E4"/>
    <w:rsid w:val="000D6527"/>
    <w:rsid w:val="000D6701"/>
    <w:rsid w:val="000D67D0"/>
    <w:rsid w:val="000D688E"/>
    <w:rsid w:val="000D6A79"/>
    <w:rsid w:val="000D6ACA"/>
    <w:rsid w:val="000D6EFC"/>
    <w:rsid w:val="000D70F2"/>
    <w:rsid w:val="000D76EA"/>
    <w:rsid w:val="000E03CD"/>
    <w:rsid w:val="000E03D8"/>
    <w:rsid w:val="000E0419"/>
    <w:rsid w:val="000E0BC7"/>
    <w:rsid w:val="000E0DC2"/>
    <w:rsid w:val="000E1647"/>
    <w:rsid w:val="000E186A"/>
    <w:rsid w:val="000E1A41"/>
    <w:rsid w:val="000E1DE4"/>
    <w:rsid w:val="000E1FE3"/>
    <w:rsid w:val="000E2312"/>
    <w:rsid w:val="000E2765"/>
    <w:rsid w:val="000E2BC7"/>
    <w:rsid w:val="000E2D62"/>
    <w:rsid w:val="000E328A"/>
    <w:rsid w:val="000E356E"/>
    <w:rsid w:val="000E37D2"/>
    <w:rsid w:val="000E3D09"/>
    <w:rsid w:val="000E3E40"/>
    <w:rsid w:val="000E420A"/>
    <w:rsid w:val="000E42E2"/>
    <w:rsid w:val="000E44D6"/>
    <w:rsid w:val="000E4722"/>
    <w:rsid w:val="000E47E7"/>
    <w:rsid w:val="000E4BF4"/>
    <w:rsid w:val="000E4D35"/>
    <w:rsid w:val="000E4D39"/>
    <w:rsid w:val="000E5327"/>
    <w:rsid w:val="000E5339"/>
    <w:rsid w:val="000E5499"/>
    <w:rsid w:val="000E562A"/>
    <w:rsid w:val="000E5701"/>
    <w:rsid w:val="000E587E"/>
    <w:rsid w:val="000E5C43"/>
    <w:rsid w:val="000E5EFF"/>
    <w:rsid w:val="000E63E3"/>
    <w:rsid w:val="000E6487"/>
    <w:rsid w:val="000E66BA"/>
    <w:rsid w:val="000E681E"/>
    <w:rsid w:val="000E6907"/>
    <w:rsid w:val="000E6A87"/>
    <w:rsid w:val="000E6B64"/>
    <w:rsid w:val="000E6D06"/>
    <w:rsid w:val="000E71FD"/>
    <w:rsid w:val="000E726D"/>
    <w:rsid w:val="000E76AF"/>
    <w:rsid w:val="000E77CF"/>
    <w:rsid w:val="000E79F1"/>
    <w:rsid w:val="000E7BC8"/>
    <w:rsid w:val="000E7F42"/>
    <w:rsid w:val="000F004E"/>
    <w:rsid w:val="000F0166"/>
    <w:rsid w:val="000F01E3"/>
    <w:rsid w:val="000F0385"/>
    <w:rsid w:val="000F0448"/>
    <w:rsid w:val="000F065C"/>
    <w:rsid w:val="000F0720"/>
    <w:rsid w:val="000F082D"/>
    <w:rsid w:val="000F0A19"/>
    <w:rsid w:val="000F0A46"/>
    <w:rsid w:val="000F0D2C"/>
    <w:rsid w:val="000F0D7D"/>
    <w:rsid w:val="000F0E9B"/>
    <w:rsid w:val="000F0EA9"/>
    <w:rsid w:val="000F10CD"/>
    <w:rsid w:val="000F114B"/>
    <w:rsid w:val="000F15C1"/>
    <w:rsid w:val="000F165F"/>
    <w:rsid w:val="000F18FA"/>
    <w:rsid w:val="000F1A10"/>
    <w:rsid w:val="000F1AFA"/>
    <w:rsid w:val="000F2288"/>
    <w:rsid w:val="000F2A6E"/>
    <w:rsid w:val="000F2AD6"/>
    <w:rsid w:val="000F2C1A"/>
    <w:rsid w:val="000F2DF6"/>
    <w:rsid w:val="000F31EC"/>
    <w:rsid w:val="000F3729"/>
    <w:rsid w:val="000F3B0F"/>
    <w:rsid w:val="000F3D09"/>
    <w:rsid w:val="000F3D8A"/>
    <w:rsid w:val="000F3E72"/>
    <w:rsid w:val="000F4447"/>
    <w:rsid w:val="000F4797"/>
    <w:rsid w:val="000F4A39"/>
    <w:rsid w:val="000F4BAF"/>
    <w:rsid w:val="000F510C"/>
    <w:rsid w:val="000F535F"/>
    <w:rsid w:val="000F58DC"/>
    <w:rsid w:val="000F59BC"/>
    <w:rsid w:val="000F5B68"/>
    <w:rsid w:val="000F5BCC"/>
    <w:rsid w:val="000F6371"/>
    <w:rsid w:val="000F647E"/>
    <w:rsid w:val="000F65DA"/>
    <w:rsid w:val="000F6C12"/>
    <w:rsid w:val="000F6F5C"/>
    <w:rsid w:val="000F6FB2"/>
    <w:rsid w:val="000F7001"/>
    <w:rsid w:val="000F7191"/>
    <w:rsid w:val="000F71F5"/>
    <w:rsid w:val="000F72F6"/>
    <w:rsid w:val="000F762A"/>
    <w:rsid w:val="000F7814"/>
    <w:rsid w:val="000F7EEF"/>
    <w:rsid w:val="001000CB"/>
    <w:rsid w:val="001003D5"/>
    <w:rsid w:val="00100627"/>
    <w:rsid w:val="001007D9"/>
    <w:rsid w:val="00100A1F"/>
    <w:rsid w:val="00101373"/>
    <w:rsid w:val="00101675"/>
    <w:rsid w:val="0010171D"/>
    <w:rsid w:val="001018BD"/>
    <w:rsid w:val="00101D74"/>
    <w:rsid w:val="00102093"/>
    <w:rsid w:val="00102B44"/>
    <w:rsid w:val="00102B90"/>
    <w:rsid w:val="001030AF"/>
    <w:rsid w:val="0010319B"/>
    <w:rsid w:val="001033EB"/>
    <w:rsid w:val="00103E7A"/>
    <w:rsid w:val="001043A5"/>
    <w:rsid w:val="00104A48"/>
    <w:rsid w:val="00104F57"/>
    <w:rsid w:val="00105039"/>
    <w:rsid w:val="001054C9"/>
    <w:rsid w:val="0010571D"/>
    <w:rsid w:val="001057C8"/>
    <w:rsid w:val="00105866"/>
    <w:rsid w:val="001058D9"/>
    <w:rsid w:val="00105F1B"/>
    <w:rsid w:val="00106103"/>
    <w:rsid w:val="00106261"/>
    <w:rsid w:val="001062DE"/>
    <w:rsid w:val="00106526"/>
    <w:rsid w:val="001065E0"/>
    <w:rsid w:val="00106609"/>
    <w:rsid w:val="0010679B"/>
    <w:rsid w:val="00106877"/>
    <w:rsid w:val="00106A3F"/>
    <w:rsid w:val="00106BD1"/>
    <w:rsid w:val="0010700B"/>
    <w:rsid w:val="0010705F"/>
    <w:rsid w:val="001071AF"/>
    <w:rsid w:val="001074B7"/>
    <w:rsid w:val="001077BB"/>
    <w:rsid w:val="0010783D"/>
    <w:rsid w:val="00107BD7"/>
    <w:rsid w:val="00107BFA"/>
    <w:rsid w:val="00107DFD"/>
    <w:rsid w:val="00107EE5"/>
    <w:rsid w:val="001101F0"/>
    <w:rsid w:val="00110580"/>
    <w:rsid w:val="00110830"/>
    <w:rsid w:val="0011083B"/>
    <w:rsid w:val="001109A5"/>
    <w:rsid w:val="00110E01"/>
    <w:rsid w:val="00110F33"/>
    <w:rsid w:val="00110F8F"/>
    <w:rsid w:val="0011106B"/>
    <w:rsid w:val="0011150B"/>
    <w:rsid w:val="0011187F"/>
    <w:rsid w:val="001118C4"/>
    <w:rsid w:val="00111B9E"/>
    <w:rsid w:val="00111C08"/>
    <w:rsid w:val="00111C3A"/>
    <w:rsid w:val="00111FFF"/>
    <w:rsid w:val="00112252"/>
    <w:rsid w:val="001122A0"/>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BD"/>
    <w:rsid w:val="001152F2"/>
    <w:rsid w:val="0011531C"/>
    <w:rsid w:val="00115787"/>
    <w:rsid w:val="00115893"/>
    <w:rsid w:val="00115972"/>
    <w:rsid w:val="00115C09"/>
    <w:rsid w:val="00115F59"/>
    <w:rsid w:val="00115FE0"/>
    <w:rsid w:val="0011623A"/>
    <w:rsid w:val="0011635D"/>
    <w:rsid w:val="00116657"/>
    <w:rsid w:val="001166AA"/>
    <w:rsid w:val="0011683D"/>
    <w:rsid w:val="00116B1D"/>
    <w:rsid w:val="00116F11"/>
    <w:rsid w:val="00116F26"/>
    <w:rsid w:val="00116FE0"/>
    <w:rsid w:val="0011714D"/>
    <w:rsid w:val="00117284"/>
    <w:rsid w:val="001173EF"/>
    <w:rsid w:val="00117609"/>
    <w:rsid w:val="0011797C"/>
    <w:rsid w:val="00117A37"/>
    <w:rsid w:val="00117CDA"/>
    <w:rsid w:val="00117D96"/>
    <w:rsid w:val="00117DE1"/>
    <w:rsid w:val="00120300"/>
    <w:rsid w:val="001204A3"/>
    <w:rsid w:val="0012053B"/>
    <w:rsid w:val="001205C4"/>
    <w:rsid w:val="0012070F"/>
    <w:rsid w:val="00120DA7"/>
    <w:rsid w:val="00120DEE"/>
    <w:rsid w:val="001210D1"/>
    <w:rsid w:val="00121463"/>
    <w:rsid w:val="0012183B"/>
    <w:rsid w:val="0012199F"/>
    <w:rsid w:val="00121A76"/>
    <w:rsid w:val="00121C72"/>
    <w:rsid w:val="00121E94"/>
    <w:rsid w:val="00121F29"/>
    <w:rsid w:val="00122015"/>
    <w:rsid w:val="001220F5"/>
    <w:rsid w:val="001221B0"/>
    <w:rsid w:val="00122511"/>
    <w:rsid w:val="001225A7"/>
    <w:rsid w:val="00122741"/>
    <w:rsid w:val="00122AB6"/>
    <w:rsid w:val="00122CEF"/>
    <w:rsid w:val="00123569"/>
    <w:rsid w:val="0012367C"/>
    <w:rsid w:val="00123B89"/>
    <w:rsid w:val="00123CED"/>
    <w:rsid w:val="00123DBD"/>
    <w:rsid w:val="00123EF8"/>
    <w:rsid w:val="00124255"/>
    <w:rsid w:val="00124491"/>
    <w:rsid w:val="00124509"/>
    <w:rsid w:val="00124614"/>
    <w:rsid w:val="00124B55"/>
    <w:rsid w:val="00124BEB"/>
    <w:rsid w:val="00124D73"/>
    <w:rsid w:val="0012512B"/>
    <w:rsid w:val="00125162"/>
    <w:rsid w:val="001252A0"/>
    <w:rsid w:val="0012561F"/>
    <w:rsid w:val="001259DF"/>
    <w:rsid w:val="00125C2E"/>
    <w:rsid w:val="00125D36"/>
    <w:rsid w:val="0012639A"/>
    <w:rsid w:val="001263A4"/>
    <w:rsid w:val="001264A4"/>
    <w:rsid w:val="00126582"/>
    <w:rsid w:val="00126632"/>
    <w:rsid w:val="001266BF"/>
    <w:rsid w:val="001267AC"/>
    <w:rsid w:val="00126A6A"/>
    <w:rsid w:val="00126B3F"/>
    <w:rsid w:val="00126EBE"/>
    <w:rsid w:val="00126EEB"/>
    <w:rsid w:val="00126EF1"/>
    <w:rsid w:val="00127091"/>
    <w:rsid w:val="001275EE"/>
    <w:rsid w:val="00127697"/>
    <w:rsid w:val="001277AE"/>
    <w:rsid w:val="00127822"/>
    <w:rsid w:val="0013023C"/>
    <w:rsid w:val="001308D1"/>
    <w:rsid w:val="00130A76"/>
    <w:rsid w:val="00130AE5"/>
    <w:rsid w:val="00130C85"/>
    <w:rsid w:val="00130C96"/>
    <w:rsid w:val="0013129E"/>
    <w:rsid w:val="001312F4"/>
    <w:rsid w:val="0013179E"/>
    <w:rsid w:val="0013184A"/>
    <w:rsid w:val="001319B5"/>
    <w:rsid w:val="001319BF"/>
    <w:rsid w:val="001319DA"/>
    <w:rsid w:val="00131BE7"/>
    <w:rsid w:val="00131C78"/>
    <w:rsid w:val="00131E26"/>
    <w:rsid w:val="001320BA"/>
    <w:rsid w:val="001322C0"/>
    <w:rsid w:val="001322CF"/>
    <w:rsid w:val="001322D8"/>
    <w:rsid w:val="00132825"/>
    <w:rsid w:val="0013282B"/>
    <w:rsid w:val="00132894"/>
    <w:rsid w:val="001328E1"/>
    <w:rsid w:val="001334BB"/>
    <w:rsid w:val="001339F7"/>
    <w:rsid w:val="00133AC7"/>
    <w:rsid w:val="00134108"/>
    <w:rsid w:val="00134525"/>
    <w:rsid w:val="001347FD"/>
    <w:rsid w:val="00134A65"/>
    <w:rsid w:val="00134B3B"/>
    <w:rsid w:val="00134C25"/>
    <w:rsid w:val="00134C8E"/>
    <w:rsid w:val="00134CF4"/>
    <w:rsid w:val="00134EDA"/>
    <w:rsid w:val="00135233"/>
    <w:rsid w:val="001352CD"/>
    <w:rsid w:val="001354CB"/>
    <w:rsid w:val="001357E6"/>
    <w:rsid w:val="00135845"/>
    <w:rsid w:val="00135E3B"/>
    <w:rsid w:val="00135EC0"/>
    <w:rsid w:val="00135ED3"/>
    <w:rsid w:val="0013607E"/>
    <w:rsid w:val="00136154"/>
    <w:rsid w:val="00136232"/>
    <w:rsid w:val="00136277"/>
    <w:rsid w:val="0013627A"/>
    <w:rsid w:val="0013627C"/>
    <w:rsid w:val="00136441"/>
    <w:rsid w:val="001366AE"/>
    <w:rsid w:val="00136734"/>
    <w:rsid w:val="00136C92"/>
    <w:rsid w:val="00136F23"/>
    <w:rsid w:val="00137152"/>
    <w:rsid w:val="0013756C"/>
    <w:rsid w:val="00137575"/>
    <w:rsid w:val="00137EFF"/>
    <w:rsid w:val="001401CF"/>
    <w:rsid w:val="0014033B"/>
    <w:rsid w:val="00140673"/>
    <w:rsid w:val="001406D4"/>
    <w:rsid w:val="001408BA"/>
    <w:rsid w:val="00140F08"/>
    <w:rsid w:val="00141011"/>
    <w:rsid w:val="0014115F"/>
    <w:rsid w:val="001412CB"/>
    <w:rsid w:val="0014171E"/>
    <w:rsid w:val="00141ADD"/>
    <w:rsid w:val="00141F0C"/>
    <w:rsid w:val="001423B8"/>
    <w:rsid w:val="00142449"/>
    <w:rsid w:val="00142481"/>
    <w:rsid w:val="001424A9"/>
    <w:rsid w:val="0014254F"/>
    <w:rsid w:val="0014265A"/>
    <w:rsid w:val="0014288A"/>
    <w:rsid w:val="00142C4D"/>
    <w:rsid w:val="0014304F"/>
    <w:rsid w:val="00143282"/>
    <w:rsid w:val="001433C6"/>
    <w:rsid w:val="0014366E"/>
    <w:rsid w:val="00143675"/>
    <w:rsid w:val="00143793"/>
    <w:rsid w:val="00143FB5"/>
    <w:rsid w:val="0014410C"/>
    <w:rsid w:val="001444FD"/>
    <w:rsid w:val="00144659"/>
    <w:rsid w:val="001449EB"/>
    <w:rsid w:val="00144DDF"/>
    <w:rsid w:val="001452A6"/>
    <w:rsid w:val="001453A0"/>
    <w:rsid w:val="00145455"/>
    <w:rsid w:val="00145724"/>
    <w:rsid w:val="00145922"/>
    <w:rsid w:val="00145B72"/>
    <w:rsid w:val="00145FB8"/>
    <w:rsid w:val="0014601B"/>
    <w:rsid w:val="0014656A"/>
    <w:rsid w:val="0014686A"/>
    <w:rsid w:val="00146DD2"/>
    <w:rsid w:val="00146F80"/>
    <w:rsid w:val="00146FC2"/>
    <w:rsid w:val="00147121"/>
    <w:rsid w:val="00147333"/>
    <w:rsid w:val="001473AE"/>
    <w:rsid w:val="00147874"/>
    <w:rsid w:val="001478AA"/>
    <w:rsid w:val="001478D3"/>
    <w:rsid w:val="00147AB2"/>
    <w:rsid w:val="00150001"/>
    <w:rsid w:val="00150198"/>
    <w:rsid w:val="001504A9"/>
    <w:rsid w:val="0015051D"/>
    <w:rsid w:val="00150586"/>
    <w:rsid w:val="001506FA"/>
    <w:rsid w:val="0015080C"/>
    <w:rsid w:val="001508B8"/>
    <w:rsid w:val="00150C0E"/>
    <w:rsid w:val="00150E90"/>
    <w:rsid w:val="0015102A"/>
    <w:rsid w:val="001511F0"/>
    <w:rsid w:val="00151332"/>
    <w:rsid w:val="00151878"/>
    <w:rsid w:val="00152155"/>
    <w:rsid w:val="00152291"/>
    <w:rsid w:val="00152538"/>
    <w:rsid w:val="00152578"/>
    <w:rsid w:val="001527CF"/>
    <w:rsid w:val="001529B9"/>
    <w:rsid w:val="00153172"/>
    <w:rsid w:val="001534E0"/>
    <w:rsid w:val="001539A5"/>
    <w:rsid w:val="00153C9E"/>
    <w:rsid w:val="00153EF6"/>
    <w:rsid w:val="00153F3F"/>
    <w:rsid w:val="00153FA5"/>
    <w:rsid w:val="00154337"/>
    <w:rsid w:val="00154405"/>
    <w:rsid w:val="00154523"/>
    <w:rsid w:val="0015499D"/>
    <w:rsid w:val="00154DCE"/>
    <w:rsid w:val="00154EA0"/>
    <w:rsid w:val="00154FD1"/>
    <w:rsid w:val="001553D3"/>
    <w:rsid w:val="00155403"/>
    <w:rsid w:val="00155A40"/>
    <w:rsid w:val="00155BFD"/>
    <w:rsid w:val="00155C8E"/>
    <w:rsid w:val="00155DE8"/>
    <w:rsid w:val="00155E19"/>
    <w:rsid w:val="00155E43"/>
    <w:rsid w:val="00155E97"/>
    <w:rsid w:val="00155FD9"/>
    <w:rsid w:val="0015626A"/>
    <w:rsid w:val="001564A5"/>
    <w:rsid w:val="001566DB"/>
    <w:rsid w:val="001567D6"/>
    <w:rsid w:val="0015681E"/>
    <w:rsid w:val="001569B2"/>
    <w:rsid w:val="001574B7"/>
    <w:rsid w:val="001578B4"/>
    <w:rsid w:val="00157936"/>
    <w:rsid w:val="001579A1"/>
    <w:rsid w:val="00157A34"/>
    <w:rsid w:val="00157A60"/>
    <w:rsid w:val="00157B06"/>
    <w:rsid w:val="00157CDB"/>
    <w:rsid w:val="00157DDA"/>
    <w:rsid w:val="00157E8E"/>
    <w:rsid w:val="001601C0"/>
    <w:rsid w:val="00160232"/>
    <w:rsid w:val="00160384"/>
    <w:rsid w:val="001605FA"/>
    <w:rsid w:val="001607FC"/>
    <w:rsid w:val="00160A33"/>
    <w:rsid w:val="00160B28"/>
    <w:rsid w:val="00160BEA"/>
    <w:rsid w:val="00160F28"/>
    <w:rsid w:val="00161139"/>
    <w:rsid w:val="0016118C"/>
    <w:rsid w:val="001613D5"/>
    <w:rsid w:val="0016154D"/>
    <w:rsid w:val="001621A6"/>
    <w:rsid w:val="001623D5"/>
    <w:rsid w:val="0016246B"/>
    <w:rsid w:val="001625F1"/>
    <w:rsid w:val="0016283D"/>
    <w:rsid w:val="00162921"/>
    <w:rsid w:val="00162AC8"/>
    <w:rsid w:val="00162EEE"/>
    <w:rsid w:val="0016300C"/>
    <w:rsid w:val="0016304F"/>
    <w:rsid w:val="001630E5"/>
    <w:rsid w:val="0016320C"/>
    <w:rsid w:val="001632E6"/>
    <w:rsid w:val="001633E4"/>
    <w:rsid w:val="0016364A"/>
    <w:rsid w:val="00163656"/>
    <w:rsid w:val="001636AA"/>
    <w:rsid w:val="001637F0"/>
    <w:rsid w:val="00163C6D"/>
    <w:rsid w:val="00163C90"/>
    <w:rsid w:val="00163DB0"/>
    <w:rsid w:val="00164199"/>
    <w:rsid w:val="00164222"/>
    <w:rsid w:val="001643D9"/>
    <w:rsid w:val="0016448C"/>
    <w:rsid w:val="001645C5"/>
    <w:rsid w:val="0016491C"/>
    <w:rsid w:val="00164E1B"/>
    <w:rsid w:val="00165265"/>
    <w:rsid w:val="001652CC"/>
    <w:rsid w:val="001656FE"/>
    <w:rsid w:val="00165764"/>
    <w:rsid w:val="00165931"/>
    <w:rsid w:val="00165B51"/>
    <w:rsid w:val="00165D4C"/>
    <w:rsid w:val="00165F25"/>
    <w:rsid w:val="00166243"/>
    <w:rsid w:val="00166B9F"/>
    <w:rsid w:val="00166D8A"/>
    <w:rsid w:val="00166F98"/>
    <w:rsid w:val="00166FB2"/>
    <w:rsid w:val="001670E3"/>
    <w:rsid w:val="00167211"/>
    <w:rsid w:val="00167353"/>
    <w:rsid w:val="0016739A"/>
    <w:rsid w:val="0016787F"/>
    <w:rsid w:val="001678B3"/>
    <w:rsid w:val="00167960"/>
    <w:rsid w:val="00167996"/>
    <w:rsid w:val="00167A10"/>
    <w:rsid w:val="00167CDA"/>
    <w:rsid w:val="00167F66"/>
    <w:rsid w:val="00170518"/>
    <w:rsid w:val="00170C3B"/>
    <w:rsid w:val="001710AF"/>
    <w:rsid w:val="00171417"/>
    <w:rsid w:val="0017146F"/>
    <w:rsid w:val="001718C0"/>
    <w:rsid w:val="00171A7F"/>
    <w:rsid w:val="00171CB6"/>
    <w:rsid w:val="00171CC2"/>
    <w:rsid w:val="00171E4E"/>
    <w:rsid w:val="001723B6"/>
    <w:rsid w:val="0017242C"/>
    <w:rsid w:val="00172910"/>
    <w:rsid w:val="00172D54"/>
    <w:rsid w:val="00172EF8"/>
    <w:rsid w:val="00172F4D"/>
    <w:rsid w:val="00172F4F"/>
    <w:rsid w:val="00172F50"/>
    <w:rsid w:val="00173B95"/>
    <w:rsid w:val="001740B6"/>
    <w:rsid w:val="001740F8"/>
    <w:rsid w:val="00174905"/>
    <w:rsid w:val="00174A42"/>
    <w:rsid w:val="00174BC4"/>
    <w:rsid w:val="00174C0B"/>
    <w:rsid w:val="00174C71"/>
    <w:rsid w:val="00174FC8"/>
    <w:rsid w:val="00175168"/>
    <w:rsid w:val="001751CE"/>
    <w:rsid w:val="00175694"/>
    <w:rsid w:val="001759F1"/>
    <w:rsid w:val="00175B61"/>
    <w:rsid w:val="00175E4A"/>
    <w:rsid w:val="00175EDC"/>
    <w:rsid w:val="00175F3C"/>
    <w:rsid w:val="001762C1"/>
    <w:rsid w:val="0017635F"/>
    <w:rsid w:val="00176591"/>
    <w:rsid w:val="00176610"/>
    <w:rsid w:val="0017680A"/>
    <w:rsid w:val="00176825"/>
    <w:rsid w:val="00176851"/>
    <w:rsid w:val="00176996"/>
    <w:rsid w:val="00176AA2"/>
    <w:rsid w:val="00176BAA"/>
    <w:rsid w:val="00176C50"/>
    <w:rsid w:val="00176CE1"/>
    <w:rsid w:val="0017723E"/>
    <w:rsid w:val="00177272"/>
    <w:rsid w:val="00177369"/>
    <w:rsid w:val="00177AF9"/>
    <w:rsid w:val="00177C22"/>
    <w:rsid w:val="00177FF4"/>
    <w:rsid w:val="00180377"/>
    <w:rsid w:val="001808C5"/>
    <w:rsid w:val="00180A31"/>
    <w:rsid w:val="00180A87"/>
    <w:rsid w:val="00180C99"/>
    <w:rsid w:val="00180D4F"/>
    <w:rsid w:val="00180E55"/>
    <w:rsid w:val="00180E70"/>
    <w:rsid w:val="001810E9"/>
    <w:rsid w:val="0018120B"/>
    <w:rsid w:val="00181560"/>
    <w:rsid w:val="0018167E"/>
    <w:rsid w:val="00181BAE"/>
    <w:rsid w:val="00181E28"/>
    <w:rsid w:val="00181F3A"/>
    <w:rsid w:val="0018247D"/>
    <w:rsid w:val="0018251D"/>
    <w:rsid w:val="001825A1"/>
    <w:rsid w:val="00182708"/>
    <w:rsid w:val="001828FE"/>
    <w:rsid w:val="00182A5A"/>
    <w:rsid w:val="00182BA2"/>
    <w:rsid w:val="00182E66"/>
    <w:rsid w:val="001833A3"/>
    <w:rsid w:val="00183483"/>
    <w:rsid w:val="001834AE"/>
    <w:rsid w:val="00183AE4"/>
    <w:rsid w:val="00183C38"/>
    <w:rsid w:val="00183DDC"/>
    <w:rsid w:val="00184218"/>
    <w:rsid w:val="0018423E"/>
    <w:rsid w:val="00184273"/>
    <w:rsid w:val="001842AB"/>
    <w:rsid w:val="001842BF"/>
    <w:rsid w:val="001842C8"/>
    <w:rsid w:val="001846A0"/>
    <w:rsid w:val="00184801"/>
    <w:rsid w:val="00184856"/>
    <w:rsid w:val="00184960"/>
    <w:rsid w:val="00184A04"/>
    <w:rsid w:val="00184A8F"/>
    <w:rsid w:val="00184B82"/>
    <w:rsid w:val="001852E7"/>
    <w:rsid w:val="00185732"/>
    <w:rsid w:val="00185797"/>
    <w:rsid w:val="001859A9"/>
    <w:rsid w:val="001859FD"/>
    <w:rsid w:val="00185C94"/>
    <w:rsid w:val="0018637D"/>
    <w:rsid w:val="00186718"/>
    <w:rsid w:val="00186CC6"/>
    <w:rsid w:val="00186D4B"/>
    <w:rsid w:val="00186EAA"/>
    <w:rsid w:val="001876AD"/>
    <w:rsid w:val="0018785D"/>
    <w:rsid w:val="001878E8"/>
    <w:rsid w:val="00187C01"/>
    <w:rsid w:val="00187DCA"/>
    <w:rsid w:val="00187DF5"/>
    <w:rsid w:val="00190AA9"/>
    <w:rsid w:val="00190BAC"/>
    <w:rsid w:val="00191138"/>
    <w:rsid w:val="00191191"/>
    <w:rsid w:val="0019129D"/>
    <w:rsid w:val="0019135F"/>
    <w:rsid w:val="001915B0"/>
    <w:rsid w:val="001918AA"/>
    <w:rsid w:val="00191AFB"/>
    <w:rsid w:val="00191E9D"/>
    <w:rsid w:val="00191F69"/>
    <w:rsid w:val="001920FE"/>
    <w:rsid w:val="0019233A"/>
    <w:rsid w:val="001926C7"/>
    <w:rsid w:val="00192913"/>
    <w:rsid w:val="00192AA6"/>
    <w:rsid w:val="00192D59"/>
    <w:rsid w:val="00192F63"/>
    <w:rsid w:val="001930C0"/>
    <w:rsid w:val="00193B84"/>
    <w:rsid w:val="00193C1B"/>
    <w:rsid w:val="00193E6E"/>
    <w:rsid w:val="0019419C"/>
    <w:rsid w:val="001941A1"/>
    <w:rsid w:val="0019426E"/>
    <w:rsid w:val="0019458F"/>
    <w:rsid w:val="00194739"/>
    <w:rsid w:val="00194924"/>
    <w:rsid w:val="00194D48"/>
    <w:rsid w:val="0019511E"/>
    <w:rsid w:val="00195216"/>
    <w:rsid w:val="001952E7"/>
    <w:rsid w:val="00195538"/>
    <w:rsid w:val="0019567C"/>
    <w:rsid w:val="00195A38"/>
    <w:rsid w:val="00195C78"/>
    <w:rsid w:val="00195CA1"/>
    <w:rsid w:val="00195DDF"/>
    <w:rsid w:val="001961FA"/>
    <w:rsid w:val="0019664F"/>
    <w:rsid w:val="0019683A"/>
    <w:rsid w:val="00196BD0"/>
    <w:rsid w:val="00196C7C"/>
    <w:rsid w:val="00196E0E"/>
    <w:rsid w:val="00196F74"/>
    <w:rsid w:val="00196FE0"/>
    <w:rsid w:val="001970A7"/>
    <w:rsid w:val="0019711A"/>
    <w:rsid w:val="00197308"/>
    <w:rsid w:val="001973E7"/>
    <w:rsid w:val="00197686"/>
    <w:rsid w:val="001A0051"/>
    <w:rsid w:val="001A014D"/>
    <w:rsid w:val="001A0164"/>
    <w:rsid w:val="001A06B6"/>
    <w:rsid w:val="001A0D0E"/>
    <w:rsid w:val="001A143E"/>
    <w:rsid w:val="001A15D3"/>
    <w:rsid w:val="001A1685"/>
    <w:rsid w:val="001A17D6"/>
    <w:rsid w:val="001A1901"/>
    <w:rsid w:val="001A19E7"/>
    <w:rsid w:val="001A1A92"/>
    <w:rsid w:val="001A1BF3"/>
    <w:rsid w:val="001A1CED"/>
    <w:rsid w:val="001A2008"/>
    <w:rsid w:val="001A24FB"/>
    <w:rsid w:val="001A265F"/>
    <w:rsid w:val="001A2660"/>
    <w:rsid w:val="001A2722"/>
    <w:rsid w:val="001A2C42"/>
    <w:rsid w:val="001A2CCF"/>
    <w:rsid w:val="001A312B"/>
    <w:rsid w:val="001A3860"/>
    <w:rsid w:val="001A38B8"/>
    <w:rsid w:val="001A39C4"/>
    <w:rsid w:val="001A3D1C"/>
    <w:rsid w:val="001A3D4E"/>
    <w:rsid w:val="001A3D5A"/>
    <w:rsid w:val="001A3DB7"/>
    <w:rsid w:val="001A4103"/>
    <w:rsid w:val="001A4275"/>
    <w:rsid w:val="001A4923"/>
    <w:rsid w:val="001A499C"/>
    <w:rsid w:val="001A4C56"/>
    <w:rsid w:val="001A4E17"/>
    <w:rsid w:val="001A521A"/>
    <w:rsid w:val="001A5321"/>
    <w:rsid w:val="001A571A"/>
    <w:rsid w:val="001A5BA3"/>
    <w:rsid w:val="001A5D27"/>
    <w:rsid w:val="001A5E5B"/>
    <w:rsid w:val="001A5F94"/>
    <w:rsid w:val="001A6257"/>
    <w:rsid w:val="001A64B1"/>
    <w:rsid w:val="001A6834"/>
    <w:rsid w:val="001A689B"/>
    <w:rsid w:val="001A692F"/>
    <w:rsid w:val="001A6B5D"/>
    <w:rsid w:val="001A6BC8"/>
    <w:rsid w:val="001A72F7"/>
    <w:rsid w:val="001A7427"/>
    <w:rsid w:val="001A78D2"/>
    <w:rsid w:val="001A78EE"/>
    <w:rsid w:val="001A7AD6"/>
    <w:rsid w:val="001A7D0F"/>
    <w:rsid w:val="001A7D18"/>
    <w:rsid w:val="001A7F50"/>
    <w:rsid w:val="001B00E0"/>
    <w:rsid w:val="001B0598"/>
    <w:rsid w:val="001B072A"/>
    <w:rsid w:val="001B0A6F"/>
    <w:rsid w:val="001B0AD2"/>
    <w:rsid w:val="001B0B0D"/>
    <w:rsid w:val="001B116E"/>
    <w:rsid w:val="001B122A"/>
    <w:rsid w:val="001B13B9"/>
    <w:rsid w:val="001B1697"/>
    <w:rsid w:val="001B1859"/>
    <w:rsid w:val="001B1B79"/>
    <w:rsid w:val="001B1E3A"/>
    <w:rsid w:val="001B2152"/>
    <w:rsid w:val="001B22E9"/>
    <w:rsid w:val="001B23E9"/>
    <w:rsid w:val="001B24D9"/>
    <w:rsid w:val="001B2979"/>
    <w:rsid w:val="001B2B53"/>
    <w:rsid w:val="001B2B97"/>
    <w:rsid w:val="001B2C92"/>
    <w:rsid w:val="001B2CDC"/>
    <w:rsid w:val="001B2F2F"/>
    <w:rsid w:val="001B3059"/>
    <w:rsid w:val="001B31D1"/>
    <w:rsid w:val="001B3296"/>
    <w:rsid w:val="001B338E"/>
    <w:rsid w:val="001B347F"/>
    <w:rsid w:val="001B3837"/>
    <w:rsid w:val="001B407E"/>
    <w:rsid w:val="001B4BD8"/>
    <w:rsid w:val="001B4C45"/>
    <w:rsid w:val="001B4C73"/>
    <w:rsid w:val="001B50AC"/>
    <w:rsid w:val="001B5507"/>
    <w:rsid w:val="001B60C9"/>
    <w:rsid w:val="001B66A0"/>
    <w:rsid w:val="001B6AF9"/>
    <w:rsid w:val="001B6C43"/>
    <w:rsid w:val="001B79B7"/>
    <w:rsid w:val="001B7B51"/>
    <w:rsid w:val="001B7E62"/>
    <w:rsid w:val="001C00E5"/>
    <w:rsid w:val="001C02A9"/>
    <w:rsid w:val="001C05E7"/>
    <w:rsid w:val="001C0A6A"/>
    <w:rsid w:val="001C0F6C"/>
    <w:rsid w:val="001C1069"/>
    <w:rsid w:val="001C114C"/>
    <w:rsid w:val="001C11E8"/>
    <w:rsid w:val="001C1590"/>
    <w:rsid w:val="001C15F3"/>
    <w:rsid w:val="001C1680"/>
    <w:rsid w:val="001C1908"/>
    <w:rsid w:val="001C190C"/>
    <w:rsid w:val="001C238F"/>
    <w:rsid w:val="001C2559"/>
    <w:rsid w:val="001C27B2"/>
    <w:rsid w:val="001C2B1F"/>
    <w:rsid w:val="001C2B30"/>
    <w:rsid w:val="001C2F8F"/>
    <w:rsid w:val="001C2FA3"/>
    <w:rsid w:val="001C301C"/>
    <w:rsid w:val="001C30FC"/>
    <w:rsid w:val="001C37CA"/>
    <w:rsid w:val="001C37E0"/>
    <w:rsid w:val="001C38BF"/>
    <w:rsid w:val="001C3995"/>
    <w:rsid w:val="001C3EFA"/>
    <w:rsid w:val="001C3FFC"/>
    <w:rsid w:val="001C405D"/>
    <w:rsid w:val="001C4062"/>
    <w:rsid w:val="001C40CC"/>
    <w:rsid w:val="001C42C9"/>
    <w:rsid w:val="001C42CA"/>
    <w:rsid w:val="001C44D8"/>
    <w:rsid w:val="001C4AD5"/>
    <w:rsid w:val="001C4D9B"/>
    <w:rsid w:val="001C4F12"/>
    <w:rsid w:val="001C5299"/>
    <w:rsid w:val="001C55D4"/>
    <w:rsid w:val="001C59AD"/>
    <w:rsid w:val="001C5B08"/>
    <w:rsid w:val="001C5B79"/>
    <w:rsid w:val="001C5CFA"/>
    <w:rsid w:val="001C5DE1"/>
    <w:rsid w:val="001C5F1A"/>
    <w:rsid w:val="001C5F65"/>
    <w:rsid w:val="001C608E"/>
    <w:rsid w:val="001C6152"/>
    <w:rsid w:val="001C6157"/>
    <w:rsid w:val="001C616A"/>
    <w:rsid w:val="001C61B9"/>
    <w:rsid w:val="001C625D"/>
    <w:rsid w:val="001C640F"/>
    <w:rsid w:val="001C672F"/>
    <w:rsid w:val="001C6A51"/>
    <w:rsid w:val="001C6ACD"/>
    <w:rsid w:val="001C6BC1"/>
    <w:rsid w:val="001C6C04"/>
    <w:rsid w:val="001C74B7"/>
    <w:rsid w:val="001C7609"/>
    <w:rsid w:val="001C7831"/>
    <w:rsid w:val="001D027C"/>
    <w:rsid w:val="001D04A3"/>
    <w:rsid w:val="001D0586"/>
    <w:rsid w:val="001D0683"/>
    <w:rsid w:val="001D0749"/>
    <w:rsid w:val="001D0A5E"/>
    <w:rsid w:val="001D0CDD"/>
    <w:rsid w:val="001D0F63"/>
    <w:rsid w:val="001D1017"/>
    <w:rsid w:val="001D1128"/>
    <w:rsid w:val="001D141B"/>
    <w:rsid w:val="001D148A"/>
    <w:rsid w:val="001D18A0"/>
    <w:rsid w:val="001D190B"/>
    <w:rsid w:val="001D2045"/>
    <w:rsid w:val="001D20A7"/>
    <w:rsid w:val="001D20E4"/>
    <w:rsid w:val="001D2165"/>
    <w:rsid w:val="001D219E"/>
    <w:rsid w:val="001D21BA"/>
    <w:rsid w:val="001D2237"/>
    <w:rsid w:val="001D23E8"/>
    <w:rsid w:val="001D26C1"/>
    <w:rsid w:val="001D2726"/>
    <w:rsid w:val="001D2A47"/>
    <w:rsid w:val="001D2B80"/>
    <w:rsid w:val="001D2F93"/>
    <w:rsid w:val="001D30D7"/>
    <w:rsid w:val="001D36C5"/>
    <w:rsid w:val="001D3716"/>
    <w:rsid w:val="001D3A45"/>
    <w:rsid w:val="001D3F25"/>
    <w:rsid w:val="001D48D7"/>
    <w:rsid w:val="001D4A53"/>
    <w:rsid w:val="001D4ADF"/>
    <w:rsid w:val="001D4B09"/>
    <w:rsid w:val="001D50F6"/>
    <w:rsid w:val="001D572B"/>
    <w:rsid w:val="001D5832"/>
    <w:rsid w:val="001D5B37"/>
    <w:rsid w:val="001D5B91"/>
    <w:rsid w:val="001D5DC3"/>
    <w:rsid w:val="001D6022"/>
    <w:rsid w:val="001D6307"/>
    <w:rsid w:val="001D695C"/>
    <w:rsid w:val="001D6A35"/>
    <w:rsid w:val="001D6FF7"/>
    <w:rsid w:val="001D7169"/>
    <w:rsid w:val="001D71FF"/>
    <w:rsid w:val="001D742B"/>
    <w:rsid w:val="001D7479"/>
    <w:rsid w:val="001D7534"/>
    <w:rsid w:val="001D75CE"/>
    <w:rsid w:val="001D7828"/>
    <w:rsid w:val="001D7A9B"/>
    <w:rsid w:val="001D7ED8"/>
    <w:rsid w:val="001E092E"/>
    <w:rsid w:val="001E0948"/>
    <w:rsid w:val="001E0E4B"/>
    <w:rsid w:val="001E0E8A"/>
    <w:rsid w:val="001E10E7"/>
    <w:rsid w:val="001E14BE"/>
    <w:rsid w:val="001E14CA"/>
    <w:rsid w:val="001E1AF0"/>
    <w:rsid w:val="001E1C1D"/>
    <w:rsid w:val="001E1E11"/>
    <w:rsid w:val="001E24D4"/>
    <w:rsid w:val="001E2A14"/>
    <w:rsid w:val="001E2A22"/>
    <w:rsid w:val="001E2ED1"/>
    <w:rsid w:val="001E333D"/>
    <w:rsid w:val="001E3423"/>
    <w:rsid w:val="001E3766"/>
    <w:rsid w:val="001E3769"/>
    <w:rsid w:val="001E440D"/>
    <w:rsid w:val="001E4672"/>
    <w:rsid w:val="001E470A"/>
    <w:rsid w:val="001E50AD"/>
    <w:rsid w:val="001E547D"/>
    <w:rsid w:val="001E5594"/>
    <w:rsid w:val="001E5926"/>
    <w:rsid w:val="001E5C9F"/>
    <w:rsid w:val="001E5F8E"/>
    <w:rsid w:val="001E6045"/>
    <w:rsid w:val="001E60C4"/>
    <w:rsid w:val="001E6620"/>
    <w:rsid w:val="001E667F"/>
    <w:rsid w:val="001E680F"/>
    <w:rsid w:val="001E6814"/>
    <w:rsid w:val="001E68EA"/>
    <w:rsid w:val="001E6B18"/>
    <w:rsid w:val="001E6F76"/>
    <w:rsid w:val="001E7090"/>
    <w:rsid w:val="001E7147"/>
    <w:rsid w:val="001E71A5"/>
    <w:rsid w:val="001E737E"/>
    <w:rsid w:val="001E73E2"/>
    <w:rsid w:val="001E74B0"/>
    <w:rsid w:val="001E74D0"/>
    <w:rsid w:val="001E751A"/>
    <w:rsid w:val="001E7A69"/>
    <w:rsid w:val="001F038D"/>
    <w:rsid w:val="001F047C"/>
    <w:rsid w:val="001F098A"/>
    <w:rsid w:val="001F09DC"/>
    <w:rsid w:val="001F0DE8"/>
    <w:rsid w:val="001F0E4A"/>
    <w:rsid w:val="001F11B0"/>
    <w:rsid w:val="001F1407"/>
    <w:rsid w:val="001F1555"/>
    <w:rsid w:val="001F1627"/>
    <w:rsid w:val="001F1669"/>
    <w:rsid w:val="001F171E"/>
    <w:rsid w:val="001F181F"/>
    <w:rsid w:val="001F1F05"/>
    <w:rsid w:val="001F1F52"/>
    <w:rsid w:val="001F2072"/>
    <w:rsid w:val="001F22BC"/>
    <w:rsid w:val="001F2760"/>
    <w:rsid w:val="001F296D"/>
    <w:rsid w:val="001F2C3C"/>
    <w:rsid w:val="001F2EE0"/>
    <w:rsid w:val="001F2F6A"/>
    <w:rsid w:val="001F3757"/>
    <w:rsid w:val="001F385F"/>
    <w:rsid w:val="001F39C1"/>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28C"/>
    <w:rsid w:val="001F5439"/>
    <w:rsid w:val="001F55B6"/>
    <w:rsid w:val="001F5999"/>
    <w:rsid w:val="001F5AF8"/>
    <w:rsid w:val="001F5B04"/>
    <w:rsid w:val="001F5B27"/>
    <w:rsid w:val="001F5D3F"/>
    <w:rsid w:val="001F6105"/>
    <w:rsid w:val="001F61DD"/>
    <w:rsid w:val="001F630B"/>
    <w:rsid w:val="001F63F6"/>
    <w:rsid w:val="001F661E"/>
    <w:rsid w:val="001F6765"/>
    <w:rsid w:val="001F6774"/>
    <w:rsid w:val="001F67AB"/>
    <w:rsid w:val="001F67DD"/>
    <w:rsid w:val="001F67E3"/>
    <w:rsid w:val="001F6DF2"/>
    <w:rsid w:val="001F6F5D"/>
    <w:rsid w:val="001F6FBA"/>
    <w:rsid w:val="001F74D1"/>
    <w:rsid w:val="001F7E65"/>
    <w:rsid w:val="0020027D"/>
    <w:rsid w:val="00200592"/>
    <w:rsid w:val="0020069E"/>
    <w:rsid w:val="002006C6"/>
    <w:rsid w:val="002008A8"/>
    <w:rsid w:val="00200B5C"/>
    <w:rsid w:val="00200E45"/>
    <w:rsid w:val="00200FDB"/>
    <w:rsid w:val="002011BA"/>
    <w:rsid w:val="002012DB"/>
    <w:rsid w:val="0020141D"/>
    <w:rsid w:val="002014E4"/>
    <w:rsid w:val="00201D94"/>
    <w:rsid w:val="00202319"/>
    <w:rsid w:val="002028CC"/>
    <w:rsid w:val="00202CB0"/>
    <w:rsid w:val="00202EAE"/>
    <w:rsid w:val="00202FCB"/>
    <w:rsid w:val="0020307D"/>
    <w:rsid w:val="0020316E"/>
    <w:rsid w:val="0020318B"/>
    <w:rsid w:val="002031AA"/>
    <w:rsid w:val="0020333A"/>
    <w:rsid w:val="002033C5"/>
    <w:rsid w:val="002034B5"/>
    <w:rsid w:val="00203529"/>
    <w:rsid w:val="0020361C"/>
    <w:rsid w:val="0020369F"/>
    <w:rsid w:val="00203D15"/>
    <w:rsid w:val="002040DA"/>
    <w:rsid w:val="0020427B"/>
    <w:rsid w:val="00204A95"/>
    <w:rsid w:val="00204C8D"/>
    <w:rsid w:val="00204FDB"/>
    <w:rsid w:val="0020514A"/>
    <w:rsid w:val="002052DF"/>
    <w:rsid w:val="00205307"/>
    <w:rsid w:val="00205B24"/>
    <w:rsid w:val="00205DA8"/>
    <w:rsid w:val="0020612C"/>
    <w:rsid w:val="002062E4"/>
    <w:rsid w:val="002063F8"/>
    <w:rsid w:val="00206526"/>
    <w:rsid w:val="00206581"/>
    <w:rsid w:val="002065CB"/>
    <w:rsid w:val="00206784"/>
    <w:rsid w:val="00206874"/>
    <w:rsid w:val="00206E08"/>
    <w:rsid w:val="00206EBF"/>
    <w:rsid w:val="002071CA"/>
    <w:rsid w:val="00207333"/>
    <w:rsid w:val="00207558"/>
    <w:rsid w:val="00207930"/>
    <w:rsid w:val="00207A4D"/>
    <w:rsid w:val="00207C2B"/>
    <w:rsid w:val="00207F7E"/>
    <w:rsid w:val="002105B0"/>
    <w:rsid w:val="002105C7"/>
    <w:rsid w:val="00210668"/>
    <w:rsid w:val="002108A6"/>
    <w:rsid w:val="002108E5"/>
    <w:rsid w:val="00210D99"/>
    <w:rsid w:val="00210E99"/>
    <w:rsid w:val="0021111E"/>
    <w:rsid w:val="002111DF"/>
    <w:rsid w:val="002113E2"/>
    <w:rsid w:val="0021141D"/>
    <w:rsid w:val="00211596"/>
    <w:rsid w:val="00211785"/>
    <w:rsid w:val="00211D71"/>
    <w:rsid w:val="00211DA4"/>
    <w:rsid w:val="00211ECC"/>
    <w:rsid w:val="00211F83"/>
    <w:rsid w:val="00212216"/>
    <w:rsid w:val="00212243"/>
    <w:rsid w:val="002122CC"/>
    <w:rsid w:val="0021238C"/>
    <w:rsid w:val="00212441"/>
    <w:rsid w:val="002124F9"/>
    <w:rsid w:val="002126DD"/>
    <w:rsid w:val="00212877"/>
    <w:rsid w:val="00212DF3"/>
    <w:rsid w:val="00212E47"/>
    <w:rsid w:val="00212FE7"/>
    <w:rsid w:val="00213284"/>
    <w:rsid w:val="002133CB"/>
    <w:rsid w:val="00213614"/>
    <w:rsid w:val="00213ADC"/>
    <w:rsid w:val="00213B25"/>
    <w:rsid w:val="00213C8B"/>
    <w:rsid w:val="00213CD3"/>
    <w:rsid w:val="00213D79"/>
    <w:rsid w:val="00214219"/>
    <w:rsid w:val="002144D5"/>
    <w:rsid w:val="002144F0"/>
    <w:rsid w:val="00214598"/>
    <w:rsid w:val="0021460F"/>
    <w:rsid w:val="00214638"/>
    <w:rsid w:val="00214711"/>
    <w:rsid w:val="0021472C"/>
    <w:rsid w:val="00215126"/>
    <w:rsid w:val="002152C0"/>
    <w:rsid w:val="00215806"/>
    <w:rsid w:val="00215A33"/>
    <w:rsid w:val="00215C69"/>
    <w:rsid w:val="00215D55"/>
    <w:rsid w:val="00215E3F"/>
    <w:rsid w:val="00216216"/>
    <w:rsid w:val="00216594"/>
    <w:rsid w:val="002169AC"/>
    <w:rsid w:val="00216AAA"/>
    <w:rsid w:val="00216D10"/>
    <w:rsid w:val="002171B0"/>
    <w:rsid w:val="002172D2"/>
    <w:rsid w:val="002173E9"/>
    <w:rsid w:val="0021742C"/>
    <w:rsid w:val="0021770A"/>
    <w:rsid w:val="00217A5C"/>
    <w:rsid w:val="00217FF0"/>
    <w:rsid w:val="002200DB"/>
    <w:rsid w:val="00220333"/>
    <w:rsid w:val="0022034E"/>
    <w:rsid w:val="0022055A"/>
    <w:rsid w:val="00220A82"/>
    <w:rsid w:val="00220AD6"/>
    <w:rsid w:val="00220FBC"/>
    <w:rsid w:val="00221160"/>
    <w:rsid w:val="0022119C"/>
    <w:rsid w:val="0022121B"/>
    <w:rsid w:val="002212B7"/>
    <w:rsid w:val="0022170E"/>
    <w:rsid w:val="002219C6"/>
    <w:rsid w:val="002219CB"/>
    <w:rsid w:val="00221B48"/>
    <w:rsid w:val="00221D30"/>
    <w:rsid w:val="00221DD3"/>
    <w:rsid w:val="002224B4"/>
    <w:rsid w:val="00222607"/>
    <w:rsid w:val="002226BD"/>
    <w:rsid w:val="002227E8"/>
    <w:rsid w:val="00222838"/>
    <w:rsid w:val="00222AD0"/>
    <w:rsid w:val="00222B3C"/>
    <w:rsid w:val="00222D65"/>
    <w:rsid w:val="002232AB"/>
    <w:rsid w:val="002233FE"/>
    <w:rsid w:val="00223585"/>
    <w:rsid w:val="002236B8"/>
    <w:rsid w:val="00223B82"/>
    <w:rsid w:val="00223F83"/>
    <w:rsid w:val="00224514"/>
    <w:rsid w:val="002245D8"/>
    <w:rsid w:val="002247C0"/>
    <w:rsid w:val="002247D2"/>
    <w:rsid w:val="002248EC"/>
    <w:rsid w:val="002249C4"/>
    <w:rsid w:val="002249D6"/>
    <w:rsid w:val="00224A0C"/>
    <w:rsid w:val="00224CC0"/>
    <w:rsid w:val="00224D85"/>
    <w:rsid w:val="00224F0D"/>
    <w:rsid w:val="0022583A"/>
    <w:rsid w:val="002258E1"/>
    <w:rsid w:val="00225DB4"/>
    <w:rsid w:val="00225F89"/>
    <w:rsid w:val="00225F98"/>
    <w:rsid w:val="00225FCF"/>
    <w:rsid w:val="00226132"/>
    <w:rsid w:val="0022643C"/>
    <w:rsid w:val="002265AB"/>
    <w:rsid w:val="00226751"/>
    <w:rsid w:val="002268B3"/>
    <w:rsid w:val="00226B4E"/>
    <w:rsid w:val="00226B8A"/>
    <w:rsid w:val="00226F9F"/>
    <w:rsid w:val="00226FC8"/>
    <w:rsid w:val="002270A0"/>
    <w:rsid w:val="0022729B"/>
    <w:rsid w:val="002272F3"/>
    <w:rsid w:val="00227329"/>
    <w:rsid w:val="00227402"/>
    <w:rsid w:val="00227A5D"/>
    <w:rsid w:val="00227D24"/>
    <w:rsid w:val="00227D53"/>
    <w:rsid w:val="0023015C"/>
    <w:rsid w:val="002301FC"/>
    <w:rsid w:val="0023026F"/>
    <w:rsid w:val="002302F2"/>
    <w:rsid w:val="002304DE"/>
    <w:rsid w:val="00230600"/>
    <w:rsid w:val="0023060B"/>
    <w:rsid w:val="002306FE"/>
    <w:rsid w:val="00230740"/>
    <w:rsid w:val="00230854"/>
    <w:rsid w:val="002308A0"/>
    <w:rsid w:val="00230B76"/>
    <w:rsid w:val="00230BB6"/>
    <w:rsid w:val="00230BFB"/>
    <w:rsid w:val="00230DBA"/>
    <w:rsid w:val="00230DED"/>
    <w:rsid w:val="00231121"/>
    <w:rsid w:val="002311B3"/>
    <w:rsid w:val="00231890"/>
    <w:rsid w:val="00231943"/>
    <w:rsid w:val="002319FD"/>
    <w:rsid w:val="00231A29"/>
    <w:rsid w:val="00231BC6"/>
    <w:rsid w:val="0023217B"/>
    <w:rsid w:val="002326F7"/>
    <w:rsid w:val="002328BE"/>
    <w:rsid w:val="00232BB8"/>
    <w:rsid w:val="00232DBE"/>
    <w:rsid w:val="00232DCC"/>
    <w:rsid w:val="00232ECD"/>
    <w:rsid w:val="0023309A"/>
    <w:rsid w:val="002333EC"/>
    <w:rsid w:val="0023372E"/>
    <w:rsid w:val="002339D2"/>
    <w:rsid w:val="00233A3E"/>
    <w:rsid w:val="002340E7"/>
    <w:rsid w:val="00234209"/>
    <w:rsid w:val="0023430E"/>
    <w:rsid w:val="00234938"/>
    <w:rsid w:val="002349FF"/>
    <w:rsid w:val="00234A1F"/>
    <w:rsid w:val="00234C25"/>
    <w:rsid w:val="00235048"/>
    <w:rsid w:val="00235134"/>
    <w:rsid w:val="00235403"/>
    <w:rsid w:val="0023596E"/>
    <w:rsid w:val="00235C7A"/>
    <w:rsid w:val="00235E95"/>
    <w:rsid w:val="00236041"/>
    <w:rsid w:val="002363F4"/>
    <w:rsid w:val="0023692B"/>
    <w:rsid w:val="002369DD"/>
    <w:rsid w:val="00236AB5"/>
    <w:rsid w:val="00236C27"/>
    <w:rsid w:val="00236D05"/>
    <w:rsid w:val="0023732B"/>
    <w:rsid w:val="002376E7"/>
    <w:rsid w:val="00237863"/>
    <w:rsid w:val="00237B24"/>
    <w:rsid w:val="00237D12"/>
    <w:rsid w:val="00237F05"/>
    <w:rsid w:val="00240059"/>
    <w:rsid w:val="002402CA"/>
    <w:rsid w:val="002402F1"/>
    <w:rsid w:val="00240C20"/>
    <w:rsid w:val="00240FFF"/>
    <w:rsid w:val="00241067"/>
    <w:rsid w:val="0024112D"/>
    <w:rsid w:val="002411E8"/>
    <w:rsid w:val="002414D1"/>
    <w:rsid w:val="00241618"/>
    <w:rsid w:val="0024166E"/>
    <w:rsid w:val="002419B2"/>
    <w:rsid w:val="00241AB9"/>
    <w:rsid w:val="00241D1E"/>
    <w:rsid w:val="00241E98"/>
    <w:rsid w:val="0024213B"/>
    <w:rsid w:val="0024220B"/>
    <w:rsid w:val="002422CD"/>
    <w:rsid w:val="00242549"/>
    <w:rsid w:val="0024262C"/>
    <w:rsid w:val="002426AC"/>
    <w:rsid w:val="00242853"/>
    <w:rsid w:val="00242D35"/>
    <w:rsid w:val="00242D3E"/>
    <w:rsid w:val="00242D5B"/>
    <w:rsid w:val="00243708"/>
    <w:rsid w:val="0024406F"/>
    <w:rsid w:val="00244100"/>
    <w:rsid w:val="002441B0"/>
    <w:rsid w:val="0024466B"/>
    <w:rsid w:val="00244832"/>
    <w:rsid w:val="0024486B"/>
    <w:rsid w:val="00244FB5"/>
    <w:rsid w:val="0024529A"/>
    <w:rsid w:val="002454B6"/>
    <w:rsid w:val="0024555D"/>
    <w:rsid w:val="00245726"/>
    <w:rsid w:val="0024589F"/>
    <w:rsid w:val="002458D6"/>
    <w:rsid w:val="002459D2"/>
    <w:rsid w:val="00245A1F"/>
    <w:rsid w:val="00245B67"/>
    <w:rsid w:val="00245BDA"/>
    <w:rsid w:val="00245FA7"/>
    <w:rsid w:val="0024611F"/>
    <w:rsid w:val="00246486"/>
    <w:rsid w:val="00246596"/>
    <w:rsid w:val="00246805"/>
    <w:rsid w:val="00246A10"/>
    <w:rsid w:val="00246E04"/>
    <w:rsid w:val="00246F52"/>
    <w:rsid w:val="002478F7"/>
    <w:rsid w:val="00247AD0"/>
    <w:rsid w:val="00247D98"/>
    <w:rsid w:val="002502BB"/>
    <w:rsid w:val="0025038D"/>
    <w:rsid w:val="00250400"/>
    <w:rsid w:val="00250411"/>
    <w:rsid w:val="002505B1"/>
    <w:rsid w:val="00250A60"/>
    <w:rsid w:val="00250C53"/>
    <w:rsid w:val="00250E07"/>
    <w:rsid w:val="00250F41"/>
    <w:rsid w:val="0025124C"/>
    <w:rsid w:val="002512AD"/>
    <w:rsid w:val="002513FE"/>
    <w:rsid w:val="002514AD"/>
    <w:rsid w:val="0025153A"/>
    <w:rsid w:val="002516EE"/>
    <w:rsid w:val="00251726"/>
    <w:rsid w:val="00251F23"/>
    <w:rsid w:val="00251F77"/>
    <w:rsid w:val="00252096"/>
    <w:rsid w:val="002520A7"/>
    <w:rsid w:val="00252340"/>
    <w:rsid w:val="002524AF"/>
    <w:rsid w:val="002525F5"/>
    <w:rsid w:val="00252699"/>
    <w:rsid w:val="00252DBB"/>
    <w:rsid w:val="00252E34"/>
    <w:rsid w:val="0025314B"/>
    <w:rsid w:val="00253445"/>
    <w:rsid w:val="00253CE2"/>
    <w:rsid w:val="00253CE5"/>
    <w:rsid w:val="00254A18"/>
    <w:rsid w:val="00254A4B"/>
    <w:rsid w:val="00254A5F"/>
    <w:rsid w:val="002553B8"/>
    <w:rsid w:val="00255668"/>
    <w:rsid w:val="002557A8"/>
    <w:rsid w:val="002559C0"/>
    <w:rsid w:val="00255A59"/>
    <w:rsid w:val="00255D50"/>
    <w:rsid w:val="002561B6"/>
    <w:rsid w:val="0025625A"/>
    <w:rsid w:val="00256511"/>
    <w:rsid w:val="002565D0"/>
    <w:rsid w:val="0025661B"/>
    <w:rsid w:val="0025664B"/>
    <w:rsid w:val="0025665F"/>
    <w:rsid w:val="002566FD"/>
    <w:rsid w:val="00256939"/>
    <w:rsid w:val="002569D1"/>
    <w:rsid w:val="00256ED2"/>
    <w:rsid w:val="00257257"/>
    <w:rsid w:val="0025746D"/>
    <w:rsid w:val="002575E6"/>
    <w:rsid w:val="0025760B"/>
    <w:rsid w:val="00257B28"/>
    <w:rsid w:val="00257B46"/>
    <w:rsid w:val="00257C39"/>
    <w:rsid w:val="00257C97"/>
    <w:rsid w:val="00257E8A"/>
    <w:rsid w:val="00257ED3"/>
    <w:rsid w:val="002600FD"/>
    <w:rsid w:val="00260368"/>
    <w:rsid w:val="0026039F"/>
    <w:rsid w:val="002605B0"/>
    <w:rsid w:val="00260B44"/>
    <w:rsid w:val="00260C17"/>
    <w:rsid w:val="00260E20"/>
    <w:rsid w:val="00260E27"/>
    <w:rsid w:val="002612EF"/>
    <w:rsid w:val="0026177F"/>
    <w:rsid w:val="0026195B"/>
    <w:rsid w:val="0026195C"/>
    <w:rsid w:val="00261AE5"/>
    <w:rsid w:val="00261F59"/>
    <w:rsid w:val="00262072"/>
    <w:rsid w:val="002622C3"/>
    <w:rsid w:val="00262566"/>
    <w:rsid w:val="0026256B"/>
    <w:rsid w:val="002625BB"/>
    <w:rsid w:val="0026264F"/>
    <w:rsid w:val="00262A02"/>
    <w:rsid w:val="00262DBF"/>
    <w:rsid w:val="00262F94"/>
    <w:rsid w:val="00263107"/>
    <w:rsid w:val="0026347E"/>
    <w:rsid w:val="0026358B"/>
    <w:rsid w:val="00263614"/>
    <w:rsid w:val="00263B27"/>
    <w:rsid w:val="00263BB1"/>
    <w:rsid w:val="00263F97"/>
    <w:rsid w:val="002642E6"/>
    <w:rsid w:val="00264490"/>
    <w:rsid w:val="0026451F"/>
    <w:rsid w:val="0026464A"/>
    <w:rsid w:val="00264764"/>
    <w:rsid w:val="002648C3"/>
    <w:rsid w:val="002649EB"/>
    <w:rsid w:val="00264B7F"/>
    <w:rsid w:val="00264BEB"/>
    <w:rsid w:val="00264CF5"/>
    <w:rsid w:val="00264EE0"/>
    <w:rsid w:val="00264F00"/>
    <w:rsid w:val="00264FA4"/>
    <w:rsid w:val="00265128"/>
    <w:rsid w:val="00265709"/>
    <w:rsid w:val="00265918"/>
    <w:rsid w:val="00265AE9"/>
    <w:rsid w:val="00265D3D"/>
    <w:rsid w:val="00266365"/>
    <w:rsid w:val="00266396"/>
    <w:rsid w:val="0026653A"/>
    <w:rsid w:val="0026665F"/>
    <w:rsid w:val="0026697B"/>
    <w:rsid w:val="002669FC"/>
    <w:rsid w:val="00266A26"/>
    <w:rsid w:val="00266D79"/>
    <w:rsid w:val="0026703B"/>
    <w:rsid w:val="00267103"/>
    <w:rsid w:val="00267111"/>
    <w:rsid w:val="002673D7"/>
    <w:rsid w:val="00267408"/>
    <w:rsid w:val="002675FC"/>
    <w:rsid w:val="00267CC1"/>
    <w:rsid w:val="00267FE8"/>
    <w:rsid w:val="00270059"/>
    <w:rsid w:val="002704E2"/>
    <w:rsid w:val="00270850"/>
    <w:rsid w:val="0027105A"/>
    <w:rsid w:val="002714C0"/>
    <w:rsid w:val="00271540"/>
    <w:rsid w:val="002715C2"/>
    <w:rsid w:val="002716DA"/>
    <w:rsid w:val="00271F00"/>
    <w:rsid w:val="00271F14"/>
    <w:rsid w:val="00271F52"/>
    <w:rsid w:val="00272100"/>
    <w:rsid w:val="00272322"/>
    <w:rsid w:val="002724B7"/>
    <w:rsid w:val="002724C5"/>
    <w:rsid w:val="002724D8"/>
    <w:rsid w:val="00272840"/>
    <w:rsid w:val="00272931"/>
    <w:rsid w:val="002729E9"/>
    <w:rsid w:val="00272BAC"/>
    <w:rsid w:val="00272D04"/>
    <w:rsid w:val="00273260"/>
    <w:rsid w:val="00273423"/>
    <w:rsid w:val="00273595"/>
    <w:rsid w:val="00273744"/>
    <w:rsid w:val="002737D5"/>
    <w:rsid w:val="0027385B"/>
    <w:rsid w:val="0027396C"/>
    <w:rsid w:val="00273A0B"/>
    <w:rsid w:val="00273BC2"/>
    <w:rsid w:val="00273E85"/>
    <w:rsid w:val="00273F5A"/>
    <w:rsid w:val="00273F5B"/>
    <w:rsid w:val="00273FD6"/>
    <w:rsid w:val="00273FE1"/>
    <w:rsid w:val="00274003"/>
    <w:rsid w:val="0027431F"/>
    <w:rsid w:val="002743BA"/>
    <w:rsid w:val="0027474B"/>
    <w:rsid w:val="00274A33"/>
    <w:rsid w:val="00274A8A"/>
    <w:rsid w:val="00274BDA"/>
    <w:rsid w:val="00274F61"/>
    <w:rsid w:val="00275067"/>
    <w:rsid w:val="00275479"/>
    <w:rsid w:val="002754A3"/>
    <w:rsid w:val="002758F5"/>
    <w:rsid w:val="00275A65"/>
    <w:rsid w:val="00275B4A"/>
    <w:rsid w:val="00275D4C"/>
    <w:rsid w:val="00275D96"/>
    <w:rsid w:val="002760A9"/>
    <w:rsid w:val="0027616B"/>
    <w:rsid w:val="00276248"/>
    <w:rsid w:val="00276387"/>
    <w:rsid w:val="002763D1"/>
    <w:rsid w:val="00276489"/>
    <w:rsid w:val="00276B37"/>
    <w:rsid w:val="00276D6E"/>
    <w:rsid w:val="00276E6C"/>
    <w:rsid w:val="00276EE6"/>
    <w:rsid w:val="00277210"/>
    <w:rsid w:val="0027755E"/>
    <w:rsid w:val="00277676"/>
    <w:rsid w:val="0027776B"/>
    <w:rsid w:val="002778E9"/>
    <w:rsid w:val="00277A08"/>
    <w:rsid w:val="00277A50"/>
    <w:rsid w:val="00277C40"/>
    <w:rsid w:val="00277C4B"/>
    <w:rsid w:val="0028008C"/>
    <w:rsid w:val="00280289"/>
    <w:rsid w:val="002802C4"/>
    <w:rsid w:val="0028043E"/>
    <w:rsid w:val="002809AC"/>
    <w:rsid w:val="00280A76"/>
    <w:rsid w:val="00280B11"/>
    <w:rsid w:val="00281144"/>
    <w:rsid w:val="0028117B"/>
    <w:rsid w:val="0028133D"/>
    <w:rsid w:val="002813A3"/>
    <w:rsid w:val="002814E3"/>
    <w:rsid w:val="00281796"/>
    <w:rsid w:val="0028193A"/>
    <w:rsid w:val="00281B11"/>
    <w:rsid w:val="002822CB"/>
    <w:rsid w:val="00282330"/>
    <w:rsid w:val="002828AB"/>
    <w:rsid w:val="002828B2"/>
    <w:rsid w:val="00282AB6"/>
    <w:rsid w:val="00282B91"/>
    <w:rsid w:val="00282D49"/>
    <w:rsid w:val="00282DAF"/>
    <w:rsid w:val="00282E27"/>
    <w:rsid w:val="00282ED7"/>
    <w:rsid w:val="00283284"/>
    <w:rsid w:val="0028366E"/>
    <w:rsid w:val="0028388F"/>
    <w:rsid w:val="00283986"/>
    <w:rsid w:val="00283B5F"/>
    <w:rsid w:val="00283E86"/>
    <w:rsid w:val="00283E90"/>
    <w:rsid w:val="00283FCA"/>
    <w:rsid w:val="0028425A"/>
    <w:rsid w:val="002842AA"/>
    <w:rsid w:val="0028450D"/>
    <w:rsid w:val="00284549"/>
    <w:rsid w:val="002848AC"/>
    <w:rsid w:val="00284B33"/>
    <w:rsid w:val="00284B47"/>
    <w:rsid w:val="00284CBE"/>
    <w:rsid w:val="00284D35"/>
    <w:rsid w:val="002850F1"/>
    <w:rsid w:val="00285803"/>
    <w:rsid w:val="00285BA9"/>
    <w:rsid w:val="00285E28"/>
    <w:rsid w:val="00285EE6"/>
    <w:rsid w:val="00285FF9"/>
    <w:rsid w:val="00286065"/>
    <w:rsid w:val="0028618A"/>
    <w:rsid w:val="0028639E"/>
    <w:rsid w:val="002863BE"/>
    <w:rsid w:val="002865AD"/>
    <w:rsid w:val="00286BE7"/>
    <w:rsid w:val="00286C54"/>
    <w:rsid w:val="00286E60"/>
    <w:rsid w:val="0028716C"/>
    <w:rsid w:val="0028732A"/>
    <w:rsid w:val="00287462"/>
    <w:rsid w:val="00287CA8"/>
    <w:rsid w:val="00287CF5"/>
    <w:rsid w:val="00287D77"/>
    <w:rsid w:val="00287E58"/>
    <w:rsid w:val="00287FA9"/>
    <w:rsid w:val="00290030"/>
    <w:rsid w:val="0029023F"/>
    <w:rsid w:val="002904ED"/>
    <w:rsid w:val="002905AD"/>
    <w:rsid w:val="002905F8"/>
    <w:rsid w:val="00290687"/>
    <w:rsid w:val="00290894"/>
    <w:rsid w:val="00290B5B"/>
    <w:rsid w:val="00290FA8"/>
    <w:rsid w:val="0029110B"/>
    <w:rsid w:val="0029122F"/>
    <w:rsid w:val="00291265"/>
    <w:rsid w:val="0029134C"/>
    <w:rsid w:val="00291363"/>
    <w:rsid w:val="002914BB"/>
    <w:rsid w:val="002914E7"/>
    <w:rsid w:val="002917DD"/>
    <w:rsid w:val="00291917"/>
    <w:rsid w:val="002919F5"/>
    <w:rsid w:val="00291AFF"/>
    <w:rsid w:val="00291C47"/>
    <w:rsid w:val="00291C83"/>
    <w:rsid w:val="00291D45"/>
    <w:rsid w:val="00291F15"/>
    <w:rsid w:val="00291F42"/>
    <w:rsid w:val="00292076"/>
    <w:rsid w:val="00292367"/>
    <w:rsid w:val="0029270C"/>
    <w:rsid w:val="00292748"/>
    <w:rsid w:val="0029276A"/>
    <w:rsid w:val="002929BB"/>
    <w:rsid w:val="00292ACA"/>
    <w:rsid w:val="00292ADD"/>
    <w:rsid w:val="00292CFE"/>
    <w:rsid w:val="002931D3"/>
    <w:rsid w:val="00293505"/>
    <w:rsid w:val="0029360B"/>
    <w:rsid w:val="0029360D"/>
    <w:rsid w:val="002937D8"/>
    <w:rsid w:val="00293DFB"/>
    <w:rsid w:val="00293F24"/>
    <w:rsid w:val="00293F44"/>
    <w:rsid w:val="00293F99"/>
    <w:rsid w:val="00294171"/>
    <w:rsid w:val="002942D3"/>
    <w:rsid w:val="002944D4"/>
    <w:rsid w:val="002944E6"/>
    <w:rsid w:val="002944F7"/>
    <w:rsid w:val="0029460F"/>
    <w:rsid w:val="002949F5"/>
    <w:rsid w:val="002951EA"/>
    <w:rsid w:val="0029525B"/>
    <w:rsid w:val="002955DA"/>
    <w:rsid w:val="00295647"/>
    <w:rsid w:val="00295703"/>
    <w:rsid w:val="0029577D"/>
    <w:rsid w:val="00295B16"/>
    <w:rsid w:val="00295BFB"/>
    <w:rsid w:val="00295DEF"/>
    <w:rsid w:val="0029613A"/>
    <w:rsid w:val="0029617E"/>
    <w:rsid w:val="00296232"/>
    <w:rsid w:val="00296452"/>
    <w:rsid w:val="0029669C"/>
    <w:rsid w:val="0029694C"/>
    <w:rsid w:val="002970B3"/>
    <w:rsid w:val="002970C8"/>
    <w:rsid w:val="0029739D"/>
    <w:rsid w:val="00297744"/>
    <w:rsid w:val="002977DC"/>
    <w:rsid w:val="00297B2C"/>
    <w:rsid w:val="00297CA8"/>
    <w:rsid w:val="002A0193"/>
    <w:rsid w:val="002A0505"/>
    <w:rsid w:val="002A05F6"/>
    <w:rsid w:val="002A0673"/>
    <w:rsid w:val="002A0937"/>
    <w:rsid w:val="002A0B5E"/>
    <w:rsid w:val="002A0B7D"/>
    <w:rsid w:val="002A0CC5"/>
    <w:rsid w:val="002A1209"/>
    <w:rsid w:val="002A13BE"/>
    <w:rsid w:val="002A1719"/>
    <w:rsid w:val="002A18CC"/>
    <w:rsid w:val="002A192C"/>
    <w:rsid w:val="002A1E1F"/>
    <w:rsid w:val="002A1F69"/>
    <w:rsid w:val="002A21FF"/>
    <w:rsid w:val="002A2617"/>
    <w:rsid w:val="002A26B9"/>
    <w:rsid w:val="002A26EA"/>
    <w:rsid w:val="002A2797"/>
    <w:rsid w:val="002A293D"/>
    <w:rsid w:val="002A2CC3"/>
    <w:rsid w:val="002A2E5F"/>
    <w:rsid w:val="002A315C"/>
    <w:rsid w:val="002A3284"/>
    <w:rsid w:val="002A33A7"/>
    <w:rsid w:val="002A3465"/>
    <w:rsid w:val="002A3561"/>
    <w:rsid w:val="002A377B"/>
    <w:rsid w:val="002A3AFB"/>
    <w:rsid w:val="002A3C6D"/>
    <w:rsid w:val="002A3E76"/>
    <w:rsid w:val="002A42E8"/>
    <w:rsid w:val="002A4328"/>
    <w:rsid w:val="002A4395"/>
    <w:rsid w:val="002A4543"/>
    <w:rsid w:val="002A4776"/>
    <w:rsid w:val="002A47BA"/>
    <w:rsid w:val="002A47F5"/>
    <w:rsid w:val="002A47FF"/>
    <w:rsid w:val="002A4BF7"/>
    <w:rsid w:val="002A4CE7"/>
    <w:rsid w:val="002A4E58"/>
    <w:rsid w:val="002A5208"/>
    <w:rsid w:val="002A5291"/>
    <w:rsid w:val="002A56DB"/>
    <w:rsid w:val="002A56F7"/>
    <w:rsid w:val="002A57DE"/>
    <w:rsid w:val="002A5DD1"/>
    <w:rsid w:val="002A5EED"/>
    <w:rsid w:val="002A5F7C"/>
    <w:rsid w:val="002A6001"/>
    <w:rsid w:val="002A60DB"/>
    <w:rsid w:val="002A624F"/>
    <w:rsid w:val="002A62FD"/>
    <w:rsid w:val="002A6576"/>
    <w:rsid w:val="002A661C"/>
    <w:rsid w:val="002A6CBD"/>
    <w:rsid w:val="002A71C2"/>
    <w:rsid w:val="002A748B"/>
    <w:rsid w:val="002A74FD"/>
    <w:rsid w:val="002A7A57"/>
    <w:rsid w:val="002A7B97"/>
    <w:rsid w:val="002A7BB8"/>
    <w:rsid w:val="002A7C8C"/>
    <w:rsid w:val="002A7CAD"/>
    <w:rsid w:val="002B0215"/>
    <w:rsid w:val="002B08B3"/>
    <w:rsid w:val="002B0C55"/>
    <w:rsid w:val="002B0CCD"/>
    <w:rsid w:val="002B12EE"/>
    <w:rsid w:val="002B15E7"/>
    <w:rsid w:val="002B18D9"/>
    <w:rsid w:val="002B1946"/>
    <w:rsid w:val="002B1B74"/>
    <w:rsid w:val="002B1BBC"/>
    <w:rsid w:val="002B1FBD"/>
    <w:rsid w:val="002B203E"/>
    <w:rsid w:val="002B252C"/>
    <w:rsid w:val="002B2DE9"/>
    <w:rsid w:val="002B2EC7"/>
    <w:rsid w:val="002B314B"/>
    <w:rsid w:val="002B31C7"/>
    <w:rsid w:val="002B32AC"/>
    <w:rsid w:val="002B3321"/>
    <w:rsid w:val="002B3576"/>
    <w:rsid w:val="002B35E9"/>
    <w:rsid w:val="002B3624"/>
    <w:rsid w:val="002B3A2F"/>
    <w:rsid w:val="002B3A8A"/>
    <w:rsid w:val="002B3DAF"/>
    <w:rsid w:val="002B3DC7"/>
    <w:rsid w:val="002B3DF6"/>
    <w:rsid w:val="002B46ED"/>
    <w:rsid w:val="002B4723"/>
    <w:rsid w:val="002B47CA"/>
    <w:rsid w:val="002B541F"/>
    <w:rsid w:val="002B56B0"/>
    <w:rsid w:val="002B5756"/>
    <w:rsid w:val="002B57D7"/>
    <w:rsid w:val="002B57F3"/>
    <w:rsid w:val="002B583B"/>
    <w:rsid w:val="002B593D"/>
    <w:rsid w:val="002B5C68"/>
    <w:rsid w:val="002B64B5"/>
    <w:rsid w:val="002B64F1"/>
    <w:rsid w:val="002B6734"/>
    <w:rsid w:val="002B6CE4"/>
    <w:rsid w:val="002B7167"/>
    <w:rsid w:val="002B77BD"/>
    <w:rsid w:val="002B7C9C"/>
    <w:rsid w:val="002B7CAA"/>
    <w:rsid w:val="002C01B1"/>
    <w:rsid w:val="002C086C"/>
    <w:rsid w:val="002C095C"/>
    <w:rsid w:val="002C0AA5"/>
    <w:rsid w:val="002C1183"/>
    <w:rsid w:val="002C1619"/>
    <w:rsid w:val="002C1628"/>
    <w:rsid w:val="002C173F"/>
    <w:rsid w:val="002C17F4"/>
    <w:rsid w:val="002C1B88"/>
    <w:rsid w:val="002C1C14"/>
    <w:rsid w:val="002C1C22"/>
    <w:rsid w:val="002C1EE5"/>
    <w:rsid w:val="002C1F7C"/>
    <w:rsid w:val="002C1FA3"/>
    <w:rsid w:val="002C2088"/>
    <w:rsid w:val="002C2089"/>
    <w:rsid w:val="002C231B"/>
    <w:rsid w:val="002C233F"/>
    <w:rsid w:val="002C2410"/>
    <w:rsid w:val="002C259E"/>
    <w:rsid w:val="002C293C"/>
    <w:rsid w:val="002C2D94"/>
    <w:rsid w:val="002C2E2B"/>
    <w:rsid w:val="002C351F"/>
    <w:rsid w:val="002C35C6"/>
    <w:rsid w:val="002C3638"/>
    <w:rsid w:val="002C36A7"/>
    <w:rsid w:val="002C387B"/>
    <w:rsid w:val="002C3C2D"/>
    <w:rsid w:val="002C3C61"/>
    <w:rsid w:val="002C3D05"/>
    <w:rsid w:val="002C3E57"/>
    <w:rsid w:val="002C4015"/>
    <w:rsid w:val="002C40C8"/>
    <w:rsid w:val="002C4102"/>
    <w:rsid w:val="002C4157"/>
    <w:rsid w:val="002C42EF"/>
    <w:rsid w:val="002C431F"/>
    <w:rsid w:val="002C4909"/>
    <w:rsid w:val="002C4940"/>
    <w:rsid w:val="002C4982"/>
    <w:rsid w:val="002C49A8"/>
    <w:rsid w:val="002C49A9"/>
    <w:rsid w:val="002C49D3"/>
    <w:rsid w:val="002C4EE1"/>
    <w:rsid w:val="002C5A08"/>
    <w:rsid w:val="002C5AB6"/>
    <w:rsid w:val="002C5D0A"/>
    <w:rsid w:val="002C5EAE"/>
    <w:rsid w:val="002C61FE"/>
    <w:rsid w:val="002C64E4"/>
    <w:rsid w:val="002C65DA"/>
    <w:rsid w:val="002C6802"/>
    <w:rsid w:val="002C6805"/>
    <w:rsid w:val="002C6806"/>
    <w:rsid w:val="002C6D06"/>
    <w:rsid w:val="002C6ECD"/>
    <w:rsid w:val="002C71FD"/>
    <w:rsid w:val="002C72C4"/>
    <w:rsid w:val="002C74BF"/>
    <w:rsid w:val="002C78C5"/>
    <w:rsid w:val="002C794A"/>
    <w:rsid w:val="002C7C0B"/>
    <w:rsid w:val="002C7D32"/>
    <w:rsid w:val="002C7E5E"/>
    <w:rsid w:val="002D039C"/>
    <w:rsid w:val="002D03F7"/>
    <w:rsid w:val="002D0413"/>
    <w:rsid w:val="002D0DAF"/>
    <w:rsid w:val="002D10DD"/>
    <w:rsid w:val="002D11EE"/>
    <w:rsid w:val="002D13D2"/>
    <w:rsid w:val="002D13D4"/>
    <w:rsid w:val="002D1528"/>
    <w:rsid w:val="002D152B"/>
    <w:rsid w:val="002D158B"/>
    <w:rsid w:val="002D16B1"/>
    <w:rsid w:val="002D16E2"/>
    <w:rsid w:val="002D1771"/>
    <w:rsid w:val="002D17EE"/>
    <w:rsid w:val="002D1A6C"/>
    <w:rsid w:val="002D1B52"/>
    <w:rsid w:val="002D1CF6"/>
    <w:rsid w:val="002D214F"/>
    <w:rsid w:val="002D2A5D"/>
    <w:rsid w:val="002D2A76"/>
    <w:rsid w:val="002D33F7"/>
    <w:rsid w:val="002D3566"/>
    <w:rsid w:val="002D3844"/>
    <w:rsid w:val="002D39BD"/>
    <w:rsid w:val="002D3A8A"/>
    <w:rsid w:val="002D3C72"/>
    <w:rsid w:val="002D3EDF"/>
    <w:rsid w:val="002D402C"/>
    <w:rsid w:val="002D41DB"/>
    <w:rsid w:val="002D43B5"/>
    <w:rsid w:val="002D4BC1"/>
    <w:rsid w:val="002D4D19"/>
    <w:rsid w:val="002D53B6"/>
    <w:rsid w:val="002D5410"/>
    <w:rsid w:val="002D55FA"/>
    <w:rsid w:val="002D57C6"/>
    <w:rsid w:val="002D6674"/>
    <w:rsid w:val="002D682E"/>
    <w:rsid w:val="002D693E"/>
    <w:rsid w:val="002D6A11"/>
    <w:rsid w:val="002D6A24"/>
    <w:rsid w:val="002D6BB0"/>
    <w:rsid w:val="002D6C68"/>
    <w:rsid w:val="002D6C7A"/>
    <w:rsid w:val="002D70C5"/>
    <w:rsid w:val="002D71D1"/>
    <w:rsid w:val="002D76DE"/>
    <w:rsid w:val="002D7AAC"/>
    <w:rsid w:val="002D7B08"/>
    <w:rsid w:val="002E0336"/>
    <w:rsid w:val="002E0663"/>
    <w:rsid w:val="002E06C0"/>
    <w:rsid w:val="002E0794"/>
    <w:rsid w:val="002E08F8"/>
    <w:rsid w:val="002E0926"/>
    <w:rsid w:val="002E0980"/>
    <w:rsid w:val="002E0A04"/>
    <w:rsid w:val="002E0C16"/>
    <w:rsid w:val="002E0D9E"/>
    <w:rsid w:val="002E0EF9"/>
    <w:rsid w:val="002E198A"/>
    <w:rsid w:val="002E1A83"/>
    <w:rsid w:val="002E1AE8"/>
    <w:rsid w:val="002E1D0A"/>
    <w:rsid w:val="002E2239"/>
    <w:rsid w:val="002E22B2"/>
    <w:rsid w:val="002E22C5"/>
    <w:rsid w:val="002E28B4"/>
    <w:rsid w:val="002E2A1F"/>
    <w:rsid w:val="002E2A5C"/>
    <w:rsid w:val="002E2B98"/>
    <w:rsid w:val="002E2C84"/>
    <w:rsid w:val="002E2CC6"/>
    <w:rsid w:val="002E2F36"/>
    <w:rsid w:val="002E2F69"/>
    <w:rsid w:val="002E3016"/>
    <w:rsid w:val="002E3121"/>
    <w:rsid w:val="002E3128"/>
    <w:rsid w:val="002E31EA"/>
    <w:rsid w:val="002E3624"/>
    <w:rsid w:val="002E3AB6"/>
    <w:rsid w:val="002E3B37"/>
    <w:rsid w:val="002E3B9E"/>
    <w:rsid w:val="002E408D"/>
    <w:rsid w:val="002E44BE"/>
    <w:rsid w:val="002E5C61"/>
    <w:rsid w:val="002E5CB3"/>
    <w:rsid w:val="002E5E98"/>
    <w:rsid w:val="002E60F8"/>
    <w:rsid w:val="002E61EC"/>
    <w:rsid w:val="002E620A"/>
    <w:rsid w:val="002E628B"/>
    <w:rsid w:val="002E63AF"/>
    <w:rsid w:val="002E663E"/>
    <w:rsid w:val="002E6663"/>
    <w:rsid w:val="002E66C7"/>
    <w:rsid w:val="002E66D1"/>
    <w:rsid w:val="002E671E"/>
    <w:rsid w:val="002E6CF9"/>
    <w:rsid w:val="002E709B"/>
    <w:rsid w:val="002E7113"/>
    <w:rsid w:val="002E7249"/>
    <w:rsid w:val="002E7296"/>
    <w:rsid w:val="002E7441"/>
    <w:rsid w:val="002E7474"/>
    <w:rsid w:val="002E76D6"/>
    <w:rsid w:val="002E78AD"/>
    <w:rsid w:val="002E7B8D"/>
    <w:rsid w:val="002E7DDC"/>
    <w:rsid w:val="002E7E46"/>
    <w:rsid w:val="002E7FB5"/>
    <w:rsid w:val="002F0290"/>
    <w:rsid w:val="002F043F"/>
    <w:rsid w:val="002F04E8"/>
    <w:rsid w:val="002F083B"/>
    <w:rsid w:val="002F0EF2"/>
    <w:rsid w:val="002F0F7A"/>
    <w:rsid w:val="002F0FA5"/>
    <w:rsid w:val="002F1708"/>
    <w:rsid w:val="002F1784"/>
    <w:rsid w:val="002F1952"/>
    <w:rsid w:val="002F1B70"/>
    <w:rsid w:val="002F1C39"/>
    <w:rsid w:val="002F1CDE"/>
    <w:rsid w:val="002F1E13"/>
    <w:rsid w:val="002F1EE4"/>
    <w:rsid w:val="002F21B0"/>
    <w:rsid w:val="002F2595"/>
    <w:rsid w:val="002F2690"/>
    <w:rsid w:val="002F27BE"/>
    <w:rsid w:val="002F29B7"/>
    <w:rsid w:val="002F2EF5"/>
    <w:rsid w:val="002F3007"/>
    <w:rsid w:val="002F3528"/>
    <w:rsid w:val="002F36EA"/>
    <w:rsid w:val="002F37DF"/>
    <w:rsid w:val="002F3D2C"/>
    <w:rsid w:val="002F3E26"/>
    <w:rsid w:val="002F3E66"/>
    <w:rsid w:val="002F3F6A"/>
    <w:rsid w:val="002F440A"/>
    <w:rsid w:val="002F44CE"/>
    <w:rsid w:val="002F45EF"/>
    <w:rsid w:val="002F4626"/>
    <w:rsid w:val="002F471A"/>
    <w:rsid w:val="002F4A49"/>
    <w:rsid w:val="002F4A73"/>
    <w:rsid w:val="002F4F0B"/>
    <w:rsid w:val="002F5119"/>
    <w:rsid w:val="002F5150"/>
    <w:rsid w:val="002F51C3"/>
    <w:rsid w:val="002F54F2"/>
    <w:rsid w:val="002F55C2"/>
    <w:rsid w:val="002F56D0"/>
    <w:rsid w:val="002F579A"/>
    <w:rsid w:val="002F59C9"/>
    <w:rsid w:val="002F5EC7"/>
    <w:rsid w:val="002F609E"/>
    <w:rsid w:val="002F6297"/>
    <w:rsid w:val="002F62B9"/>
    <w:rsid w:val="002F66CF"/>
    <w:rsid w:val="002F6A06"/>
    <w:rsid w:val="002F6A90"/>
    <w:rsid w:val="002F6CCB"/>
    <w:rsid w:val="002F6EBE"/>
    <w:rsid w:val="002F75C4"/>
    <w:rsid w:val="002F7732"/>
    <w:rsid w:val="002F7C6B"/>
    <w:rsid w:val="002F7FB5"/>
    <w:rsid w:val="003001AF"/>
    <w:rsid w:val="00300304"/>
    <w:rsid w:val="0030076B"/>
    <w:rsid w:val="0030081E"/>
    <w:rsid w:val="00300B95"/>
    <w:rsid w:val="00300D26"/>
    <w:rsid w:val="00300E74"/>
    <w:rsid w:val="003010E0"/>
    <w:rsid w:val="003010F9"/>
    <w:rsid w:val="00301503"/>
    <w:rsid w:val="00301B3D"/>
    <w:rsid w:val="00301D02"/>
    <w:rsid w:val="00301DA3"/>
    <w:rsid w:val="003022C9"/>
    <w:rsid w:val="00302E92"/>
    <w:rsid w:val="00302FDD"/>
    <w:rsid w:val="00303116"/>
    <w:rsid w:val="00303376"/>
    <w:rsid w:val="00303582"/>
    <w:rsid w:val="003037F3"/>
    <w:rsid w:val="003039C2"/>
    <w:rsid w:val="00303A44"/>
    <w:rsid w:val="00303A97"/>
    <w:rsid w:val="00303CAD"/>
    <w:rsid w:val="00303D12"/>
    <w:rsid w:val="00303E0B"/>
    <w:rsid w:val="00304132"/>
    <w:rsid w:val="00304256"/>
    <w:rsid w:val="003042FE"/>
    <w:rsid w:val="0030448E"/>
    <w:rsid w:val="0030468B"/>
    <w:rsid w:val="00304844"/>
    <w:rsid w:val="00304A64"/>
    <w:rsid w:val="00304C31"/>
    <w:rsid w:val="00305058"/>
    <w:rsid w:val="00305069"/>
    <w:rsid w:val="00305DD4"/>
    <w:rsid w:val="00306316"/>
    <w:rsid w:val="00306505"/>
    <w:rsid w:val="003069D6"/>
    <w:rsid w:val="00306A20"/>
    <w:rsid w:val="00306D1B"/>
    <w:rsid w:val="00306D4C"/>
    <w:rsid w:val="00306D95"/>
    <w:rsid w:val="00306E1E"/>
    <w:rsid w:val="00306FCB"/>
    <w:rsid w:val="00307249"/>
    <w:rsid w:val="003072B3"/>
    <w:rsid w:val="0030780D"/>
    <w:rsid w:val="003078B2"/>
    <w:rsid w:val="00307B8C"/>
    <w:rsid w:val="00307D9C"/>
    <w:rsid w:val="00307F96"/>
    <w:rsid w:val="0031000F"/>
    <w:rsid w:val="003101F1"/>
    <w:rsid w:val="003102EB"/>
    <w:rsid w:val="0031072B"/>
    <w:rsid w:val="003108D4"/>
    <w:rsid w:val="00310BF3"/>
    <w:rsid w:val="003115FF"/>
    <w:rsid w:val="0031160C"/>
    <w:rsid w:val="003116A1"/>
    <w:rsid w:val="003116B0"/>
    <w:rsid w:val="003116C3"/>
    <w:rsid w:val="0031177F"/>
    <w:rsid w:val="00311BF5"/>
    <w:rsid w:val="00311E40"/>
    <w:rsid w:val="00311EEA"/>
    <w:rsid w:val="00311F46"/>
    <w:rsid w:val="003124D4"/>
    <w:rsid w:val="003126AF"/>
    <w:rsid w:val="003129BC"/>
    <w:rsid w:val="00312AFD"/>
    <w:rsid w:val="003131EF"/>
    <w:rsid w:val="003135E8"/>
    <w:rsid w:val="00313A58"/>
    <w:rsid w:val="0031416E"/>
    <w:rsid w:val="003143B3"/>
    <w:rsid w:val="003143C4"/>
    <w:rsid w:val="00314411"/>
    <w:rsid w:val="0031475C"/>
    <w:rsid w:val="00314AFB"/>
    <w:rsid w:val="00314E0B"/>
    <w:rsid w:val="00314F7F"/>
    <w:rsid w:val="003155AB"/>
    <w:rsid w:val="00315713"/>
    <w:rsid w:val="00315723"/>
    <w:rsid w:val="003157FF"/>
    <w:rsid w:val="0031620E"/>
    <w:rsid w:val="0031622A"/>
    <w:rsid w:val="00316377"/>
    <w:rsid w:val="003163A5"/>
    <w:rsid w:val="003167CF"/>
    <w:rsid w:val="0031699E"/>
    <w:rsid w:val="00316A62"/>
    <w:rsid w:val="00316B06"/>
    <w:rsid w:val="00316BB8"/>
    <w:rsid w:val="00316E60"/>
    <w:rsid w:val="003178A5"/>
    <w:rsid w:val="00317B6B"/>
    <w:rsid w:val="00317CEA"/>
    <w:rsid w:val="00317D07"/>
    <w:rsid w:val="00317EDE"/>
    <w:rsid w:val="00317F2B"/>
    <w:rsid w:val="003200AF"/>
    <w:rsid w:val="003209E1"/>
    <w:rsid w:val="00320B4E"/>
    <w:rsid w:val="00320D5A"/>
    <w:rsid w:val="00320E91"/>
    <w:rsid w:val="0032114F"/>
    <w:rsid w:val="00321319"/>
    <w:rsid w:val="0032191B"/>
    <w:rsid w:val="003219F2"/>
    <w:rsid w:val="00321A05"/>
    <w:rsid w:val="00321ADB"/>
    <w:rsid w:val="00321F25"/>
    <w:rsid w:val="00322259"/>
    <w:rsid w:val="00322381"/>
    <w:rsid w:val="0032251A"/>
    <w:rsid w:val="0032294F"/>
    <w:rsid w:val="00322AAB"/>
    <w:rsid w:val="00322F7D"/>
    <w:rsid w:val="00323070"/>
    <w:rsid w:val="003231BD"/>
    <w:rsid w:val="00323C01"/>
    <w:rsid w:val="00323CE6"/>
    <w:rsid w:val="00323DC3"/>
    <w:rsid w:val="00323DEB"/>
    <w:rsid w:val="0032406D"/>
    <w:rsid w:val="003243BF"/>
    <w:rsid w:val="00324429"/>
    <w:rsid w:val="0032454C"/>
    <w:rsid w:val="00324604"/>
    <w:rsid w:val="00324699"/>
    <w:rsid w:val="0032474F"/>
    <w:rsid w:val="00324A58"/>
    <w:rsid w:val="00324D1E"/>
    <w:rsid w:val="003251B3"/>
    <w:rsid w:val="003253CE"/>
    <w:rsid w:val="0032562E"/>
    <w:rsid w:val="00325B52"/>
    <w:rsid w:val="00325C06"/>
    <w:rsid w:val="00325F52"/>
    <w:rsid w:val="00326370"/>
    <w:rsid w:val="003266A1"/>
    <w:rsid w:val="00326760"/>
    <w:rsid w:val="00326898"/>
    <w:rsid w:val="0032693F"/>
    <w:rsid w:val="00326BCB"/>
    <w:rsid w:val="00326D32"/>
    <w:rsid w:val="003273FA"/>
    <w:rsid w:val="0032769C"/>
    <w:rsid w:val="003277A2"/>
    <w:rsid w:val="00327A7A"/>
    <w:rsid w:val="00327A96"/>
    <w:rsid w:val="00327CE8"/>
    <w:rsid w:val="00327FB1"/>
    <w:rsid w:val="003300A2"/>
    <w:rsid w:val="003302DA"/>
    <w:rsid w:val="003304A1"/>
    <w:rsid w:val="00330909"/>
    <w:rsid w:val="00330A8A"/>
    <w:rsid w:val="00330CDC"/>
    <w:rsid w:val="0033102D"/>
    <w:rsid w:val="00331254"/>
    <w:rsid w:val="00331413"/>
    <w:rsid w:val="00331474"/>
    <w:rsid w:val="003316E8"/>
    <w:rsid w:val="00331783"/>
    <w:rsid w:val="00331995"/>
    <w:rsid w:val="003319D6"/>
    <w:rsid w:val="00331AEB"/>
    <w:rsid w:val="00331BF1"/>
    <w:rsid w:val="00331CE8"/>
    <w:rsid w:val="00331FFC"/>
    <w:rsid w:val="003323C0"/>
    <w:rsid w:val="0033245B"/>
    <w:rsid w:val="00332F9D"/>
    <w:rsid w:val="00333573"/>
    <w:rsid w:val="0033383A"/>
    <w:rsid w:val="00333C37"/>
    <w:rsid w:val="00333D4B"/>
    <w:rsid w:val="00333E12"/>
    <w:rsid w:val="00333FE8"/>
    <w:rsid w:val="00334306"/>
    <w:rsid w:val="0033439F"/>
    <w:rsid w:val="00334548"/>
    <w:rsid w:val="003345EC"/>
    <w:rsid w:val="003346F8"/>
    <w:rsid w:val="00334719"/>
    <w:rsid w:val="00334943"/>
    <w:rsid w:val="00334B59"/>
    <w:rsid w:val="00334B88"/>
    <w:rsid w:val="00334E5D"/>
    <w:rsid w:val="00334F81"/>
    <w:rsid w:val="003352E2"/>
    <w:rsid w:val="00335327"/>
    <w:rsid w:val="00335613"/>
    <w:rsid w:val="003356A8"/>
    <w:rsid w:val="003356DD"/>
    <w:rsid w:val="00335717"/>
    <w:rsid w:val="00335826"/>
    <w:rsid w:val="00335AF2"/>
    <w:rsid w:val="00335C6F"/>
    <w:rsid w:val="00335D03"/>
    <w:rsid w:val="00335EFE"/>
    <w:rsid w:val="00335F96"/>
    <w:rsid w:val="0033604D"/>
    <w:rsid w:val="003360A7"/>
    <w:rsid w:val="0033664C"/>
    <w:rsid w:val="0033666F"/>
    <w:rsid w:val="0033667A"/>
    <w:rsid w:val="00336747"/>
    <w:rsid w:val="00336B57"/>
    <w:rsid w:val="00336C10"/>
    <w:rsid w:val="00336C79"/>
    <w:rsid w:val="00336DD5"/>
    <w:rsid w:val="00337235"/>
    <w:rsid w:val="00337394"/>
    <w:rsid w:val="00337823"/>
    <w:rsid w:val="0033792C"/>
    <w:rsid w:val="0033796C"/>
    <w:rsid w:val="00337E65"/>
    <w:rsid w:val="00337F72"/>
    <w:rsid w:val="003401BF"/>
    <w:rsid w:val="0034074E"/>
    <w:rsid w:val="00341097"/>
    <w:rsid w:val="00341345"/>
    <w:rsid w:val="00341416"/>
    <w:rsid w:val="00341675"/>
    <w:rsid w:val="0034172F"/>
    <w:rsid w:val="00341999"/>
    <w:rsid w:val="00341ACC"/>
    <w:rsid w:val="00341CFB"/>
    <w:rsid w:val="00341D07"/>
    <w:rsid w:val="00341DC8"/>
    <w:rsid w:val="003421F3"/>
    <w:rsid w:val="00342393"/>
    <w:rsid w:val="003424E3"/>
    <w:rsid w:val="0034258D"/>
    <w:rsid w:val="003428C2"/>
    <w:rsid w:val="00342935"/>
    <w:rsid w:val="00342DFD"/>
    <w:rsid w:val="00343130"/>
    <w:rsid w:val="00343311"/>
    <w:rsid w:val="003435D5"/>
    <w:rsid w:val="003436D9"/>
    <w:rsid w:val="00343860"/>
    <w:rsid w:val="00343B94"/>
    <w:rsid w:val="00343CED"/>
    <w:rsid w:val="00343E59"/>
    <w:rsid w:val="00343F2C"/>
    <w:rsid w:val="00344136"/>
    <w:rsid w:val="0034455D"/>
    <w:rsid w:val="00344D57"/>
    <w:rsid w:val="00344E78"/>
    <w:rsid w:val="00344E95"/>
    <w:rsid w:val="00345101"/>
    <w:rsid w:val="00345436"/>
    <w:rsid w:val="00345442"/>
    <w:rsid w:val="00345561"/>
    <w:rsid w:val="003457C8"/>
    <w:rsid w:val="0034583C"/>
    <w:rsid w:val="0034588B"/>
    <w:rsid w:val="00345B57"/>
    <w:rsid w:val="00345DF8"/>
    <w:rsid w:val="00346107"/>
    <w:rsid w:val="0034636D"/>
    <w:rsid w:val="003464A9"/>
    <w:rsid w:val="00346A1A"/>
    <w:rsid w:val="00346BF3"/>
    <w:rsid w:val="00346CAE"/>
    <w:rsid w:val="00347095"/>
    <w:rsid w:val="00347280"/>
    <w:rsid w:val="0034752C"/>
    <w:rsid w:val="00347AA7"/>
    <w:rsid w:val="0035012A"/>
    <w:rsid w:val="00350443"/>
    <w:rsid w:val="003505E6"/>
    <w:rsid w:val="00350800"/>
    <w:rsid w:val="00350884"/>
    <w:rsid w:val="003509ED"/>
    <w:rsid w:val="00350AEC"/>
    <w:rsid w:val="00350BEE"/>
    <w:rsid w:val="00350CAB"/>
    <w:rsid w:val="003510AF"/>
    <w:rsid w:val="00351494"/>
    <w:rsid w:val="0035163E"/>
    <w:rsid w:val="00351721"/>
    <w:rsid w:val="0035172A"/>
    <w:rsid w:val="00351ADB"/>
    <w:rsid w:val="00351B35"/>
    <w:rsid w:val="00351B53"/>
    <w:rsid w:val="00351BA8"/>
    <w:rsid w:val="00351E17"/>
    <w:rsid w:val="00351EAC"/>
    <w:rsid w:val="00351EBB"/>
    <w:rsid w:val="00351F3A"/>
    <w:rsid w:val="003520E9"/>
    <w:rsid w:val="0035228C"/>
    <w:rsid w:val="00352437"/>
    <w:rsid w:val="00352544"/>
    <w:rsid w:val="003525B3"/>
    <w:rsid w:val="003525C3"/>
    <w:rsid w:val="003529ED"/>
    <w:rsid w:val="00352A5E"/>
    <w:rsid w:val="00352AFA"/>
    <w:rsid w:val="00353161"/>
    <w:rsid w:val="0035337A"/>
    <w:rsid w:val="00353694"/>
    <w:rsid w:val="003536C4"/>
    <w:rsid w:val="003538EA"/>
    <w:rsid w:val="00353A5C"/>
    <w:rsid w:val="00353E4E"/>
    <w:rsid w:val="00353F6E"/>
    <w:rsid w:val="00353F9B"/>
    <w:rsid w:val="00354264"/>
    <w:rsid w:val="00354367"/>
    <w:rsid w:val="00354397"/>
    <w:rsid w:val="003546D2"/>
    <w:rsid w:val="00354F28"/>
    <w:rsid w:val="00355508"/>
    <w:rsid w:val="003557CD"/>
    <w:rsid w:val="00356BDF"/>
    <w:rsid w:val="00356DE0"/>
    <w:rsid w:val="00357982"/>
    <w:rsid w:val="00357A94"/>
    <w:rsid w:val="00357AD2"/>
    <w:rsid w:val="00357F36"/>
    <w:rsid w:val="003600FC"/>
    <w:rsid w:val="00360343"/>
    <w:rsid w:val="0036050F"/>
    <w:rsid w:val="003609A9"/>
    <w:rsid w:val="00360ADB"/>
    <w:rsid w:val="00360C95"/>
    <w:rsid w:val="00360CB4"/>
    <w:rsid w:val="00360DAF"/>
    <w:rsid w:val="00360E83"/>
    <w:rsid w:val="00360F74"/>
    <w:rsid w:val="00360FBC"/>
    <w:rsid w:val="00361010"/>
    <w:rsid w:val="003611B6"/>
    <w:rsid w:val="003615F7"/>
    <w:rsid w:val="00361A49"/>
    <w:rsid w:val="00361B09"/>
    <w:rsid w:val="00361C25"/>
    <w:rsid w:val="00361CB9"/>
    <w:rsid w:val="00361E79"/>
    <w:rsid w:val="00361F7A"/>
    <w:rsid w:val="00362120"/>
    <w:rsid w:val="0036215A"/>
    <w:rsid w:val="003622E7"/>
    <w:rsid w:val="0036244D"/>
    <w:rsid w:val="00362564"/>
    <w:rsid w:val="00362579"/>
    <w:rsid w:val="0036281F"/>
    <w:rsid w:val="0036298F"/>
    <w:rsid w:val="00362CDF"/>
    <w:rsid w:val="003632A8"/>
    <w:rsid w:val="00363B2A"/>
    <w:rsid w:val="00363B2B"/>
    <w:rsid w:val="00363D70"/>
    <w:rsid w:val="00363E26"/>
    <w:rsid w:val="00363E2A"/>
    <w:rsid w:val="00363F04"/>
    <w:rsid w:val="00363F0B"/>
    <w:rsid w:val="00364262"/>
    <w:rsid w:val="003645AC"/>
    <w:rsid w:val="00364703"/>
    <w:rsid w:val="003648BA"/>
    <w:rsid w:val="00364925"/>
    <w:rsid w:val="00364A78"/>
    <w:rsid w:val="00364C87"/>
    <w:rsid w:val="00364D60"/>
    <w:rsid w:val="00364DEB"/>
    <w:rsid w:val="0036518B"/>
    <w:rsid w:val="003659D6"/>
    <w:rsid w:val="00365CBF"/>
    <w:rsid w:val="00365FF2"/>
    <w:rsid w:val="003660F8"/>
    <w:rsid w:val="00366139"/>
    <w:rsid w:val="0036626B"/>
    <w:rsid w:val="00366351"/>
    <w:rsid w:val="0036658C"/>
    <w:rsid w:val="003668D2"/>
    <w:rsid w:val="00366EF9"/>
    <w:rsid w:val="00367238"/>
    <w:rsid w:val="003674BB"/>
    <w:rsid w:val="003675C7"/>
    <w:rsid w:val="0036771D"/>
    <w:rsid w:val="00367F61"/>
    <w:rsid w:val="003700AE"/>
    <w:rsid w:val="00370270"/>
    <w:rsid w:val="003702E6"/>
    <w:rsid w:val="003706DF"/>
    <w:rsid w:val="00370DA5"/>
    <w:rsid w:val="00370DC7"/>
    <w:rsid w:val="00370DD5"/>
    <w:rsid w:val="003711DD"/>
    <w:rsid w:val="00371318"/>
    <w:rsid w:val="003714C5"/>
    <w:rsid w:val="00371516"/>
    <w:rsid w:val="0037185E"/>
    <w:rsid w:val="0037189F"/>
    <w:rsid w:val="00371C46"/>
    <w:rsid w:val="00371CF0"/>
    <w:rsid w:val="0037203B"/>
    <w:rsid w:val="003725E4"/>
    <w:rsid w:val="00372B2E"/>
    <w:rsid w:val="00372B98"/>
    <w:rsid w:val="00372EA4"/>
    <w:rsid w:val="00372EB6"/>
    <w:rsid w:val="0037311D"/>
    <w:rsid w:val="00373306"/>
    <w:rsid w:val="0037349F"/>
    <w:rsid w:val="0037353C"/>
    <w:rsid w:val="00373A6E"/>
    <w:rsid w:val="00373B18"/>
    <w:rsid w:val="00373BC1"/>
    <w:rsid w:val="00373D03"/>
    <w:rsid w:val="00373E03"/>
    <w:rsid w:val="00373E1B"/>
    <w:rsid w:val="00373F1F"/>
    <w:rsid w:val="00373FA8"/>
    <w:rsid w:val="00374058"/>
    <w:rsid w:val="003740AB"/>
    <w:rsid w:val="0037410E"/>
    <w:rsid w:val="0037422D"/>
    <w:rsid w:val="00374237"/>
    <w:rsid w:val="0037423B"/>
    <w:rsid w:val="00374263"/>
    <w:rsid w:val="0037431C"/>
    <w:rsid w:val="0037441E"/>
    <w:rsid w:val="00374502"/>
    <w:rsid w:val="003748E5"/>
    <w:rsid w:val="00374A04"/>
    <w:rsid w:val="00374DA8"/>
    <w:rsid w:val="003752C6"/>
    <w:rsid w:val="00375390"/>
    <w:rsid w:val="003753D0"/>
    <w:rsid w:val="00375806"/>
    <w:rsid w:val="00375B0E"/>
    <w:rsid w:val="00375CB0"/>
    <w:rsid w:val="00375E10"/>
    <w:rsid w:val="00376440"/>
    <w:rsid w:val="0037645C"/>
    <w:rsid w:val="0037652D"/>
    <w:rsid w:val="003767F8"/>
    <w:rsid w:val="00376A77"/>
    <w:rsid w:val="00376F78"/>
    <w:rsid w:val="0037758E"/>
    <w:rsid w:val="00377815"/>
    <w:rsid w:val="003779C8"/>
    <w:rsid w:val="00377AA5"/>
    <w:rsid w:val="00380066"/>
    <w:rsid w:val="0038009E"/>
    <w:rsid w:val="00380662"/>
    <w:rsid w:val="0038094C"/>
    <w:rsid w:val="00380AEF"/>
    <w:rsid w:val="00380EC3"/>
    <w:rsid w:val="003813A0"/>
    <w:rsid w:val="003816CC"/>
    <w:rsid w:val="00381854"/>
    <w:rsid w:val="003818D1"/>
    <w:rsid w:val="003818FA"/>
    <w:rsid w:val="00381D8D"/>
    <w:rsid w:val="00381FEE"/>
    <w:rsid w:val="0038210C"/>
    <w:rsid w:val="00382495"/>
    <w:rsid w:val="003828CF"/>
    <w:rsid w:val="0038293D"/>
    <w:rsid w:val="00382A65"/>
    <w:rsid w:val="00382C66"/>
    <w:rsid w:val="00382D46"/>
    <w:rsid w:val="0038311C"/>
    <w:rsid w:val="0038339A"/>
    <w:rsid w:val="00383500"/>
    <w:rsid w:val="00383699"/>
    <w:rsid w:val="00383AB1"/>
    <w:rsid w:val="00383CD6"/>
    <w:rsid w:val="00384165"/>
    <w:rsid w:val="00384451"/>
    <w:rsid w:val="00384593"/>
    <w:rsid w:val="0038465E"/>
    <w:rsid w:val="003847E2"/>
    <w:rsid w:val="00384B18"/>
    <w:rsid w:val="00384B80"/>
    <w:rsid w:val="00385143"/>
    <w:rsid w:val="00385704"/>
    <w:rsid w:val="003858FC"/>
    <w:rsid w:val="00385C50"/>
    <w:rsid w:val="00385D46"/>
    <w:rsid w:val="00385D58"/>
    <w:rsid w:val="00385FC1"/>
    <w:rsid w:val="0038601E"/>
    <w:rsid w:val="00386239"/>
    <w:rsid w:val="003863AC"/>
    <w:rsid w:val="00386415"/>
    <w:rsid w:val="003864AE"/>
    <w:rsid w:val="00386589"/>
    <w:rsid w:val="0038667A"/>
    <w:rsid w:val="00386E35"/>
    <w:rsid w:val="00386E57"/>
    <w:rsid w:val="00386FA2"/>
    <w:rsid w:val="00386FEB"/>
    <w:rsid w:val="00387484"/>
    <w:rsid w:val="00387518"/>
    <w:rsid w:val="00387680"/>
    <w:rsid w:val="00387C5D"/>
    <w:rsid w:val="003900ED"/>
    <w:rsid w:val="00390118"/>
    <w:rsid w:val="00390173"/>
    <w:rsid w:val="003902DF"/>
    <w:rsid w:val="00390326"/>
    <w:rsid w:val="00390417"/>
    <w:rsid w:val="003907A0"/>
    <w:rsid w:val="003909B8"/>
    <w:rsid w:val="00390A9D"/>
    <w:rsid w:val="00390EFA"/>
    <w:rsid w:val="003913EE"/>
    <w:rsid w:val="00391647"/>
    <w:rsid w:val="003916FD"/>
    <w:rsid w:val="00391B05"/>
    <w:rsid w:val="00391BA3"/>
    <w:rsid w:val="00391F47"/>
    <w:rsid w:val="00392256"/>
    <w:rsid w:val="0039239D"/>
    <w:rsid w:val="00392587"/>
    <w:rsid w:val="00392635"/>
    <w:rsid w:val="00392828"/>
    <w:rsid w:val="00392957"/>
    <w:rsid w:val="00392CD9"/>
    <w:rsid w:val="00393264"/>
    <w:rsid w:val="00393425"/>
    <w:rsid w:val="0039371D"/>
    <w:rsid w:val="00393738"/>
    <w:rsid w:val="00393A30"/>
    <w:rsid w:val="00393B61"/>
    <w:rsid w:val="00393CC7"/>
    <w:rsid w:val="00393D19"/>
    <w:rsid w:val="0039405F"/>
    <w:rsid w:val="00394107"/>
    <w:rsid w:val="00394170"/>
    <w:rsid w:val="003946F9"/>
    <w:rsid w:val="00394760"/>
    <w:rsid w:val="003947C8"/>
    <w:rsid w:val="00394828"/>
    <w:rsid w:val="00394C1C"/>
    <w:rsid w:val="00394E72"/>
    <w:rsid w:val="00394ECE"/>
    <w:rsid w:val="0039517C"/>
    <w:rsid w:val="0039577B"/>
    <w:rsid w:val="00395A83"/>
    <w:rsid w:val="00395C84"/>
    <w:rsid w:val="00395F60"/>
    <w:rsid w:val="003961A0"/>
    <w:rsid w:val="003962AE"/>
    <w:rsid w:val="003962F8"/>
    <w:rsid w:val="0039671A"/>
    <w:rsid w:val="00396884"/>
    <w:rsid w:val="0039690C"/>
    <w:rsid w:val="00396A52"/>
    <w:rsid w:val="00396CB6"/>
    <w:rsid w:val="00396D48"/>
    <w:rsid w:val="00396D5C"/>
    <w:rsid w:val="00396DED"/>
    <w:rsid w:val="00396E57"/>
    <w:rsid w:val="003970D5"/>
    <w:rsid w:val="00397372"/>
    <w:rsid w:val="003973BB"/>
    <w:rsid w:val="00397561"/>
    <w:rsid w:val="00397593"/>
    <w:rsid w:val="003A01A4"/>
    <w:rsid w:val="003A0450"/>
    <w:rsid w:val="003A04FB"/>
    <w:rsid w:val="003A062D"/>
    <w:rsid w:val="003A06BC"/>
    <w:rsid w:val="003A08CF"/>
    <w:rsid w:val="003A0988"/>
    <w:rsid w:val="003A0C7F"/>
    <w:rsid w:val="003A0F8D"/>
    <w:rsid w:val="003A1311"/>
    <w:rsid w:val="003A1597"/>
    <w:rsid w:val="003A188B"/>
    <w:rsid w:val="003A1EB4"/>
    <w:rsid w:val="003A1F43"/>
    <w:rsid w:val="003A2257"/>
    <w:rsid w:val="003A225D"/>
    <w:rsid w:val="003A233C"/>
    <w:rsid w:val="003A2515"/>
    <w:rsid w:val="003A266D"/>
    <w:rsid w:val="003A278F"/>
    <w:rsid w:val="003A28E0"/>
    <w:rsid w:val="003A2922"/>
    <w:rsid w:val="003A2F43"/>
    <w:rsid w:val="003A2F53"/>
    <w:rsid w:val="003A3021"/>
    <w:rsid w:val="003A31D9"/>
    <w:rsid w:val="003A35EA"/>
    <w:rsid w:val="003A362E"/>
    <w:rsid w:val="003A3859"/>
    <w:rsid w:val="003A38E2"/>
    <w:rsid w:val="003A3D43"/>
    <w:rsid w:val="003A3D46"/>
    <w:rsid w:val="003A3E00"/>
    <w:rsid w:val="003A3F07"/>
    <w:rsid w:val="003A3FCA"/>
    <w:rsid w:val="003A3FF5"/>
    <w:rsid w:val="003A42BE"/>
    <w:rsid w:val="003A42E3"/>
    <w:rsid w:val="003A4EC0"/>
    <w:rsid w:val="003A50B5"/>
    <w:rsid w:val="003A5110"/>
    <w:rsid w:val="003A5307"/>
    <w:rsid w:val="003A5384"/>
    <w:rsid w:val="003A547B"/>
    <w:rsid w:val="003A5691"/>
    <w:rsid w:val="003A59A7"/>
    <w:rsid w:val="003A5B72"/>
    <w:rsid w:val="003A6060"/>
    <w:rsid w:val="003A6117"/>
    <w:rsid w:val="003A6270"/>
    <w:rsid w:val="003A63F8"/>
    <w:rsid w:val="003A6BC0"/>
    <w:rsid w:val="003A6C24"/>
    <w:rsid w:val="003A6CC2"/>
    <w:rsid w:val="003A6D1F"/>
    <w:rsid w:val="003A6FD9"/>
    <w:rsid w:val="003A708A"/>
    <w:rsid w:val="003A7266"/>
    <w:rsid w:val="003A7469"/>
    <w:rsid w:val="003A747A"/>
    <w:rsid w:val="003A74DE"/>
    <w:rsid w:val="003A7893"/>
    <w:rsid w:val="003A7F1C"/>
    <w:rsid w:val="003B007B"/>
    <w:rsid w:val="003B018C"/>
    <w:rsid w:val="003B054E"/>
    <w:rsid w:val="003B07A0"/>
    <w:rsid w:val="003B083A"/>
    <w:rsid w:val="003B0A4A"/>
    <w:rsid w:val="003B0A9E"/>
    <w:rsid w:val="003B0BAD"/>
    <w:rsid w:val="003B0BDB"/>
    <w:rsid w:val="003B1173"/>
    <w:rsid w:val="003B119F"/>
    <w:rsid w:val="003B1538"/>
    <w:rsid w:val="003B1CD4"/>
    <w:rsid w:val="003B2054"/>
    <w:rsid w:val="003B2863"/>
    <w:rsid w:val="003B296C"/>
    <w:rsid w:val="003B2977"/>
    <w:rsid w:val="003B2C43"/>
    <w:rsid w:val="003B2DF5"/>
    <w:rsid w:val="003B3374"/>
    <w:rsid w:val="003B33F3"/>
    <w:rsid w:val="003B3504"/>
    <w:rsid w:val="003B38F8"/>
    <w:rsid w:val="003B3937"/>
    <w:rsid w:val="003B3A26"/>
    <w:rsid w:val="003B3D03"/>
    <w:rsid w:val="003B3DE9"/>
    <w:rsid w:val="003B3FA0"/>
    <w:rsid w:val="003B414F"/>
    <w:rsid w:val="003B41FB"/>
    <w:rsid w:val="003B4443"/>
    <w:rsid w:val="003B4693"/>
    <w:rsid w:val="003B4970"/>
    <w:rsid w:val="003B49F4"/>
    <w:rsid w:val="003B4A88"/>
    <w:rsid w:val="003B4E70"/>
    <w:rsid w:val="003B5018"/>
    <w:rsid w:val="003B504A"/>
    <w:rsid w:val="003B518D"/>
    <w:rsid w:val="003B533B"/>
    <w:rsid w:val="003B54AF"/>
    <w:rsid w:val="003B55E8"/>
    <w:rsid w:val="003B5831"/>
    <w:rsid w:val="003B58B6"/>
    <w:rsid w:val="003B595A"/>
    <w:rsid w:val="003B5BC4"/>
    <w:rsid w:val="003B5D7E"/>
    <w:rsid w:val="003B5E5C"/>
    <w:rsid w:val="003B5F9E"/>
    <w:rsid w:val="003B6052"/>
    <w:rsid w:val="003B61AA"/>
    <w:rsid w:val="003B6302"/>
    <w:rsid w:val="003B6CE7"/>
    <w:rsid w:val="003B73DE"/>
    <w:rsid w:val="003B74FC"/>
    <w:rsid w:val="003B7634"/>
    <w:rsid w:val="003B76C0"/>
    <w:rsid w:val="003B7B37"/>
    <w:rsid w:val="003B7B7B"/>
    <w:rsid w:val="003B7C16"/>
    <w:rsid w:val="003B7D2C"/>
    <w:rsid w:val="003B7EC2"/>
    <w:rsid w:val="003B7F7F"/>
    <w:rsid w:val="003C0196"/>
    <w:rsid w:val="003C0858"/>
    <w:rsid w:val="003C08BB"/>
    <w:rsid w:val="003C0A6C"/>
    <w:rsid w:val="003C0D26"/>
    <w:rsid w:val="003C1018"/>
    <w:rsid w:val="003C1179"/>
    <w:rsid w:val="003C154F"/>
    <w:rsid w:val="003C197A"/>
    <w:rsid w:val="003C1E40"/>
    <w:rsid w:val="003C1E7B"/>
    <w:rsid w:val="003C1FEB"/>
    <w:rsid w:val="003C20DF"/>
    <w:rsid w:val="003C216B"/>
    <w:rsid w:val="003C29BF"/>
    <w:rsid w:val="003C2F7C"/>
    <w:rsid w:val="003C2F9E"/>
    <w:rsid w:val="003C3051"/>
    <w:rsid w:val="003C3068"/>
    <w:rsid w:val="003C314D"/>
    <w:rsid w:val="003C3152"/>
    <w:rsid w:val="003C317C"/>
    <w:rsid w:val="003C336A"/>
    <w:rsid w:val="003C361B"/>
    <w:rsid w:val="003C36E7"/>
    <w:rsid w:val="003C4765"/>
    <w:rsid w:val="003C49A1"/>
    <w:rsid w:val="003C4B62"/>
    <w:rsid w:val="003C4D9C"/>
    <w:rsid w:val="003C4F72"/>
    <w:rsid w:val="003C5144"/>
    <w:rsid w:val="003C53BD"/>
    <w:rsid w:val="003C5619"/>
    <w:rsid w:val="003C5BCD"/>
    <w:rsid w:val="003C646E"/>
    <w:rsid w:val="003C64B6"/>
    <w:rsid w:val="003C6560"/>
    <w:rsid w:val="003C6594"/>
    <w:rsid w:val="003C6F14"/>
    <w:rsid w:val="003C73C4"/>
    <w:rsid w:val="003C7B10"/>
    <w:rsid w:val="003C7BC8"/>
    <w:rsid w:val="003D015C"/>
    <w:rsid w:val="003D0492"/>
    <w:rsid w:val="003D07B0"/>
    <w:rsid w:val="003D081B"/>
    <w:rsid w:val="003D0989"/>
    <w:rsid w:val="003D0A63"/>
    <w:rsid w:val="003D0B0C"/>
    <w:rsid w:val="003D0D26"/>
    <w:rsid w:val="003D0D2C"/>
    <w:rsid w:val="003D1629"/>
    <w:rsid w:val="003D1905"/>
    <w:rsid w:val="003D1BD5"/>
    <w:rsid w:val="003D2324"/>
    <w:rsid w:val="003D24FE"/>
    <w:rsid w:val="003D26C0"/>
    <w:rsid w:val="003D27E3"/>
    <w:rsid w:val="003D2A8C"/>
    <w:rsid w:val="003D2C29"/>
    <w:rsid w:val="003D2CB5"/>
    <w:rsid w:val="003D2D0B"/>
    <w:rsid w:val="003D3138"/>
    <w:rsid w:val="003D318A"/>
    <w:rsid w:val="003D3250"/>
    <w:rsid w:val="003D389F"/>
    <w:rsid w:val="003D3C97"/>
    <w:rsid w:val="003D3D4D"/>
    <w:rsid w:val="003D47E1"/>
    <w:rsid w:val="003D4CA6"/>
    <w:rsid w:val="003D4DDC"/>
    <w:rsid w:val="003D4E93"/>
    <w:rsid w:val="003D4EBC"/>
    <w:rsid w:val="003D4F11"/>
    <w:rsid w:val="003D5115"/>
    <w:rsid w:val="003D521D"/>
    <w:rsid w:val="003D524F"/>
    <w:rsid w:val="003D563B"/>
    <w:rsid w:val="003D5698"/>
    <w:rsid w:val="003D56D2"/>
    <w:rsid w:val="003D5742"/>
    <w:rsid w:val="003D59D1"/>
    <w:rsid w:val="003D5A35"/>
    <w:rsid w:val="003D5C03"/>
    <w:rsid w:val="003D5CFD"/>
    <w:rsid w:val="003D692A"/>
    <w:rsid w:val="003D6D29"/>
    <w:rsid w:val="003D6EAC"/>
    <w:rsid w:val="003D6F8D"/>
    <w:rsid w:val="003D750E"/>
    <w:rsid w:val="003D7BE9"/>
    <w:rsid w:val="003D7D72"/>
    <w:rsid w:val="003D7DA1"/>
    <w:rsid w:val="003D7E99"/>
    <w:rsid w:val="003E0029"/>
    <w:rsid w:val="003E038E"/>
    <w:rsid w:val="003E0AAC"/>
    <w:rsid w:val="003E0DC2"/>
    <w:rsid w:val="003E0F5C"/>
    <w:rsid w:val="003E107A"/>
    <w:rsid w:val="003E147B"/>
    <w:rsid w:val="003E14FC"/>
    <w:rsid w:val="003E152F"/>
    <w:rsid w:val="003E1777"/>
    <w:rsid w:val="003E1B83"/>
    <w:rsid w:val="003E1F2F"/>
    <w:rsid w:val="003E1FAB"/>
    <w:rsid w:val="003E2156"/>
    <w:rsid w:val="003E2685"/>
    <w:rsid w:val="003E27C5"/>
    <w:rsid w:val="003E291B"/>
    <w:rsid w:val="003E2B7F"/>
    <w:rsid w:val="003E30A5"/>
    <w:rsid w:val="003E3C32"/>
    <w:rsid w:val="003E4092"/>
    <w:rsid w:val="003E43C5"/>
    <w:rsid w:val="003E4615"/>
    <w:rsid w:val="003E46A8"/>
    <w:rsid w:val="003E478E"/>
    <w:rsid w:val="003E481E"/>
    <w:rsid w:val="003E48E1"/>
    <w:rsid w:val="003E4913"/>
    <w:rsid w:val="003E49AD"/>
    <w:rsid w:val="003E4D97"/>
    <w:rsid w:val="003E4EFF"/>
    <w:rsid w:val="003E516E"/>
    <w:rsid w:val="003E5228"/>
    <w:rsid w:val="003E5426"/>
    <w:rsid w:val="003E5AD8"/>
    <w:rsid w:val="003E60B0"/>
    <w:rsid w:val="003E6230"/>
    <w:rsid w:val="003E62F0"/>
    <w:rsid w:val="003E6A2B"/>
    <w:rsid w:val="003E6C73"/>
    <w:rsid w:val="003E7008"/>
    <w:rsid w:val="003E70DC"/>
    <w:rsid w:val="003E71BD"/>
    <w:rsid w:val="003E7823"/>
    <w:rsid w:val="003E79D0"/>
    <w:rsid w:val="003E7BA7"/>
    <w:rsid w:val="003E7D33"/>
    <w:rsid w:val="003E7E15"/>
    <w:rsid w:val="003E7E52"/>
    <w:rsid w:val="003E7F0D"/>
    <w:rsid w:val="003F030A"/>
    <w:rsid w:val="003F0324"/>
    <w:rsid w:val="003F03A0"/>
    <w:rsid w:val="003F0582"/>
    <w:rsid w:val="003F09C7"/>
    <w:rsid w:val="003F0A8F"/>
    <w:rsid w:val="003F0AD9"/>
    <w:rsid w:val="003F0CE3"/>
    <w:rsid w:val="003F1292"/>
    <w:rsid w:val="003F1552"/>
    <w:rsid w:val="003F156E"/>
    <w:rsid w:val="003F17B6"/>
    <w:rsid w:val="003F181E"/>
    <w:rsid w:val="003F185E"/>
    <w:rsid w:val="003F1A91"/>
    <w:rsid w:val="003F1EB1"/>
    <w:rsid w:val="003F1FBE"/>
    <w:rsid w:val="003F2140"/>
    <w:rsid w:val="003F2144"/>
    <w:rsid w:val="003F21ED"/>
    <w:rsid w:val="003F229C"/>
    <w:rsid w:val="003F23C4"/>
    <w:rsid w:val="003F249F"/>
    <w:rsid w:val="003F2630"/>
    <w:rsid w:val="003F298B"/>
    <w:rsid w:val="003F2EC9"/>
    <w:rsid w:val="003F2F3C"/>
    <w:rsid w:val="003F30B4"/>
    <w:rsid w:val="003F30ED"/>
    <w:rsid w:val="003F3163"/>
    <w:rsid w:val="003F31BC"/>
    <w:rsid w:val="003F341C"/>
    <w:rsid w:val="003F3503"/>
    <w:rsid w:val="003F35B2"/>
    <w:rsid w:val="003F3B7E"/>
    <w:rsid w:val="003F3DA5"/>
    <w:rsid w:val="003F40AF"/>
    <w:rsid w:val="003F42D7"/>
    <w:rsid w:val="003F4922"/>
    <w:rsid w:val="003F4A24"/>
    <w:rsid w:val="003F4DFA"/>
    <w:rsid w:val="003F4F18"/>
    <w:rsid w:val="003F5253"/>
    <w:rsid w:val="003F57F3"/>
    <w:rsid w:val="003F5826"/>
    <w:rsid w:val="003F5AC6"/>
    <w:rsid w:val="003F5D83"/>
    <w:rsid w:val="003F6006"/>
    <w:rsid w:val="003F6040"/>
    <w:rsid w:val="003F614C"/>
    <w:rsid w:val="003F6267"/>
    <w:rsid w:val="003F63CC"/>
    <w:rsid w:val="003F64BB"/>
    <w:rsid w:val="003F64E1"/>
    <w:rsid w:val="003F6621"/>
    <w:rsid w:val="003F691B"/>
    <w:rsid w:val="003F6A83"/>
    <w:rsid w:val="003F6BAF"/>
    <w:rsid w:val="003F6C10"/>
    <w:rsid w:val="003F6C3D"/>
    <w:rsid w:val="003F6E83"/>
    <w:rsid w:val="003F6F9B"/>
    <w:rsid w:val="003F7153"/>
    <w:rsid w:val="003F71A6"/>
    <w:rsid w:val="003F726B"/>
    <w:rsid w:val="003F7390"/>
    <w:rsid w:val="003F7490"/>
    <w:rsid w:val="003F7C51"/>
    <w:rsid w:val="003F7E68"/>
    <w:rsid w:val="0040082B"/>
    <w:rsid w:val="004009E6"/>
    <w:rsid w:val="00400C4D"/>
    <w:rsid w:val="004010C1"/>
    <w:rsid w:val="0040147C"/>
    <w:rsid w:val="00401579"/>
    <w:rsid w:val="0040159E"/>
    <w:rsid w:val="00401760"/>
    <w:rsid w:val="004018DC"/>
    <w:rsid w:val="00401AA7"/>
    <w:rsid w:val="00401DC7"/>
    <w:rsid w:val="00401E4F"/>
    <w:rsid w:val="00402187"/>
    <w:rsid w:val="004022DB"/>
    <w:rsid w:val="00402516"/>
    <w:rsid w:val="0040271E"/>
    <w:rsid w:val="00402B28"/>
    <w:rsid w:val="00402E31"/>
    <w:rsid w:val="00402F6E"/>
    <w:rsid w:val="0040308A"/>
    <w:rsid w:val="004033F6"/>
    <w:rsid w:val="00403525"/>
    <w:rsid w:val="0040377C"/>
    <w:rsid w:val="00403823"/>
    <w:rsid w:val="004039C8"/>
    <w:rsid w:val="00403BB8"/>
    <w:rsid w:val="00403C7B"/>
    <w:rsid w:val="00404063"/>
    <w:rsid w:val="00404078"/>
    <w:rsid w:val="0040410A"/>
    <w:rsid w:val="00404479"/>
    <w:rsid w:val="0040450C"/>
    <w:rsid w:val="0040475F"/>
    <w:rsid w:val="0040479A"/>
    <w:rsid w:val="0040480D"/>
    <w:rsid w:val="00404AC2"/>
    <w:rsid w:val="00404C80"/>
    <w:rsid w:val="00404D72"/>
    <w:rsid w:val="00404F9A"/>
    <w:rsid w:val="0040508E"/>
    <w:rsid w:val="0040524F"/>
    <w:rsid w:val="00405257"/>
    <w:rsid w:val="00405375"/>
    <w:rsid w:val="004055AA"/>
    <w:rsid w:val="0040562D"/>
    <w:rsid w:val="00405B1B"/>
    <w:rsid w:val="00405BA5"/>
    <w:rsid w:val="00405D4A"/>
    <w:rsid w:val="00405D6E"/>
    <w:rsid w:val="00405DA6"/>
    <w:rsid w:val="00405E2F"/>
    <w:rsid w:val="004061B3"/>
    <w:rsid w:val="0040634D"/>
    <w:rsid w:val="004067AB"/>
    <w:rsid w:val="004067B5"/>
    <w:rsid w:val="00406825"/>
    <w:rsid w:val="00406953"/>
    <w:rsid w:val="00406A72"/>
    <w:rsid w:val="00406F8C"/>
    <w:rsid w:val="00407151"/>
    <w:rsid w:val="004072E0"/>
    <w:rsid w:val="004072EB"/>
    <w:rsid w:val="00407450"/>
    <w:rsid w:val="0040769A"/>
    <w:rsid w:val="00407790"/>
    <w:rsid w:val="00407AB0"/>
    <w:rsid w:val="00407F4A"/>
    <w:rsid w:val="004100CD"/>
    <w:rsid w:val="00410412"/>
    <w:rsid w:val="0041062B"/>
    <w:rsid w:val="0041063B"/>
    <w:rsid w:val="004110DC"/>
    <w:rsid w:val="00411AC5"/>
    <w:rsid w:val="00411D6C"/>
    <w:rsid w:val="00411DCF"/>
    <w:rsid w:val="00411E53"/>
    <w:rsid w:val="00411E96"/>
    <w:rsid w:val="004120B6"/>
    <w:rsid w:val="004121B6"/>
    <w:rsid w:val="0041220F"/>
    <w:rsid w:val="00412259"/>
    <w:rsid w:val="00412A6A"/>
    <w:rsid w:val="00412ACA"/>
    <w:rsid w:val="00412AFB"/>
    <w:rsid w:val="00412B34"/>
    <w:rsid w:val="00412CD0"/>
    <w:rsid w:val="00412D4B"/>
    <w:rsid w:val="0041302D"/>
    <w:rsid w:val="004130B4"/>
    <w:rsid w:val="00413141"/>
    <w:rsid w:val="0041318D"/>
    <w:rsid w:val="004132C8"/>
    <w:rsid w:val="00413358"/>
    <w:rsid w:val="004134B0"/>
    <w:rsid w:val="00413920"/>
    <w:rsid w:val="00413949"/>
    <w:rsid w:val="004139BE"/>
    <w:rsid w:val="00413B14"/>
    <w:rsid w:val="00413D2D"/>
    <w:rsid w:val="004148A7"/>
    <w:rsid w:val="00414E05"/>
    <w:rsid w:val="00414F5B"/>
    <w:rsid w:val="00414F72"/>
    <w:rsid w:val="00415115"/>
    <w:rsid w:val="004153DD"/>
    <w:rsid w:val="004155B5"/>
    <w:rsid w:val="004155C3"/>
    <w:rsid w:val="004155EF"/>
    <w:rsid w:val="00415797"/>
    <w:rsid w:val="004157D1"/>
    <w:rsid w:val="00415B96"/>
    <w:rsid w:val="00415FCC"/>
    <w:rsid w:val="00416158"/>
    <w:rsid w:val="004163A4"/>
    <w:rsid w:val="0041647B"/>
    <w:rsid w:val="004164A2"/>
    <w:rsid w:val="00416650"/>
    <w:rsid w:val="004166C7"/>
    <w:rsid w:val="00416CAC"/>
    <w:rsid w:val="00416CED"/>
    <w:rsid w:val="00416D6A"/>
    <w:rsid w:val="00416FB1"/>
    <w:rsid w:val="0041700F"/>
    <w:rsid w:val="00417100"/>
    <w:rsid w:val="004173CA"/>
    <w:rsid w:val="00417522"/>
    <w:rsid w:val="00417552"/>
    <w:rsid w:val="004175E6"/>
    <w:rsid w:val="00417721"/>
    <w:rsid w:val="004177A6"/>
    <w:rsid w:val="004178C4"/>
    <w:rsid w:val="00417C20"/>
    <w:rsid w:val="004202E1"/>
    <w:rsid w:val="004203A5"/>
    <w:rsid w:val="004205A8"/>
    <w:rsid w:val="004215CC"/>
    <w:rsid w:val="004215FC"/>
    <w:rsid w:val="00421740"/>
    <w:rsid w:val="0042188F"/>
    <w:rsid w:val="004218AE"/>
    <w:rsid w:val="0042197C"/>
    <w:rsid w:val="00421B5E"/>
    <w:rsid w:val="00421E65"/>
    <w:rsid w:val="00421F53"/>
    <w:rsid w:val="00421F73"/>
    <w:rsid w:val="00422710"/>
    <w:rsid w:val="004228CA"/>
    <w:rsid w:val="0042294F"/>
    <w:rsid w:val="00422A75"/>
    <w:rsid w:val="00422EAB"/>
    <w:rsid w:val="00422F63"/>
    <w:rsid w:val="0042336A"/>
    <w:rsid w:val="00423610"/>
    <w:rsid w:val="004238D7"/>
    <w:rsid w:val="00423A75"/>
    <w:rsid w:val="00423DA2"/>
    <w:rsid w:val="00424013"/>
    <w:rsid w:val="00424129"/>
    <w:rsid w:val="004241B4"/>
    <w:rsid w:val="00424227"/>
    <w:rsid w:val="0042442E"/>
    <w:rsid w:val="004245AC"/>
    <w:rsid w:val="004246A5"/>
    <w:rsid w:val="00424806"/>
    <w:rsid w:val="004249C3"/>
    <w:rsid w:val="00425453"/>
    <w:rsid w:val="0042562C"/>
    <w:rsid w:val="004259C1"/>
    <w:rsid w:val="00425CCD"/>
    <w:rsid w:val="00425F10"/>
    <w:rsid w:val="00425F1D"/>
    <w:rsid w:val="0042604C"/>
    <w:rsid w:val="004267E7"/>
    <w:rsid w:val="004267EE"/>
    <w:rsid w:val="0042682A"/>
    <w:rsid w:val="004269E0"/>
    <w:rsid w:val="00426B87"/>
    <w:rsid w:val="00426EEF"/>
    <w:rsid w:val="00427045"/>
    <w:rsid w:val="00427511"/>
    <w:rsid w:val="004275B6"/>
    <w:rsid w:val="0042766F"/>
    <w:rsid w:val="004276D7"/>
    <w:rsid w:val="004279A9"/>
    <w:rsid w:val="00427ADD"/>
    <w:rsid w:val="00430300"/>
    <w:rsid w:val="0043064A"/>
    <w:rsid w:val="00430773"/>
    <w:rsid w:val="004307AC"/>
    <w:rsid w:val="00430A93"/>
    <w:rsid w:val="00430B5D"/>
    <w:rsid w:val="00431066"/>
    <w:rsid w:val="00431107"/>
    <w:rsid w:val="0043125C"/>
    <w:rsid w:val="00431A6D"/>
    <w:rsid w:val="00431ADE"/>
    <w:rsid w:val="00431B6C"/>
    <w:rsid w:val="00431EE1"/>
    <w:rsid w:val="00431F3D"/>
    <w:rsid w:val="00431F80"/>
    <w:rsid w:val="00432379"/>
    <w:rsid w:val="0043261E"/>
    <w:rsid w:val="004326C4"/>
    <w:rsid w:val="004327B3"/>
    <w:rsid w:val="00432F4D"/>
    <w:rsid w:val="004333A4"/>
    <w:rsid w:val="004333C0"/>
    <w:rsid w:val="00433549"/>
    <w:rsid w:val="004335A6"/>
    <w:rsid w:val="00433880"/>
    <w:rsid w:val="004339F9"/>
    <w:rsid w:val="00433A1E"/>
    <w:rsid w:val="00433C49"/>
    <w:rsid w:val="00433DEA"/>
    <w:rsid w:val="00433F6B"/>
    <w:rsid w:val="004343D3"/>
    <w:rsid w:val="00434572"/>
    <w:rsid w:val="0043465B"/>
    <w:rsid w:val="00434835"/>
    <w:rsid w:val="0043494B"/>
    <w:rsid w:val="00434B85"/>
    <w:rsid w:val="00434B95"/>
    <w:rsid w:val="00435224"/>
    <w:rsid w:val="004354AD"/>
    <w:rsid w:val="00435685"/>
    <w:rsid w:val="0043582E"/>
    <w:rsid w:val="004358D7"/>
    <w:rsid w:val="004358F3"/>
    <w:rsid w:val="004359C3"/>
    <w:rsid w:val="00435B14"/>
    <w:rsid w:val="00435DB0"/>
    <w:rsid w:val="004361A6"/>
    <w:rsid w:val="0043695D"/>
    <w:rsid w:val="00437639"/>
    <w:rsid w:val="004376F1"/>
    <w:rsid w:val="004377F4"/>
    <w:rsid w:val="00437824"/>
    <w:rsid w:val="00437927"/>
    <w:rsid w:val="00437C96"/>
    <w:rsid w:val="00437D73"/>
    <w:rsid w:val="00437DF3"/>
    <w:rsid w:val="00440050"/>
    <w:rsid w:val="00440147"/>
    <w:rsid w:val="00440CB2"/>
    <w:rsid w:val="00440CC6"/>
    <w:rsid w:val="004418BC"/>
    <w:rsid w:val="0044196D"/>
    <w:rsid w:val="00441995"/>
    <w:rsid w:val="00441A21"/>
    <w:rsid w:val="00441CAA"/>
    <w:rsid w:val="00441CB6"/>
    <w:rsid w:val="00441FD9"/>
    <w:rsid w:val="004420FA"/>
    <w:rsid w:val="0044255E"/>
    <w:rsid w:val="0044265C"/>
    <w:rsid w:val="00442CAE"/>
    <w:rsid w:val="004431C9"/>
    <w:rsid w:val="004433C6"/>
    <w:rsid w:val="00443615"/>
    <w:rsid w:val="0044366B"/>
    <w:rsid w:val="0044379D"/>
    <w:rsid w:val="004437A7"/>
    <w:rsid w:val="00443BDE"/>
    <w:rsid w:val="00444106"/>
    <w:rsid w:val="004441CC"/>
    <w:rsid w:val="00444522"/>
    <w:rsid w:val="004445A2"/>
    <w:rsid w:val="004445B6"/>
    <w:rsid w:val="0044497E"/>
    <w:rsid w:val="00444A76"/>
    <w:rsid w:val="00444B43"/>
    <w:rsid w:val="00444D38"/>
    <w:rsid w:val="00444DF4"/>
    <w:rsid w:val="00444F64"/>
    <w:rsid w:val="00444FBD"/>
    <w:rsid w:val="0044527F"/>
    <w:rsid w:val="00445335"/>
    <w:rsid w:val="00445476"/>
    <w:rsid w:val="004455FF"/>
    <w:rsid w:val="00445B7B"/>
    <w:rsid w:val="00445C0F"/>
    <w:rsid w:val="00445C19"/>
    <w:rsid w:val="00446756"/>
    <w:rsid w:val="00446AEB"/>
    <w:rsid w:val="00446E0B"/>
    <w:rsid w:val="00446F6D"/>
    <w:rsid w:val="00446FA0"/>
    <w:rsid w:val="0044720E"/>
    <w:rsid w:val="00447448"/>
    <w:rsid w:val="0044775C"/>
    <w:rsid w:val="004478B6"/>
    <w:rsid w:val="00447EEA"/>
    <w:rsid w:val="0045007F"/>
    <w:rsid w:val="004500C0"/>
    <w:rsid w:val="004502EB"/>
    <w:rsid w:val="0045049B"/>
    <w:rsid w:val="00450656"/>
    <w:rsid w:val="00450D0F"/>
    <w:rsid w:val="00450D21"/>
    <w:rsid w:val="00450E12"/>
    <w:rsid w:val="00451688"/>
    <w:rsid w:val="00451710"/>
    <w:rsid w:val="00451721"/>
    <w:rsid w:val="00451DE5"/>
    <w:rsid w:val="004521A5"/>
    <w:rsid w:val="004525D9"/>
    <w:rsid w:val="00452663"/>
    <w:rsid w:val="00452B84"/>
    <w:rsid w:val="00452C00"/>
    <w:rsid w:val="00452F9A"/>
    <w:rsid w:val="00452FBA"/>
    <w:rsid w:val="00453009"/>
    <w:rsid w:val="00453172"/>
    <w:rsid w:val="00453304"/>
    <w:rsid w:val="00453686"/>
    <w:rsid w:val="00453BBA"/>
    <w:rsid w:val="00453D7D"/>
    <w:rsid w:val="00453F4B"/>
    <w:rsid w:val="00454204"/>
    <w:rsid w:val="0045424D"/>
    <w:rsid w:val="0045434E"/>
    <w:rsid w:val="004548E0"/>
    <w:rsid w:val="00454ACA"/>
    <w:rsid w:val="00454D56"/>
    <w:rsid w:val="0045562C"/>
    <w:rsid w:val="00455B1F"/>
    <w:rsid w:val="00455F27"/>
    <w:rsid w:val="004562CB"/>
    <w:rsid w:val="00456317"/>
    <w:rsid w:val="00456A46"/>
    <w:rsid w:val="00456B45"/>
    <w:rsid w:val="00456C98"/>
    <w:rsid w:val="00456F48"/>
    <w:rsid w:val="00457132"/>
    <w:rsid w:val="00457409"/>
    <w:rsid w:val="00457669"/>
    <w:rsid w:val="004577F6"/>
    <w:rsid w:val="00457806"/>
    <w:rsid w:val="0045799E"/>
    <w:rsid w:val="00457A1D"/>
    <w:rsid w:val="00457A39"/>
    <w:rsid w:val="00457D70"/>
    <w:rsid w:val="00457F0B"/>
    <w:rsid w:val="00460549"/>
    <w:rsid w:val="00460726"/>
    <w:rsid w:val="004608C4"/>
    <w:rsid w:val="00460CF6"/>
    <w:rsid w:val="0046158C"/>
    <w:rsid w:val="004617F9"/>
    <w:rsid w:val="00461E6E"/>
    <w:rsid w:val="00461EB2"/>
    <w:rsid w:val="0046211F"/>
    <w:rsid w:val="00462200"/>
    <w:rsid w:val="00462327"/>
    <w:rsid w:val="004623DC"/>
    <w:rsid w:val="004626D3"/>
    <w:rsid w:val="00463094"/>
    <w:rsid w:val="00463150"/>
    <w:rsid w:val="00463781"/>
    <w:rsid w:val="004640F7"/>
    <w:rsid w:val="004644E1"/>
    <w:rsid w:val="00464747"/>
    <w:rsid w:val="00464E44"/>
    <w:rsid w:val="00464E97"/>
    <w:rsid w:val="00464F75"/>
    <w:rsid w:val="00464FC1"/>
    <w:rsid w:val="0046511F"/>
    <w:rsid w:val="0046516B"/>
    <w:rsid w:val="004655AB"/>
    <w:rsid w:val="00465778"/>
    <w:rsid w:val="00465AF9"/>
    <w:rsid w:val="00466051"/>
    <w:rsid w:val="004662BA"/>
    <w:rsid w:val="00466387"/>
    <w:rsid w:val="004666E7"/>
    <w:rsid w:val="00466A65"/>
    <w:rsid w:val="00466E43"/>
    <w:rsid w:val="0046742F"/>
    <w:rsid w:val="00467599"/>
    <w:rsid w:val="004679E8"/>
    <w:rsid w:val="00467B7F"/>
    <w:rsid w:val="00467DED"/>
    <w:rsid w:val="00467F14"/>
    <w:rsid w:val="00470042"/>
    <w:rsid w:val="004701AB"/>
    <w:rsid w:val="004702CB"/>
    <w:rsid w:val="00470514"/>
    <w:rsid w:val="0047056E"/>
    <w:rsid w:val="00470874"/>
    <w:rsid w:val="004708EA"/>
    <w:rsid w:val="00470BEA"/>
    <w:rsid w:val="00470F69"/>
    <w:rsid w:val="0047126B"/>
    <w:rsid w:val="00471302"/>
    <w:rsid w:val="004716D4"/>
    <w:rsid w:val="0047170B"/>
    <w:rsid w:val="004718B6"/>
    <w:rsid w:val="0047191D"/>
    <w:rsid w:val="004719DE"/>
    <w:rsid w:val="004719F4"/>
    <w:rsid w:val="00471C11"/>
    <w:rsid w:val="00471DC7"/>
    <w:rsid w:val="00471E29"/>
    <w:rsid w:val="00471EC9"/>
    <w:rsid w:val="0047211F"/>
    <w:rsid w:val="00472218"/>
    <w:rsid w:val="004722E9"/>
    <w:rsid w:val="0047276B"/>
    <w:rsid w:val="00472BAA"/>
    <w:rsid w:val="00472D4D"/>
    <w:rsid w:val="00472E14"/>
    <w:rsid w:val="0047309B"/>
    <w:rsid w:val="0047339E"/>
    <w:rsid w:val="0047354B"/>
    <w:rsid w:val="00473725"/>
    <w:rsid w:val="00473784"/>
    <w:rsid w:val="004737A2"/>
    <w:rsid w:val="004737B8"/>
    <w:rsid w:val="0047399F"/>
    <w:rsid w:val="004739DC"/>
    <w:rsid w:val="00473CCB"/>
    <w:rsid w:val="00474898"/>
    <w:rsid w:val="00474989"/>
    <w:rsid w:val="00474CF5"/>
    <w:rsid w:val="00474D38"/>
    <w:rsid w:val="00474ED1"/>
    <w:rsid w:val="00474FF4"/>
    <w:rsid w:val="00475092"/>
    <w:rsid w:val="004756C5"/>
    <w:rsid w:val="00475C5A"/>
    <w:rsid w:val="00475D76"/>
    <w:rsid w:val="004765F0"/>
    <w:rsid w:val="0047676C"/>
    <w:rsid w:val="0047696F"/>
    <w:rsid w:val="00476EFF"/>
    <w:rsid w:val="0047720C"/>
    <w:rsid w:val="004772B0"/>
    <w:rsid w:val="004774D7"/>
    <w:rsid w:val="00477536"/>
    <w:rsid w:val="004776F9"/>
    <w:rsid w:val="004778EF"/>
    <w:rsid w:val="004779F6"/>
    <w:rsid w:val="00480024"/>
    <w:rsid w:val="0048092E"/>
    <w:rsid w:val="00480ADE"/>
    <w:rsid w:val="00480BE1"/>
    <w:rsid w:val="00480BEE"/>
    <w:rsid w:val="00480D79"/>
    <w:rsid w:val="00480FFE"/>
    <w:rsid w:val="00481240"/>
    <w:rsid w:val="00481268"/>
    <w:rsid w:val="004812FD"/>
    <w:rsid w:val="0048136F"/>
    <w:rsid w:val="004813A6"/>
    <w:rsid w:val="004814C3"/>
    <w:rsid w:val="00481670"/>
    <w:rsid w:val="004816A7"/>
    <w:rsid w:val="004818E0"/>
    <w:rsid w:val="004819DC"/>
    <w:rsid w:val="00481BD3"/>
    <w:rsid w:val="00481C01"/>
    <w:rsid w:val="00481C4F"/>
    <w:rsid w:val="00481CA1"/>
    <w:rsid w:val="00482207"/>
    <w:rsid w:val="00482256"/>
    <w:rsid w:val="0048229C"/>
    <w:rsid w:val="0048234E"/>
    <w:rsid w:val="004823E9"/>
    <w:rsid w:val="004825C1"/>
    <w:rsid w:val="004825E9"/>
    <w:rsid w:val="004826ED"/>
    <w:rsid w:val="0048292A"/>
    <w:rsid w:val="00482941"/>
    <w:rsid w:val="00482B67"/>
    <w:rsid w:val="00482B8A"/>
    <w:rsid w:val="00482C15"/>
    <w:rsid w:val="00482E13"/>
    <w:rsid w:val="0048318F"/>
    <w:rsid w:val="0048320C"/>
    <w:rsid w:val="0048356B"/>
    <w:rsid w:val="00483735"/>
    <w:rsid w:val="00483844"/>
    <w:rsid w:val="0048388A"/>
    <w:rsid w:val="00483A3D"/>
    <w:rsid w:val="00483EE5"/>
    <w:rsid w:val="00483EF9"/>
    <w:rsid w:val="00484527"/>
    <w:rsid w:val="0048465D"/>
    <w:rsid w:val="0048487D"/>
    <w:rsid w:val="0048499F"/>
    <w:rsid w:val="00484C0B"/>
    <w:rsid w:val="0048515A"/>
    <w:rsid w:val="00485226"/>
    <w:rsid w:val="00485231"/>
    <w:rsid w:val="0048529A"/>
    <w:rsid w:val="004852DD"/>
    <w:rsid w:val="004854DA"/>
    <w:rsid w:val="00485675"/>
    <w:rsid w:val="004858F3"/>
    <w:rsid w:val="00485981"/>
    <w:rsid w:val="00485C0D"/>
    <w:rsid w:val="00485C2E"/>
    <w:rsid w:val="0048633B"/>
    <w:rsid w:val="00486400"/>
    <w:rsid w:val="00486436"/>
    <w:rsid w:val="00486723"/>
    <w:rsid w:val="00486779"/>
    <w:rsid w:val="0048688D"/>
    <w:rsid w:val="00486BBA"/>
    <w:rsid w:val="00486DFE"/>
    <w:rsid w:val="0048709C"/>
    <w:rsid w:val="004874FC"/>
    <w:rsid w:val="00487586"/>
    <w:rsid w:val="00487880"/>
    <w:rsid w:val="00487902"/>
    <w:rsid w:val="00487C4A"/>
    <w:rsid w:val="00487C7D"/>
    <w:rsid w:val="00487EEB"/>
    <w:rsid w:val="00487FCA"/>
    <w:rsid w:val="004902A9"/>
    <w:rsid w:val="0049048A"/>
    <w:rsid w:val="004904DC"/>
    <w:rsid w:val="0049097D"/>
    <w:rsid w:val="004909A4"/>
    <w:rsid w:val="00490C58"/>
    <w:rsid w:val="00491076"/>
    <w:rsid w:val="004912C8"/>
    <w:rsid w:val="00491442"/>
    <w:rsid w:val="00491446"/>
    <w:rsid w:val="00491768"/>
    <w:rsid w:val="00491A40"/>
    <w:rsid w:val="00491A64"/>
    <w:rsid w:val="00491CC2"/>
    <w:rsid w:val="0049234D"/>
    <w:rsid w:val="004924A5"/>
    <w:rsid w:val="00492606"/>
    <w:rsid w:val="00492683"/>
    <w:rsid w:val="004927DA"/>
    <w:rsid w:val="00492818"/>
    <w:rsid w:val="004928A6"/>
    <w:rsid w:val="00492B26"/>
    <w:rsid w:val="004932B2"/>
    <w:rsid w:val="00493551"/>
    <w:rsid w:val="004936B1"/>
    <w:rsid w:val="004936D7"/>
    <w:rsid w:val="0049380C"/>
    <w:rsid w:val="004939F8"/>
    <w:rsid w:val="00493B8A"/>
    <w:rsid w:val="00493DA9"/>
    <w:rsid w:val="00493E1C"/>
    <w:rsid w:val="00494388"/>
    <w:rsid w:val="00494445"/>
    <w:rsid w:val="00494489"/>
    <w:rsid w:val="00494693"/>
    <w:rsid w:val="00494A0D"/>
    <w:rsid w:val="00494A62"/>
    <w:rsid w:val="00494A68"/>
    <w:rsid w:val="00494C3F"/>
    <w:rsid w:val="00494EEF"/>
    <w:rsid w:val="00495001"/>
    <w:rsid w:val="00495399"/>
    <w:rsid w:val="00495696"/>
    <w:rsid w:val="004956D6"/>
    <w:rsid w:val="004958EE"/>
    <w:rsid w:val="00495BD2"/>
    <w:rsid w:val="00495DB1"/>
    <w:rsid w:val="00495E68"/>
    <w:rsid w:val="00496025"/>
    <w:rsid w:val="00496049"/>
    <w:rsid w:val="00496414"/>
    <w:rsid w:val="00496658"/>
    <w:rsid w:val="0049684D"/>
    <w:rsid w:val="00496DF3"/>
    <w:rsid w:val="00496F55"/>
    <w:rsid w:val="004970A4"/>
    <w:rsid w:val="0049730F"/>
    <w:rsid w:val="0049754A"/>
    <w:rsid w:val="00497558"/>
    <w:rsid w:val="004978DD"/>
    <w:rsid w:val="004979E0"/>
    <w:rsid w:val="00497B23"/>
    <w:rsid w:val="00497B65"/>
    <w:rsid w:val="00497D4D"/>
    <w:rsid w:val="00497E6F"/>
    <w:rsid w:val="004A0591"/>
    <w:rsid w:val="004A05C1"/>
    <w:rsid w:val="004A060D"/>
    <w:rsid w:val="004A06B9"/>
    <w:rsid w:val="004A0703"/>
    <w:rsid w:val="004A0705"/>
    <w:rsid w:val="004A170E"/>
    <w:rsid w:val="004A1ECB"/>
    <w:rsid w:val="004A2289"/>
    <w:rsid w:val="004A239B"/>
    <w:rsid w:val="004A259E"/>
    <w:rsid w:val="004A25C2"/>
    <w:rsid w:val="004A25FD"/>
    <w:rsid w:val="004A2714"/>
    <w:rsid w:val="004A2A4E"/>
    <w:rsid w:val="004A2B14"/>
    <w:rsid w:val="004A2B3F"/>
    <w:rsid w:val="004A2D34"/>
    <w:rsid w:val="004A33C1"/>
    <w:rsid w:val="004A35E9"/>
    <w:rsid w:val="004A3766"/>
    <w:rsid w:val="004A39C7"/>
    <w:rsid w:val="004A3F80"/>
    <w:rsid w:val="004A3FDC"/>
    <w:rsid w:val="004A4113"/>
    <w:rsid w:val="004A41E1"/>
    <w:rsid w:val="004A429A"/>
    <w:rsid w:val="004A42EF"/>
    <w:rsid w:val="004A447E"/>
    <w:rsid w:val="004A489A"/>
    <w:rsid w:val="004A4A0C"/>
    <w:rsid w:val="004A4EAB"/>
    <w:rsid w:val="004A4F89"/>
    <w:rsid w:val="004A53CA"/>
    <w:rsid w:val="004A5638"/>
    <w:rsid w:val="004A5707"/>
    <w:rsid w:val="004A5816"/>
    <w:rsid w:val="004A59CC"/>
    <w:rsid w:val="004A5A00"/>
    <w:rsid w:val="004A5AF9"/>
    <w:rsid w:val="004A5B8A"/>
    <w:rsid w:val="004A5ECA"/>
    <w:rsid w:val="004A5FF0"/>
    <w:rsid w:val="004A61ED"/>
    <w:rsid w:val="004A65B0"/>
    <w:rsid w:val="004A65FC"/>
    <w:rsid w:val="004A6A68"/>
    <w:rsid w:val="004A6ABC"/>
    <w:rsid w:val="004A6B41"/>
    <w:rsid w:val="004A6C9F"/>
    <w:rsid w:val="004A6CC0"/>
    <w:rsid w:val="004A6FCC"/>
    <w:rsid w:val="004A71DB"/>
    <w:rsid w:val="004A72CD"/>
    <w:rsid w:val="004A76F5"/>
    <w:rsid w:val="004A77C6"/>
    <w:rsid w:val="004A791E"/>
    <w:rsid w:val="004A7996"/>
    <w:rsid w:val="004A7B00"/>
    <w:rsid w:val="004A7B16"/>
    <w:rsid w:val="004B04C8"/>
    <w:rsid w:val="004B0743"/>
    <w:rsid w:val="004B0CF5"/>
    <w:rsid w:val="004B0FAF"/>
    <w:rsid w:val="004B1074"/>
    <w:rsid w:val="004B1176"/>
    <w:rsid w:val="004B143D"/>
    <w:rsid w:val="004B1566"/>
    <w:rsid w:val="004B2347"/>
    <w:rsid w:val="004B238B"/>
    <w:rsid w:val="004B27A5"/>
    <w:rsid w:val="004B2A2D"/>
    <w:rsid w:val="004B2CC6"/>
    <w:rsid w:val="004B2F24"/>
    <w:rsid w:val="004B33B6"/>
    <w:rsid w:val="004B355E"/>
    <w:rsid w:val="004B35E9"/>
    <w:rsid w:val="004B3761"/>
    <w:rsid w:val="004B3A76"/>
    <w:rsid w:val="004B3C2F"/>
    <w:rsid w:val="004B3D09"/>
    <w:rsid w:val="004B3FA9"/>
    <w:rsid w:val="004B429C"/>
    <w:rsid w:val="004B42F0"/>
    <w:rsid w:val="004B509C"/>
    <w:rsid w:val="004B50D8"/>
    <w:rsid w:val="004B5245"/>
    <w:rsid w:val="004B5429"/>
    <w:rsid w:val="004B57FF"/>
    <w:rsid w:val="004B58DE"/>
    <w:rsid w:val="004B58ED"/>
    <w:rsid w:val="004B5F20"/>
    <w:rsid w:val="004B60C6"/>
    <w:rsid w:val="004B644A"/>
    <w:rsid w:val="004B689D"/>
    <w:rsid w:val="004B6C80"/>
    <w:rsid w:val="004B6EC9"/>
    <w:rsid w:val="004B6F75"/>
    <w:rsid w:val="004B7070"/>
    <w:rsid w:val="004B71CE"/>
    <w:rsid w:val="004B734F"/>
    <w:rsid w:val="004B7B08"/>
    <w:rsid w:val="004C03E6"/>
    <w:rsid w:val="004C0AB6"/>
    <w:rsid w:val="004C0C34"/>
    <w:rsid w:val="004C0D76"/>
    <w:rsid w:val="004C0FAB"/>
    <w:rsid w:val="004C10F6"/>
    <w:rsid w:val="004C117F"/>
    <w:rsid w:val="004C1232"/>
    <w:rsid w:val="004C15DF"/>
    <w:rsid w:val="004C181B"/>
    <w:rsid w:val="004C1B86"/>
    <w:rsid w:val="004C2307"/>
    <w:rsid w:val="004C2638"/>
    <w:rsid w:val="004C2ABB"/>
    <w:rsid w:val="004C2D45"/>
    <w:rsid w:val="004C2D48"/>
    <w:rsid w:val="004C2D6F"/>
    <w:rsid w:val="004C2E4F"/>
    <w:rsid w:val="004C30BC"/>
    <w:rsid w:val="004C381D"/>
    <w:rsid w:val="004C3B15"/>
    <w:rsid w:val="004C3B7E"/>
    <w:rsid w:val="004C3B9B"/>
    <w:rsid w:val="004C3BAB"/>
    <w:rsid w:val="004C3D79"/>
    <w:rsid w:val="004C3DFD"/>
    <w:rsid w:val="004C3E59"/>
    <w:rsid w:val="004C3E9E"/>
    <w:rsid w:val="004C421F"/>
    <w:rsid w:val="004C439A"/>
    <w:rsid w:val="004C444A"/>
    <w:rsid w:val="004C4709"/>
    <w:rsid w:val="004C48C1"/>
    <w:rsid w:val="004C4B3B"/>
    <w:rsid w:val="004C4CEC"/>
    <w:rsid w:val="004C4DD2"/>
    <w:rsid w:val="004C52D3"/>
    <w:rsid w:val="004C57D2"/>
    <w:rsid w:val="004C5A73"/>
    <w:rsid w:val="004C5D27"/>
    <w:rsid w:val="004C5E44"/>
    <w:rsid w:val="004C6020"/>
    <w:rsid w:val="004C6040"/>
    <w:rsid w:val="004C613E"/>
    <w:rsid w:val="004C62C6"/>
    <w:rsid w:val="004C6377"/>
    <w:rsid w:val="004C665B"/>
    <w:rsid w:val="004C6897"/>
    <w:rsid w:val="004C6BB2"/>
    <w:rsid w:val="004C6CD9"/>
    <w:rsid w:val="004C6FEA"/>
    <w:rsid w:val="004C718B"/>
    <w:rsid w:val="004C730E"/>
    <w:rsid w:val="004C745C"/>
    <w:rsid w:val="004C7EDB"/>
    <w:rsid w:val="004D11B6"/>
    <w:rsid w:val="004D149A"/>
    <w:rsid w:val="004D167B"/>
    <w:rsid w:val="004D1717"/>
    <w:rsid w:val="004D1D66"/>
    <w:rsid w:val="004D1D80"/>
    <w:rsid w:val="004D231B"/>
    <w:rsid w:val="004D27FE"/>
    <w:rsid w:val="004D2936"/>
    <w:rsid w:val="004D2B37"/>
    <w:rsid w:val="004D2C0D"/>
    <w:rsid w:val="004D2C49"/>
    <w:rsid w:val="004D2FE0"/>
    <w:rsid w:val="004D3217"/>
    <w:rsid w:val="004D33B4"/>
    <w:rsid w:val="004D347A"/>
    <w:rsid w:val="004D379B"/>
    <w:rsid w:val="004D394E"/>
    <w:rsid w:val="004D3A1E"/>
    <w:rsid w:val="004D3A7E"/>
    <w:rsid w:val="004D41AE"/>
    <w:rsid w:val="004D426E"/>
    <w:rsid w:val="004D45EF"/>
    <w:rsid w:val="004D4DA9"/>
    <w:rsid w:val="004D4DD6"/>
    <w:rsid w:val="004D50DB"/>
    <w:rsid w:val="004D5265"/>
    <w:rsid w:val="004D52F0"/>
    <w:rsid w:val="004D53B4"/>
    <w:rsid w:val="004D5809"/>
    <w:rsid w:val="004D5BF8"/>
    <w:rsid w:val="004D5E84"/>
    <w:rsid w:val="004D6396"/>
    <w:rsid w:val="004D6507"/>
    <w:rsid w:val="004D653B"/>
    <w:rsid w:val="004D6B90"/>
    <w:rsid w:val="004D6DB8"/>
    <w:rsid w:val="004D712E"/>
    <w:rsid w:val="004D7562"/>
    <w:rsid w:val="004D77A7"/>
    <w:rsid w:val="004D7A03"/>
    <w:rsid w:val="004D7ADD"/>
    <w:rsid w:val="004D7AF8"/>
    <w:rsid w:val="004D7D36"/>
    <w:rsid w:val="004D7E07"/>
    <w:rsid w:val="004D7F91"/>
    <w:rsid w:val="004E0156"/>
    <w:rsid w:val="004E0226"/>
    <w:rsid w:val="004E03D2"/>
    <w:rsid w:val="004E03FE"/>
    <w:rsid w:val="004E0499"/>
    <w:rsid w:val="004E0677"/>
    <w:rsid w:val="004E0884"/>
    <w:rsid w:val="004E0A42"/>
    <w:rsid w:val="004E0A9D"/>
    <w:rsid w:val="004E0DDC"/>
    <w:rsid w:val="004E12CD"/>
    <w:rsid w:val="004E13B6"/>
    <w:rsid w:val="004E1439"/>
    <w:rsid w:val="004E195D"/>
    <w:rsid w:val="004E20DE"/>
    <w:rsid w:val="004E2387"/>
    <w:rsid w:val="004E2592"/>
    <w:rsid w:val="004E27B7"/>
    <w:rsid w:val="004E28C4"/>
    <w:rsid w:val="004E2EF2"/>
    <w:rsid w:val="004E2F66"/>
    <w:rsid w:val="004E31AD"/>
    <w:rsid w:val="004E32B5"/>
    <w:rsid w:val="004E33EA"/>
    <w:rsid w:val="004E35D3"/>
    <w:rsid w:val="004E3D8F"/>
    <w:rsid w:val="004E3F6B"/>
    <w:rsid w:val="004E3FA0"/>
    <w:rsid w:val="004E4173"/>
    <w:rsid w:val="004E43A6"/>
    <w:rsid w:val="004E457F"/>
    <w:rsid w:val="004E45A8"/>
    <w:rsid w:val="004E4879"/>
    <w:rsid w:val="004E49EC"/>
    <w:rsid w:val="004E4B46"/>
    <w:rsid w:val="004E4C0A"/>
    <w:rsid w:val="004E4F60"/>
    <w:rsid w:val="004E4FD1"/>
    <w:rsid w:val="004E509E"/>
    <w:rsid w:val="004E536F"/>
    <w:rsid w:val="004E5508"/>
    <w:rsid w:val="004E5536"/>
    <w:rsid w:val="004E55BB"/>
    <w:rsid w:val="004E5806"/>
    <w:rsid w:val="004E58AD"/>
    <w:rsid w:val="004E58B2"/>
    <w:rsid w:val="004E594F"/>
    <w:rsid w:val="004E5D83"/>
    <w:rsid w:val="004E5E8E"/>
    <w:rsid w:val="004E5FE8"/>
    <w:rsid w:val="004E618D"/>
    <w:rsid w:val="004E6614"/>
    <w:rsid w:val="004E66B9"/>
    <w:rsid w:val="004E6C77"/>
    <w:rsid w:val="004E6E5F"/>
    <w:rsid w:val="004E6FFD"/>
    <w:rsid w:val="004E72F3"/>
    <w:rsid w:val="004E75EB"/>
    <w:rsid w:val="004E7704"/>
    <w:rsid w:val="004E78CB"/>
    <w:rsid w:val="004E7901"/>
    <w:rsid w:val="004E7A00"/>
    <w:rsid w:val="004E7B1F"/>
    <w:rsid w:val="004E7BA1"/>
    <w:rsid w:val="004E7C33"/>
    <w:rsid w:val="004E7CB5"/>
    <w:rsid w:val="004F006D"/>
    <w:rsid w:val="004F022B"/>
    <w:rsid w:val="004F042F"/>
    <w:rsid w:val="004F074D"/>
    <w:rsid w:val="004F075D"/>
    <w:rsid w:val="004F0939"/>
    <w:rsid w:val="004F0A0C"/>
    <w:rsid w:val="004F0A76"/>
    <w:rsid w:val="004F0B78"/>
    <w:rsid w:val="004F1181"/>
    <w:rsid w:val="004F1260"/>
    <w:rsid w:val="004F1517"/>
    <w:rsid w:val="004F1973"/>
    <w:rsid w:val="004F1D91"/>
    <w:rsid w:val="004F1EBE"/>
    <w:rsid w:val="004F22C8"/>
    <w:rsid w:val="004F23DC"/>
    <w:rsid w:val="004F279B"/>
    <w:rsid w:val="004F28DA"/>
    <w:rsid w:val="004F2EE1"/>
    <w:rsid w:val="004F2F9A"/>
    <w:rsid w:val="004F35BE"/>
    <w:rsid w:val="004F3866"/>
    <w:rsid w:val="004F3EAF"/>
    <w:rsid w:val="004F3F09"/>
    <w:rsid w:val="004F3FB6"/>
    <w:rsid w:val="004F4037"/>
    <w:rsid w:val="004F4479"/>
    <w:rsid w:val="004F48E2"/>
    <w:rsid w:val="004F4A5D"/>
    <w:rsid w:val="004F4ABD"/>
    <w:rsid w:val="004F4B4C"/>
    <w:rsid w:val="004F4EE6"/>
    <w:rsid w:val="004F50EB"/>
    <w:rsid w:val="004F516F"/>
    <w:rsid w:val="004F5261"/>
    <w:rsid w:val="004F5310"/>
    <w:rsid w:val="004F57D5"/>
    <w:rsid w:val="004F584D"/>
    <w:rsid w:val="004F5882"/>
    <w:rsid w:val="004F5BBF"/>
    <w:rsid w:val="004F5F01"/>
    <w:rsid w:val="004F61D7"/>
    <w:rsid w:val="004F6325"/>
    <w:rsid w:val="004F6A66"/>
    <w:rsid w:val="004F6ABE"/>
    <w:rsid w:val="004F709C"/>
    <w:rsid w:val="004F7397"/>
    <w:rsid w:val="004F744A"/>
    <w:rsid w:val="004F7729"/>
    <w:rsid w:val="004F7A46"/>
    <w:rsid w:val="004F7D1D"/>
    <w:rsid w:val="004F7D29"/>
    <w:rsid w:val="004F7D6C"/>
    <w:rsid w:val="005000AA"/>
    <w:rsid w:val="0050010B"/>
    <w:rsid w:val="005001D0"/>
    <w:rsid w:val="0050051B"/>
    <w:rsid w:val="00500561"/>
    <w:rsid w:val="00500A37"/>
    <w:rsid w:val="0050128C"/>
    <w:rsid w:val="005012B3"/>
    <w:rsid w:val="005017B1"/>
    <w:rsid w:val="00501FC7"/>
    <w:rsid w:val="00502087"/>
    <w:rsid w:val="005023C9"/>
    <w:rsid w:val="005024AC"/>
    <w:rsid w:val="00502FD7"/>
    <w:rsid w:val="005033A6"/>
    <w:rsid w:val="00503441"/>
    <w:rsid w:val="005034E9"/>
    <w:rsid w:val="005036C9"/>
    <w:rsid w:val="00503967"/>
    <w:rsid w:val="00503B25"/>
    <w:rsid w:val="00503F52"/>
    <w:rsid w:val="00504345"/>
    <w:rsid w:val="0050452F"/>
    <w:rsid w:val="0050483D"/>
    <w:rsid w:val="00504A94"/>
    <w:rsid w:val="00504AA4"/>
    <w:rsid w:val="00504B61"/>
    <w:rsid w:val="00504DAB"/>
    <w:rsid w:val="00505230"/>
    <w:rsid w:val="00505630"/>
    <w:rsid w:val="0050594C"/>
    <w:rsid w:val="00505C64"/>
    <w:rsid w:val="00505E63"/>
    <w:rsid w:val="00505ECC"/>
    <w:rsid w:val="00506055"/>
    <w:rsid w:val="0050616B"/>
    <w:rsid w:val="005061A1"/>
    <w:rsid w:val="005061A5"/>
    <w:rsid w:val="005065AE"/>
    <w:rsid w:val="00506B1A"/>
    <w:rsid w:val="005070DD"/>
    <w:rsid w:val="005074B7"/>
    <w:rsid w:val="00507751"/>
    <w:rsid w:val="00507931"/>
    <w:rsid w:val="00507A91"/>
    <w:rsid w:val="0051021E"/>
    <w:rsid w:val="005102CF"/>
    <w:rsid w:val="005103EF"/>
    <w:rsid w:val="00510555"/>
    <w:rsid w:val="005107DC"/>
    <w:rsid w:val="00510BC2"/>
    <w:rsid w:val="00510C58"/>
    <w:rsid w:val="00510E84"/>
    <w:rsid w:val="00511278"/>
    <w:rsid w:val="00511357"/>
    <w:rsid w:val="00511799"/>
    <w:rsid w:val="0051179E"/>
    <w:rsid w:val="00511C9A"/>
    <w:rsid w:val="00511F96"/>
    <w:rsid w:val="00512424"/>
    <w:rsid w:val="00512515"/>
    <w:rsid w:val="005126AD"/>
    <w:rsid w:val="00512E62"/>
    <w:rsid w:val="005132DA"/>
    <w:rsid w:val="005132FC"/>
    <w:rsid w:val="005134B4"/>
    <w:rsid w:val="00513668"/>
    <w:rsid w:val="00513BD1"/>
    <w:rsid w:val="00513C0D"/>
    <w:rsid w:val="00513CC5"/>
    <w:rsid w:val="00513E31"/>
    <w:rsid w:val="00514133"/>
    <w:rsid w:val="0051413D"/>
    <w:rsid w:val="005141A2"/>
    <w:rsid w:val="00514590"/>
    <w:rsid w:val="005145C8"/>
    <w:rsid w:val="00514B5D"/>
    <w:rsid w:val="00514E08"/>
    <w:rsid w:val="00514EDD"/>
    <w:rsid w:val="00514EF9"/>
    <w:rsid w:val="00515020"/>
    <w:rsid w:val="005151B0"/>
    <w:rsid w:val="005153CF"/>
    <w:rsid w:val="00515B9E"/>
    <w:rsid w:val="00515E02"/>
    <w:rsid w:val="005161C7"/>
    <w:rsid w:val="0051627D"/>
    <w:rsid w:val="005162FD"/>
    <w:rsid w:val="0051661F"/>
    <w:rsid w:val="005168B3"/>
    <w:rsid w:val="005168DC"/>
    <w:rsid w:val="0051691C"/>
    <w:rsid w:val="00516B00"/>
    <w:rsid w:val="00516B5D"/>
    <w:rsid w:val="00516CA8"/>
    <w:rsid w:val="00516DE8"/>
    <w:rsid w:val="00516FF9"/>
    <w:rsid w:val="005170AB"/>
    <w:rsid w:val="005170C1"/>
    <w:rsid w:val="00517245"/>
    <w:rsid w:val="0051731B"/>
    <w:rsid w:val="0051739B"/>
    <w:rsid w:val="0051740B"/>
    <w:rsid w:val="00517466"/>
    <w:rsid w:val="00517681"/>
    <w:rsid w:val="0051779D"/>
    <w:rsid w:val="00517902"/>
    <w:rsid w:val="00517B0E"/>
    <w:rsid w:val="00517B1D"/>
    <w:rsid w:val="00517D09"/>
    <w:rsid w:val="0052005D"/>
    <w:rsid w:val="005204D3"/>
    <w:rsid w:val="0052103E"/>
    <w:rsid w:val="00521053"/>
    <w:rsid w:val="00521223"/>
    <w:rsid w:val="005214D1"/>
    <w:rsid w:val="00521775"/>
    <w:rsid w:val="00521900"/>
    <w:rsid w:val="00521B67"/>
    <w:rsid w:val="00522202"/>
    <w:rsid w:val="00522223"/>
    <w:rsid w:val="00522341"/>
    <w:rsid w:val="00522520"/>
    <w:rsid w:val="00522574"/>
    <w:rsid w:val="00522A2E"/>
    <w:rsid w:val="00522A7C"/>
    <w:rsid w:val="00522AFF"/>
    <w:rsid w:val="00522C6A"/>
    <w:rsid w:val="00522DEB"/>
    <w:rsid w:val="0052304F"/>
    <w:rsid w:val="00523084"/>
    <w:rsid w:val="005231BE"/>
    <w:rsid w:val="00523306"/>
    <w:rsid w:val="00523446"/>
    <w:rsid w:val="00523E11"/>
    <w:rsid w:val="00524073"/>
    <w:rsid w:val="0052469A"/>
    <w:rsid w:val="00524756"/>
    <w:rsid w:val="00524B7F"/>
    <w:rsid w:val="00524D73"/>
    <w:rsid w:val="00525582"/>
    <w:rsid w:val="00525663"/>
    <w:rsid w:val="00525C6D"/>
    <w:rsid w:val="00525CC7"/>
    <w:rsid w:val="005261F2"/>
    <w:rsid w:val="0052633E"/>
    <w:rsid w:val="00526481"/>
    <w:rsid w:val="00526DDF"/>
    <w:rsid w:val="00527017"/>
    <w:rsid w:val="005270B0"/>
    <w:rsid w:val="00527217"/>
    <w:rsid w:val="00527247"/>
    <w:rsid w:val="00527395"/>
    <w:rsid w:val="00527424"/>
    <w:rsid w:val="0052766A"/>
    <w:rsid w:val="00527ABC"/>
    <w:rsid w:val="00527B14"/>
    <w:rsid w:val="00527B8F"/>
    <w:rsid w:val="00527BDB"/>
    <w:rsid w:val="00527C64"/>
    <w:rsid w:val="00527F5A"/>
    <w:rsid w:val="005300C4"/>
    <w:rsid w:val="00530228"/>
    <w:rsid w:val="00530434"/>
    <w:rsid w:val="00530520"/>
    <w:rsid w:val="0053072E"/>
    <w:rsid w:val="00530BC0"/>
    <w:rsid w:val="00530C2C"/>
    <w:rsid w:val="00530CCC"/>
    <w:rsid w:val="00530EB7"/>
    <w:rsid w:val="005315D8"/>
    <w:rsid w:val="005315F4"/>
    <w:rsid w:val="00531A9C"/>
    <w:rsid w:val="00531E40"/>
    <w:rsid w:val="00532020"/>
    <w:rsid w:val="005322B9"/>
    <w:rsid w:val="005322BE"/>
    <w:rsid w:val="005323E7"/>
    <w:rsid w:val="00532887"/>
    <w:rsid w:val="005328E0"/>
    <w:rsid w:val="00532A0D"/>
    <w:rsid w:val="00532C28"/>
    <w:rsid w:val="00532CA6"/>
    <w:rsid w:val="00533484"/>
    <w:rsid w:val="00533797"/>
    <w:rsid w:val="005339AA"/>
    <w:rsid w:val="00534941"/>
    <w:rsid w:val="00534A8F"/>
    <w:rsid w:val="00534AA5"/>
    <w:rsid w:val="00534C2B"/>
    <w:rsid w:val="00534CEA"/>
    <w:rsid w:val="00534D01"/>
    <w:rsid w:val="00535317"/>
    <w:rsid w:val="005358AA"/>
    <w:rsid w:val="0053594F"/>
    <w:rsid w:val="00535963"/>
    <w:rsid w:val="00535F1E"/>
    <w:rsid w:val="00536054"/>
    <w:rsid w:val="00536193"/>
    <w:rsid w:val="0053625F"/>
    <w:rsid w:val="005364B3"/>
    <w:rsid w:val="00536576"/>
    <w:rsid w:val="0053666D"/>
    <w:rsid w:val="00536A1A"/>
    <w:rsid w:val="00536AA7"/>
    <w:rsid w:val="00536C0F"/>
    <w:rsid w:val="00536FC9"/>
    <w:rsid w:val="005370D0"/>
    <w:rsid w:val="00537513"/>
    <w:rsid w:val="00537802"/>
    <w:rsid w:val="005379A9"/>
    <w:rsid w:val="00537BE7"/>
    <w:rsid w:val="00537DFE"/>
    <w:rsid w:val="00537E90"/>
    <w:rsid w:val="00537FEF"/>
    <w:rsid w:val="005400CF"/>
    <w:rsid w:val="005402BA"/>
    <w:rsid w:val="00540482"/>
    <w:rsid w:val="0054099B"/>
    <w:rsid w:val="00540AE5"/>
    <w:rsid w:val="005410A5"/>
    <w:rsid w:val="00541236"/>
    <w:rsid w:val="0054155B"/>
    <w:rsid w:val="005416C9"/>
    <w:rsid w:val="00541B7B"/>
    <w:rsid w:val="00542188"/>
    <w:rsid w:val="005423FA"/>
    <w:rsid w:val="00542511"/>
    <w:rsid w:val="005429F3"/>
    <w:rsid w:val="00542B9C"/>
    <w:rsid w:val="00542C46"/>
    <w:rsid w:val="00542C7B"/>
    <w:rsid w:val="00542D40"/>
    <w:rsid w:val="00542F7B"/>
    <w:rsid w:val="00543389"/>
    <w:rsid w:val="0054339A"/>
    <w:rsid w:val="00543A0E"/>
    <w:rsid w:val="00543B4F"/>
    <w:rsid w:val="00543BAA"/>
    <w:rsid w:val="00543CC2"/>
    <w:rsid w:val="00543D37"/>
    <w:rsid w:val="00544291"/>
    <w:rsid w:val="005444CD"/>
    <w:rsid w:val="00544715"/>
    <w:rsid w:val="005447C4"/>
    <w:rsid w:val="00544867"/>
    <w:rsid w:val="0054487A"/>
    <w:rsid w:val="005449D3"/>
    <w:rsid w:val="00544DC5"/>
    <w:rsid w:val="00544EEB"/>
    <w:rsid w:val="0054512D"/>
    <w:rsid w:val="00545133"/>
    <w:rsid w:val="005458C0"/>
    <w:rsid w:val="0054596C"/>
    <w:rsid w:val="005459FC"/>
    <w:rsid w:val="00545A99"/>
    <w:rsid w:val="005461D5"/>
    <w:rsid w:val="005462B4"/>
    <w:rsid w:val="005467F3"/>
    <w:rsid w:val="00546915"/>
    <w:rsid w:val="00547101"/>
    <w:rsid w:val="005474C8"/>
    <w:rsid w:val="0054764F"/>
    <w:rsid w:val="00547AFF"/>
    <w:rsid w:val="00547C3C"/>
    <w:rsid w:val="005503E5"/>
    <w:rsid w:val="00550601"/>
    <w:rsid w:val="0055062B"/>
    <w:rsid w:val="00550652"/>
    <w:rsid w:val="00550735"/>
    <w:rsid w:val="005507A4"/>
    <w:rsid w:val="0055080E"/>
    <w:rsid w:val="00550B55"/>
    <w:rsid w:val="00550EC3"/>
    <w:rsid w:val="00550F18"/>
    <w:rsid w:val="00551269"/>
    <w:rsid w:val="0055151B"/>
    <w:rsid w:val="00551580"/>
    <w:rsid w:val="005516D0"/>
    <w:rsid w:val="005523DE"/>
    <w:rsid w:val="005529D6"/>
    <w:rsid w:val="00552D18"/>
    <w:rsid w:val="00552EFA"/>
    <w:rsid w:val="00553168"/>
    <w:rsid w:val="00553907"/>
    <w:rsid w:val="00553C15"/>
    <w:rsid w:val="00553D19"/>
    <w:rsid w:val="00553DA4"/>
    <w:rsid w:val="00554230"/>
    <w:rsid w:val="005542D6"/>
    <w:rsid w:val="0055434B"/>
    <w:rsid w:val="0055435B"/>
    <w:rsid w:val="0055440B"/>
    <w:rsid w:val="0055459F"/>
    <w:rsid w:val="0055480F"/>
    <w:rsid w:val="00554C10"/>
    <w:rsid w:val="00554DDD"/>
    <w:rsid w:val="00554E25"/>
    <w:rsid w:val="005557F4"/>
    <w:rsid w:val="00555AB0"/>
    <w:rsid w:val="00555D18"/>
    <w:rsid w:val="00555D22"/>
    <w:rsid w:val="005566BD"/>
    <w:rsid w:val="00556BAC"/>
    <w:rsid w:val="00556C36"/>
    <w:rsid w:val="005577CC"/>
    <w:rsid w:val="00557A42"/>
    <w:rsid w:val="00557A45"/>
    <w:rsid w:val="00557E31"/>
    <w:rsid w:val="00557EBE"/>
    <w:rsid w:val="00560091"/>
    <w:rsid w:val="005600CE"/>
    <w:rsid w:val="00560136"/>
    <w:rsid w:val="005604A3"/>
    <w:rsid w:val="0056070F"/>
    <w:rsid w:val="0056076B"/>
    <w:rsid w:val="00560C92"/>
    <w:rsid w:val="00560D9D"/>
    <w:rsid w:val="0056126F"/>
    <w:rsid w:val="00561B3E"/>
    <w:rsid w:val="00561E51"/>
    <w:rsid w:val="00561EB6"/>
    <w:rsid w:val="00561F5D"/>
    <w:rsid w:val="00561FBD"/>
    <w:rsid w:val="00562222"/>
    <w:rsid w:val="0056266D"/>
    <w:rsid w:val="0056285A"/>
    <w:rsid w:val="00562B5E"/>
    <w:rsid w:val="00562BBE"/>
    <w:rsid w:val="00563187"/>
    <w:rsid w:val="005632BC"/>
    <w:rsid w:val="0056361C"/>
    <w:rsid w:val="005636F8"/>
    <w:rsid w:val="00563936"/>
    <w:rsid w:val="00563B30"/>
    <w:rsid w:val="00563F35"/>
    <w:rsid w:val="00563F81"/>
    <w:rsid w:val="005640CC"/>
    <w:rsid w:val="005640EA"/>
    <w:rsid w:val="0056458A"/>
    <w:rsid w:val="0056460B"/>
    <w:rsid w:val="0056465F"/>
    <w:rsid w:val="005647D1"/>
    <w:rsid w:val="00564FB3"/>
    <w:rsid w:val="0056503C"/>
    <w:rsid w:val="0056553B"/>
    <w:rsid w:val="00565B91"/>
    <w:rsid w:val="00565C00"/>
    <w:rsid w:val="00565CA5"/>
    <w:rsid w:val="00565E9A"/>
    <w:rsid w:val="00565EFB"/>
    <w:rsid w:val="00566005"/>
    <w:rsid w:val="005660AD"/>
    <w:rsid w:val="0056615C"/>
    <w:rsid w:val="0056626D"/>
    <w:rsid w:val="005662F3"/>
    <w:rsid w:val="005665DB"/>
    <w:rsid w:val="00566672"/>
    <w:rsid w:val="00566C56"/>
    <w:rsid w:val="00566D46"/>
    <w:rsid w:val="00566D54"/>
    <w:rsid w:val="005673F5"/>
    <w:rsid w:val="00567A3A"/>
    <w:rsid w:val="00567B2E"/>
    <w:rsid w:val="00567D53"/>
    <w:rsid w:val="005701A9"/>
    <w:rsid w:val="00570278"/>
    <w:rsid w:val="005702B7"/>
    <w:rsid w:val="005703BE"/>
    <w:rsid w:val="005704DD"/>
    <w:rsid w:val="005704F9"/>
    <w:rsid w:val="00570C7E"/>
    <w:rsid w:val="00570D52"/>
    <w:rsid w:val="00570F60"/>
    <w:rsid w:val="00571010"/>
    <w:rsid w:val="00571224"/>
    <w:rsid w:val="0057122E"/>
    <w:rsid w:val="00571831"/>
    <w:rsid w:val="00571864"/>
    <w:rsid w:val="00571B4B"/>
    <w:rsid w:val="00571C12"/>
    <w:rsid w:val="00571D21"/>
    <w:rsid w:val="00571D69"/>
    <w:rsid w:val="00571E7F"/>
    <w:rsid w:val="00571F77"/>
    <w:rsid w:val="00572160"/>
    <w:rsid w:val="005722EF"/>
    <w:rsid w:val="005723CD"/>
    <w:rsid w:val="00572586"/>
    <w:rsid w:val="005727DE"/>
    <w:rsid w:val="00572ABE"/>
    <w:rsid w:val="00572BD4"/>
    <w:rsid w:val="00572C28"/>
    <w:rsid w:val="00572FA5"/>
    <w:rsid w:val="00573108"/>
    <w:rsid w:val="00573119"/>
    <w:rsid w:val="005731F7"/>
    <w:rsid w:val="0057353E"/>
    <w:rsid w:val="00573647"/>
    <w:rsid w:val="00573B0A"/>
    <w:rsid w:val="00573C5C"/>
    <w:rsid w:val="00573DAD"/>
    <w:rsid w:val="00573E9D"/>
    <w:rsid w:val="00574375"/>
    <w:rsid w:val="00574534"/>
    <w:rsid w:val="005746A2"/>
    <w:rsid w:val="00574733"/>
    <w:rsid w:val="005747E7"/>
    <w:rsid w:val="005747E8"/>
    <w:rsid w:val="00574957"/>
    <w:rsid w:val="00574E3A"/>
    <w:rsid w:val="00574F98"/>
    <w:rsid w:val="0057515A"/>
    <w:rsid w:val="00575315"/>
    <w:rsid w:val="0057539C"/>
    <w:rsid w:val="00575558"/>
    <w:rsid w:val="005756B1"/>
    <w:rsid w:val="00575752"/>
    <w:rsid w:val="00575C1F"/>
    <w:rsid w:val="00575D67"/>
    <w:rsid w:val="00575E92"/>
    <w:rsid w:val="0057608F"/>
    <w:rsid w:val="005762C6"/>
    <w:rsid w:val="005763E4"/>
    <w:rsid w:val="00576822"/>
    <w:rsid w:val="00576EAA"/>
    <w:rsid w:val="00577153"/>
    <w:rsid w:val="005771AE"/>
    <w:rsid w:val="00577350"/>
    <w:rsid w:val="00577447"/>
    <w:rsid w:val="00577467"/>
    <w:rsid w:val="00577679"/>
    <w:rsid w:val="005778C0"/>
    <w:rsid w:val="00577DA6"/>
    <w:rsid w:val="00577E2E"/>
    <w:rsid w:val="0058016D"/>
    <w:rsid w:val="00580224"/>
    <w:rsid w:val="005804D3"/>
    <w:rsid w:val="0058054C"/>
    <w:rsid w:val="00580555"/>
    <w:rsid w:val="0058060D"/>
    <w:rsid w:val="00580911"/>
    <w:rsid w:val="00580AC3"/>
    <w:rsid w:val="00580C32"/>
    <w:rsid w:val="00580DE6"/>
    <w:rsid w:val="00580EC8"/>
    <w:rsid w:val="005810CE"/>
    <w:rsid w:val="005811B2"/>
    <w:rsid w:val="00581373"/>
    <w:rsid w:val="00581BC2"/>
    <w:rsid w:val="00581F01"/>
    <w:rsid w:val="005820F4"/>
    <w:rsid w:val="00582343"/>
    <w:rsid w:val="00582570"/>
    <w:rsid w:val="005826EC"/>
    <w:rsid w:val="00582AB5"/>
    <w:rsid w:val="00582B36"/>
    <w:rsid w:val="00582EC3"/>
    <w:rsid w:val="005830C4"/>
    <w:rsid w:val="00583213"/>
    <w:rsid w:val="00583890"/>
    <w:rsid w:val="00583B6C"/>
    <w:rsid w:val="00583C01"/>
    <w:rsid w:val="00583E87"/>
    <w:rsid w:val="00584713"/>
    <w:rsid w:val="0058481C"/>
    <w:rsid w:val="005848D7"/>
    <w:rsid w:val="00584A10"/>
    <w:rsid w:val="00584AE5"/>
    <w:rsid w:val="00584AF3"/>
    <w:rsid w:val="00584B68"/>
    <w:rsid w:val="00584CB0"/>
    <w:rsid w:val="005851AA"/>
    <w:rsid w:val="005854B7"/>
    <w:rsid w:val="00585512"/>
    <w:rsid w:val="0058554F"/>
    <w:rsid w:val="005857DD"/>
    <w:rsid w:val="00585932"/>
    <w:rsid w:val="00586239"/>
    <w:rsid w:val="00586366"/>
    <w:rsid w:val="0058665F"/>
    <w:rsid w:val="005867D4"/>
    <w:rsid w:val="005868ED"/>
    <w:rsid w:val="0058693D"/>
    <w:rsid w:val="005869E0"/>
    <w:rsid w:val="00586C8A"/>
    <w:rsid w:val="00586CA5"/>
    <w:rsid w:val="00586E15"/>
    <w:rsid w:val="00586FD9"/>
    <w:rsid w:val="005870D6"/>
    <w:rsid w:val="005877B1"/>
    <w:rsid w:val="005877C2"/>
    <w:rsid w:val="00587B31"/>
    <w:rsid w:val="00587B86"/>
    <w:rsid w:val="00587C6B"/>
    <w:rsid w:val="00587CB0"/>
    <w:rsid w:val="005902D1"/>
    <w:rsid w:val="00590562"/>
    <w:rsid w:val="005905FE"/>
    <w:rsid w:val="005907B2"/>
    <w:rsid w:val="00590831"/>
    <w:rsid w:val="005908E6"/>
    <w:rsid w:val="0059099A"/>
    <w:rsid w:val="00590D47"/>
    <w:rsid w:val="00591075"/>
    <w:rsid w:val="005911AB"/>
    <w:rsid w:val="0059165A"/>
    <w:rsid w:val="005916FD"/>
    <w:rsid w:val="00591A48"/>
    <w:rsid w:val="00591EF6"/>
    <w:rsid w:val="0059205E"/>
    <w:rsid w:val="005920D6"/>
    <w:rsid w:val="00592266"/>
    <w:rsid w:val="0059245A"/>
    <w:rsid w:val="00592539"/>
    <w:rsid w:val="005930BB"/>
    <w:rsid w:val="005931F5"/>
    <w:rsid w:val="00593473"/>
    <w:rsid w:val="005937F0"/>
    <w:rsid w:val="00593990"/>
    <w:rsid w:val="005939F5"/>
    <w:rsid w:val="00593ACD"/>
    <w:rsid w:val="00593DA3"/>
    <w:rsid w:val="00593F2B"/>
    <w:rsid w:val="00594025"/>
    <w:rsid w:val="005941E5"/>
    <w:rsid w:val="005943B6"/>
    <w:rsid w:val="005943BF"/>
    <w:rsid w:val="00594523"/>
    <w:rsid w:val="00594531"/>
    <w:rsid w:val="00594880"/>
    <w:rsid w:val="00594938"/>
    <w:rsid w:val="005949C9"/>
    <w:rsid w:val="00594BBF"/>
    <w:rsid w:val="00594E2B"/>
    <w:rsid w:val="00595073"/>
    <w:rsid w:val="00595407"/>
    <w:rsid w:val="005956E8"/>
    <w:rsid w:val="005957C6"/>
    <w:rsid w:val="00595C29"/>
    <w:rsid w:val="005963DA"/>
    <w:rsid w:val="0059647B"/>
    <w:rsid w:val="0059683D"/>
    <w:rsid w:val="00597057"/>
    <w:rsid w:val="005973F0"/>
    <w:rsid w:val="00597483"/>
    <w:rsid w:val="00597832"/>
    <w:rsid w:val="00597BD0"/>
    <w:rsid w:val="00597E5A"/>
    <w:rsid w:val="00597FDC"/>
    <w:rsid w:val="005A01C3"/>
    <w:rsid w:val="005A01D7"/>
    <w:rsid w:val="005A02AC"/>
    <w:rsid w:val="005A03AE"/>
    <w:rsid w:val="005A0534"/>
    <w:rsid w:val="005A08F2"/>
    <w:rsid w:val="005A0BD6"/>
    <w:rsid w:val="005A1151"/>
    <w:rsid w:val="005A11DF"/>
    <w:rsid w:val="005A1363"/>
    <w:rsid w:val="005A1610"/>
    <w:rsid w:val="005A16EF"/>
    <w:rsid w:val="005A18FE"/>
    <w:rsid w:val="005A19BB"/>
    <w:rsid w:val="005A19BF"/>
    <w:rsid w:val="005A1C1F"/>
    <w:rsid w:val="005A1D1A"/>
    <w:rsid w:val="005A1E9E"/>
    <w:rsid w:val="005A2289"/>
    <w:rsid w:val="005A2325"/>
    <w:rsid w:val="005A23D8"/>
    <w:rsid w:val="005A2481"/>
    <w:rsid w:val="005A2873"/>
    <w:rsid w:val="005A29B3"/>
    <w:rsid w:val="005A2A91"/>
    <w:rsid w:val="005A2CC6"/>
    <w:rsid w:val="005A2CE5"/>
    <w:rsid w:val="005A2CFE"/>
    <w:rsid w:val="005A3238"/>
    <w:rsid w:val="005A3541"/>
    <w:rsid w:val="005A3705"/>
    <w:rsid w:val="005A371C"/>
    <w:rsid w:val="005A3743"/>
    <w:rsid w:val="005A3866"/>
    <w:rsid w:val="005A39FB"/>
    <w:rsid w:val="005A3A2C"/>
    <w:rsid w:val="005A3DCA"/>
    <w:rsid w:val="005A3DDD"/>
    <w:rsid w:val="005A3F25"/>
    <w:rsid w:val="005A41AE"/>
    <w:rsid w:val="005A4343"/>
    <w:rsid w:val="005A43FD"/>
    <w:rsid w:val="005A4922"/>
    <w:rsid w:val="005A4B04"/>
    <w:rsid w:val="005A4F51"/>
    <w:rsid w:val="005A5543"/>
    <w:rsid w:val="005A56BD"/>
    <w:rsid w:val="005A58A0"/>
    <w:rsid w:val="005A5A4C"/>
    <w:rsid w:val="005A5A6F"/>
    <w:rsid w:val="005A5AAD"/>
    <w:rsid w:val="005A5C98"/>
    <w:rsid w:val="005A5E54"/>
    <w:rsid w:val="005A61F5"/>
    <w:rsid w:val="005A666D"/>
    <w:rsid w:val="005A6763"/>
    <w:rsid w:val="005A67BA"/>
    <w:rsid w:val="005A68D3"/>
    <w:rsid w:val="005A691D"/>
    <w:rsid w:val="005A6CD9"/>
    <w:rsid w:val="005A71FB"/>
    <w:rsid w:val="005A73C9"/>
    <w:rsid w:val="005A7500"/>
    <w:rsid w:val="005A752A"/>
    <w:rsid w:val="005A7590"/>
    <w:rsid w:val="005A766D"/>
    <w:rsid w:val="005A77EA"/>
    <w:rsid w:val="005A7CC5"/>
    <w:rsid w:val="005A7DC7"/>
    <w:rsid w:val="005A7E32"/>
    <w:rsid w:val="005B0046"/>
    <w:rsid w:val="005B005E"/>
    <w:rsid w:val="005B00A1"/>
    <w:rsid w:val="005B052C"/>
    <w:rsid w:val="005B0680"/>
    <w:rsid w:val="005B0769"/>
    <w:rsid w:val="005B0E10"/>
    <w:rsid w:val="005B1030"/>
    <w:rsid w:val="005B1093"/>
    <w:rsid w:val="005B175B"/>
    <w:rsid w:val="005B1997"/>
    <w:rsid w:val="005B1C13"/>
    <w:rsid w:val="005B1CE0"/>
    <w:rsid w:val="005B20E0"/>
    <w:rsid w:val="005B2188"/>
    <w:rsid w:val="005B21CC"/>
    <w:rsid w:val="005B2219"/>
    <w:rsid w:val="005B23EF"/>
    <w:rsid w:val="005B2B87"/>
    <w:rsid w:val="005B2EC8"/>
    <w:rsid w:val="005B3244"/>
    <w:rsid w:val="005B33AE"/>
    <w:rsid w:val="005B3455"/>
    <w:rsid w:val="005B35E7"/>
    <w:rsid w:val="005B375A"/>
    <w:rsid w:val="005B37DA"/>
    <w:rsid w:val="005B3996"/>
    <w:rsid w:val="005B3A51"/>
    <w:rsid w:val="005B3B64"/>
    <w:rsid w:val="005B3BA4"/>
    <w:rsid w:val="005B3C1B"/>
    <w:rsid w:val="005B3D7C"/>
    <w:rsid w:val="005B3F08"/>
    <w:rsid w:val="005B3FFC"/>
    <w:rsid w:val="005B4115"/>
    <w:rsid w:val="005B41CE"/>
    <w:rsid w:val="005B42F0"/>
    <w:rsid w:val="005B448C"/>
    <w:rsid w:val="005B46EE"/>
    <w:rsid w:val="005B48DB"/>
    <w:rsid w:val="005B49DD"/>
    <w:rsid w:val="005B4ABC"/>
    <w:rsid w:val="005B4BD7"/>
    <w:rsid w:val="005B4C80"/>
    <w:rsid w:val="005B4E3F"/>
    <w:rsid w:val="005B4EF6"/>
    <w:rsid w:val="005B4FA0"/>
    <w:rsid w:val="005B501D"/>
    <w:rsid w:val="005B5196"/>
    <w:rsid w:val="005B563B"/>
    <w:rsid w:val="005B5AEB"/>
    <w:rsid w:val="005B5E4D"/>
    <w:rsid w:val="005B5EA5"/>
    <w:rsid w:val="005B5EAF"/>
    <w:rsid w:val="005B5F79"/>
    <w:rsid w:val="005B61E7"/>
    <w:rsid w:val="005B64BB"/>
    <w:rsid w:val="005B65D4"/>
    <w:rsid w:val="005B6E1D"/>
    <w:rsid w:val="005B6E9D"/>
    <w:rsid w:val="005B70B5"/>
    <w:rsid w:val="005B7523"/>
    <w:rsid w:val="005B7648"/>
    <w:rsid w:val="005B779B"/>
    <w:rsid w:val="005C012C"/>
    <w:rsid w:val="005C037E"/>
    <w:rsid w:val="005C03B7"/>
    <w:rsid w:val="005C0423"/>
    <w:rsid w:val="005C065F"/>
    <w:rsid w:val="005C077C"/>
    <w:rsid w:val="005C08BB"/>
    <w:rsid w:val="005C09EB"/>
    <w:rsid w:val="005C0A39"/>
    <w:rsid w:val="005C0ED8"/>
    <w:rsid w:val="005C0FA5"/>
    <w:rsid w:val="005C107A"/>
    <w:rsid w:val="005C1575"/>
    <w:rsid w:val="005C171B"/>
    <w:rsid w:val="005C196A"/>
    <w:rsid w:val="005C1A12"/>
    <w:rsid w:val="005C1D6B"/>
    <w:rsid w:val="005C1F91"/>
    <w:rsid w:val="005C2833"/>
    <w:rsid w:val="005C2C0C"/>
    <w:rsid w:val="005C2C9B"/>
    <w:rsid w:val="005C2DF7"/>
    <w:rsid w:val="005C2E7E"/>
    <w:rsid w:val="005C336D"/>
    <w:rsid w:val="005C346B"/>
    <w:rsid w:val="005C3589"/>
    <w:rsid w:val="005C3828"/>
    <w:rsid w:val="005C3BAE"/>
    <w:rsid w:val="005C3BC6"/>
    <w:rsid w:val="005C3CBD"/>
    <w:rsid w:val="005C3D30"/>
    <w:rsid w:val="005C407C"/>
    <w:rsid w:val="005C4248"/>
    <w:rsid w:val="005C43B4"/>
    <w:rsid w:val="005C43C3"/>
    <w:rsid w:val="005C4447"/>
    <w:rsid w:val="005C45B9"/>
    <w:rsid w:val="005C45F4"/>
    <w:rsid w:val="005C478C"/>
    <w:rsid w:val="005C48E2"/>
    <w:rsid w:val="005C4C84"/>
    <w:rsid w:val="005C5270"/>
    <w:rsid w:val="005C528F"/>
    <w:rsid w:val="005C52BE"/>
    <w:rsid w:val="005C52D2"/>
    <w:rsid w:val="005C56FD"/>
    <w:rsid w:val="005C5766"/>
    <w:rsid w:val="005C5CF7"/>
    <w:rsid w:val="005C610A"/>
    <w:rsid w:val="005C61B4"/>
    <w:rsid w:val="005C62B5"/>
    <w:rsid w:val="005C6579"/>
    <w:rsid w:val="005C666A"/>
    <w:rsid w:val="005C6989"/>
    <w:rsid w:val="005C6A2D"/>
    <w:rsid w:val="005C6B56"/>
    <w:rsid w:val="005C6D38"/>
    <w:rsid w:val="005C7115"/>
    <w:rsid w:val="005C71F7"/>
    <w:rsid w:val="005C76A8"/>
    <w:rsid w:val="005C7967"/>
    <w:rsid w:val="005C79C6"/>
    <w:rsid w:val="005C7E21"/>
    <w:rsid w:val="005D0110"/>
    <w:rsid w:val="005D01F3"/>
    <w:rsid w:val="005D02B7"/>
    <w:rsid w:val="005D039E"/>
    <w:rsid w:val="005D0553"/>
    <w:rsid w:val="005D05CA"/>
    <w:rsid w:val="005D0843"/>
    <w:rsid w:val="005D0A25"/>
    <w:rsid w:val="005D0B39"/>
    <w:rsid w:val="005D0C0A"/>
    <w:rsid w:val="005D0D6D"/>
    <w:rsid w:val="005D0F43"/>
    <w:rsid w:val="005D14B4"/>
    <w:rsid w:val="005D181D"/>
    <w:rsid w:val="005D1C3B"/>
    <w:rsid w:val="005D1CD8"/>
    <w:rsid w:val="005D211F"/>
    <w:rsid w:val="005D2196"/>
    <w:rsid w:val="005D2266"/>
    <w:rsid w:val="005D236B"/>
    <w:rsid w:val="005D2431"/>
    <w:rsid w:val="005D24BD"/>
    <w:rsid w:val="005D257B"/>
    <w:rsid w:val="005D2691"/>
    <w:rsid w:val="005D26A8"/>
    <w:rsid w:val="005D2788"/>
    <w:rsid w:val="005D282A"/>
    <w:rsid w:val="005D288D"/>
    <w:rsid w:val="005D296E"/>
    <w:rsid w:val="005D2BE0"/>
    <w:rsid w:val="005D2FF6"/>
    <w:rsid w:val="005D3058"/>
    <w:rsid w:val="005D3170"/>
    <w:rsid w:val="005D31E0"/>
    <w:rsid w:val="005D342D"/>
    <w:rsid w:val="005D38A8"/>
    <w:rsid w:val="005D3C31"/>
    <w:rsid w:val="005D3E86"/>
    <w:rsid w:val="005D3E8D"/>
    <w:rsid w:val="005D411E"/>
    <w:rsid w:val="005D42B1"/>
    <w:rsid w:val="005D46F2"/>
    <w:rsid w:val="005D4904"/>
    <w:rsid w:val="005D4A25"/>
    <w:rsid w:val="005D4A4A"/>
    <w:rsid w:val="005D4C8B"/>
    <w:rsid w:val="005D4EC9"/>
    <w:rsid w:val="005D5556"/>
    <w:rsid w:val="005D5B89"/>
    <w:rsid w:val="005D5C64"/>
    <w:rsid w:val="005D5CE9"/>
    <w:rsid w:val="005D5CFF"/>
    <w:rsid w:val="005D5DFC"/>
    <w:rsid w:val="005D6087"/>
    <w:rsid w:val="005D6127"/>
    <w:rsid w:val="005D665F"/>
    <w:rsid w:val="005D691B"/>
    <w:rsid w:val="005D6941"/>
    <w:rsid w:val="005D6EFB"/>
    <w:rsid w:val="005D6F09"/>
    <w:rsid w:val="005D6F29"/>
    <w:rsid w:val="005D6FC0"/>
    <w:rsid w:val="005D734A"/>
    <w:rsid w:val="005D7648"/>
    <w:rsid w:val="005D78B1"/>
    <w:rsid w:val="005D7B6B"/>
    <w:rsid w:val="005E0D7E"/>
    <w:rsid w:val="005E1048"/>
    <w:rsid w:val="005E10D1"/>
    <w:rsid w:val="005E11FF"/>
    <w:rsid w:val="005E13CF"/>
    <w:rsid w:val="005E13E6"/>
    <w:rsid w:val="005E144D"/>
    <w:rsid w:val="005E171E"/>
    <w:rsid w:val="005E1CBF"/>
    <w:rsid w:val="005E1D39"/>
    <w:rsid w:val="005E1D3F"/>
    <w:rsid w:val="005E1DFC"/>
    <w:rsid w:val="005E207B"/>
    <w:rsid w:val="005E218B"/>
    <w:rsid w:val="005E21BA"/>
    <w:rsid w:val="005E2C4F"/>
    <w:rsid w:val="005E2D4A"/>
    <w:rsid w:val="005E2EC0"/>
    <w:rsid w:val="005E2EC1"/>
    <w:rsid w:val="005E30A0"/>
    <w:rsid w:val="005E3410"/>
    <w:rsid w:val="005E3460"/>
    <w:rsid w:val="005E379C"/>
    <w:rsid w:val="005E3928"/>
    <w:rsid w:val="005E3B01"/>
    <w:rsid w:val="005E3B36"/>
    <w:rsid w:val="005E3BF3"/>
    <w:rsid w:val="005E3D30"/>
    <w:rsid w:val="005E3DD7"/>
    <w:rsid w:val="005E4007"/>
    <w:rsid w:val="005E4144"/>
    <w:rsid w:val="005E4439"/>
    <w:rsid w:val="005E5092"/>
    <w:rsid w:val="005E5260"/>
    <w:rsid w:val="005E55FC"/>
    <w:rsid w:val="005E5612"/>
    <w:rsid w:val="005E57BD"/>
    <w:rsid w:val="005E5967"/>
    <w:rsid w:val="005E5A9B"/>
    <w:rsid w:val="005E5C3A"/>
    <w:rsid w:val="005E614E"/>
    <w:rsid w:val="005E615F"/>
    <w:rsid w:val="005E6301"/>
    <w:rsid w:val="005E656C"/>
    <w:rsid w:val="005E6663"/>
    <w:rsid w:val="005E699E"/>
    <w:rsid w:val="005E6A86"/>
    <w:rsid w:val="005E6A98"/>
    <w:rsid w:val="005E6CA2"/>
    <w:rsid w:val="005E711E"/>
    <w:rsid w:val="005E7430"/>
    <w:rsid w:val="005E778E"/>
    <w:rsid w:val="005E789F"/>
    <w:rsid w:val="005E797C"/>
    <w:rsid w:val="005E7C60"/>
    <w:rsid w:val="005E7CD6"/>
    <w:rsid w:val="005E7E5E"/>
    <w:rsid w:val="005E7FA3"/>
    <w:rsid w:val="005F098A"/>
    <w:rsid w:val="005F09A4"/>
    <w:rsid w:val="005F0C49"/>
    <w:rsid w:val="005F0CB4"/>
    <w:rsid w:val="005F1175"/>
    <w:rsid w:val="005F161C"/>
    <w:rsid w:val="005F1620"/>
    <w:rsid w:val="005F16B6"/>
    <w:rsid w:val="005F1A2E"/>
    <w:rsid w:val="005F1F84"/>
    <w:rsid w:val="005F1FA4"/>
    <w:rsid w:val="005F206D"/>
    <w:rsid w:val="005F20AB"/>
    <w:rsid w:val="005F20AD"/>
    <w:rsid w:val="005F230C"/>
    <w:rsid w:val="005F2508"/>
    <w:rsid w:val="005F25A0"/>
    <w:rsid w:val="005F26EF"/>
    <w:rsid w:val="005F2910"/>
    <w:rsid w:val="005F2976"/>
    <w:rsid w:val="005F29BD"/>
    <w:rsid w:val="005F2C0B"/>
    <w:rsid w:val="005F3327"/>
    <w:rsid w:val="005F359D"/>
    <w:rsid w:val="005F3689"/>
    <w:rsid w:val="005F3A8A"/>
    <w:rsid w:val="005F3B32"/>
    <w:rsid w:val="005F3CE1"/>
    <w:rsid w:val="005F3D7F"/>
    <w:rsid w:val="005F3EE2"/>
    <w:rsid w:val="005F4093"/>
    <w:rsid w:val="005F473D"/>
    <w:rsid w:val="005F4EFC"/>
    <w:rsid w:val="005F4FFD"/>
    <w:rsid w:val="005F5452"/>
    <w:rsid w:val="005F5595"/>
    <w:rsid w:val="005F5820"/>
    <w:rsid w:val="005F5C84"/>
    <w:rsid w:val="005F5D05"/>
    <w:rsid w:val="005F5FE1"/>
    <w:rsid w:val="005F6028"/>
    <w:rsid w:val="005F6149"/>
    <w:rsid w:val="005F63B2"/>
    <w:rsid w:val="005F6563"/>
    <w:rsid w:val="005F66C8"/>
    <w:rsid w:val="005F69AF"/>
    <w:rsid w:val="005F6A47"/>
    <w:rsid w:val="005F719C"/>
    <w:rsid w:val="005F71AF"/>
    <w:rsid w:val="005F71E0"/>
    <w:rsid w:val="005F72DD"/>
    <w:rsid w:val="005F7460"/>
    <w:rsid w:val="005F74DF"/>
    <w:rsid w:val="005F7687"/>
    <w:rsid w:val="005F7B28"/>
    <w:rsid w:val="00600134"/>
    <w:rsid w:val="0060066F"/>
    <w:rsid w:val="00600712"/>
    <w:rsid w:val="0060086E"/>
    <w:rsid w:val="00600910"/>
    <w:rsid w:val="00600946"/>
    <w:rsid w:val="00600E36"/>
    <w:rsid w:val="0060106D"/>
    <w:rsid w:val="006010DF"/>
    <w:rsid w:val="00601131"/>
    <w:rsid w:val="00601330"/>
    <w:rsid w:val="00601825"/>
    <w:rsid w:val="0060186B"/>
    <w:rsid w:val="00601986"/>
    <w:rsid w:val="00601C33"/>
    <w:rsid w:val="00601F11"/>
    <w:rsid w:val="00601F8E"/>
    <w:rsid w:val="00602262"/>
    <w:rsid w:val="0060240F"/>
    <w:rsid w:val="0060257D"/>
    <w:rsid w:val="006026DE"/>
    <w:rsid w:val="006028BD"/>
    <w:rsid w:val="00602B1F"/>
    <w:rsid w:val="00602BC9"/>
    <w:rsid w:val="00602DDF"/>
    <w:rsid w:val="0060321B"/>
    <w:rsid w:val="0060327C"/>
    <w:rsid w:val="00603760"/>
    <w:rsid w:val="00603ABC"/>
    <w:rsid w:val="00603B6F"/>
    <w:rsid w:val="00603E04"/>
    <w:rsid w:val="00603E48"/>
    <w:rsid w:val="00603F4E"/>
    <w:rsid w:val="00603FAD"/>
    <w:rsid w:val="00604010"/>
    <w:rsid w:val="0060403C"/>
    <w:rsid w:val="0060407C"/>
    <w:rsid w:val="0060489A"/>
    <w:rsid w:val="0060490D"/>
    <w:rsid w:val="00604C0D"/>
    <w:rsid w:val="00604CD5"/>
    <w:rsid w:val="00604D5F"/>
    <w:rsid w:val="0060526D"/>
    <w:rsid w:val="0060528C"/>
    <w:rsid w:val="00605548"/>
    <w:rsid w:val="006055B3"/>
    <w:rsid w:val="00605885"/>
    <w:rsid w:val="00605BDD"/>
    <w:rsid w:val="00605EC4"/>
    <w:rsid w:val="006065F5"/>
    <w:rsid w:val="0060686D"/>
    <w:rsid w:val="00606A99"/>
    <w:rsid w:val="00606DAD"/>
    <w:rsid w:val="00607025"/>
    <w:rsid w:val="00607600"/>
    <w:rsid w:val="00607D12"/>
    <w:rsid w:val="00607ED7"/>
    <w:rsid w:val="00610218"/>
    <w:rsid w:val="0061022F"/>
    <w:rsid w:val="0061028E"/>
    <w:rsid w:val="0061050F"/>
    <w:rsid w:val="0061051E"/>
    <w:rsid w:val="00610831"/>
    <w:rsid w:val="006109AE"/>
    <w:rsid w:val="00610B40"/>
    <w:rsid w:val="00610D6E"/>
    <w:rsid w:val="0061159F"/>
    <w:rsid w:val="00611613"/>
    <w:rsid w:val="006117B0"/>
    <w:rsid w:val="006117F9"/>
    <w:rsid w:val="00611B72"/>
    <w:rsid w:val="00611CCA"/>
    <w:rsid w:val="00611E1C"/>
    <w:rsid w:val="006120AB"/>
    <w:rsid w:val="006124A5"/>
    <w:rsid w:val="00612581"/>
    <w:rsid w:val="00612666"/>
    <w:rsid w:val="00612C5F"/>
    <w:rsid w:val="00612E5E"/>
    <w:rsid w:val="00613080"/>
    <w:rsid w:val="0061308C"/>
    <w:rsid w:val="006133CC"/>
    <w:rsid w:val="00613584"/>
    <w:rsid w:val="006135D2"/>
    <w:rsid w:val="00613673"/>
    <w:rsid w:val="006136A1"/>
    <w:rsid w:val="00613DB2"/>
    <w:rsid w:val="00613E70"/>
    <w:rsid w:val="006140C9"/>
    <w:rsid w:val="0061443B"/>
    <w:rsid w:val="006145E1"/>
    <w:rsid w:val="0061480F"/>
    <w:rsid w:val="006149EC"/>
    <w:rsid w:val="00614EF1"/>
    <w:rsid w:val="00614F07"/>
    <w:rsid w:val="00614F7F"/>
    <w:rsid w:val="00615294"/>
    <w:rsid w:val="00615442"/>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86B"/>
    <w:rsid w:val="00617CE4"/>
    <w:rsid w:val="00617F20"/>
    <w:rsid w:val="0062005F"/>
    <w:rsid w:val="00620265"/>
    <w:rsid w:val="006207AD"/>
    <w:rsid w:val="00620CB1"/>
    <w:rsid w:val="00620DDE"/>
    <w:rsid w:val="00620EA9"/>
    <w:rsid w:val="00620FFD"/>
    <w:rsid w:val="0062151B"/>
    <w:rsid w:val="006217F1"/>
    <w:rsid w:val="00621802"/>
    <w:rsid w:val="00621E4B"/>
    <w:rsid w:val="006220BA"/>
    <w:rsid w:val="00622110"/>
    <w:rsid w:val="006221DE"/>
    <w:rsid w:val="00622350"/>
    <w:rsid w:val="0062245D"/>
    <w:rsid w:val="006229A8"/>
    <w:rsid w:val="00622BFB"/>
    <w:rsid w:val="00622D8C"/>
    <w:rsid w:val="00622FE2"/>
    <w:rsid w:val="00623141"/>
    <w:rsid w:val="00623853"/>
    <w:rsid w:val="00623D59"/>
    <w:rsid w:val="00623E30"/>
    <w:rsid w:val="00623E8C"/>
    <w:rsid w:val="00624446"/>
    <w:rsid w:val="006245AF"/>
    <w:rsid w:val="00624AA8"/>
    <w:rsid w:val="00624E17"/>
    <w:rsid w:val="006253F6"/>
    <w:rsid w:val="00625433"/>
    <w:rsid w:val="00625588"/>
    <w:rsid w:val="006259B0"/>
    <w:rsid w:val="00625C1F"/>
    <w:rsid w:val="00625C60"/>
    <w:rsid w:val="00625DBC"/>
    <w:rsid w:val="00625E63"/>
    <w:rsid w:val="00625F78"/>
    <w:rsid w:val="00625F79"/>
    <w:rsid w:val="0062603A"/>
    <w:rsid w:val="0062612B"/>
    <w:rsid w:val="00626144"/>
    <w:rsid w:val="006263F0"/>
    <w:rsid w:val="00626B7C"/>
    <w:rsid w:val="00626E04"/>
    <w:rsid w:val="0062767B"/>
    <w:rsid w:val="006279C9"/>
    <w:rsid w:val="00627E39"/>
    <w:rsid w:val="00630095"/>
    <w:rsid w:val="00630103"/>
    <w:rsid w:val="006304DF"/>
    <w:rsid w:val="00630580"/>
    <w:rsid w:val="0063060E"/>
    <w:rsid w:val="00630678"/>
    <w:rsid w:val="00630AD1"/>
    <w:rsid w:val="00630E7A"/>
    <w:rsid w:val="00631160"/>
    <w:rsid w:val="006313A4"/>
    <w:rsid w:val="006314F5"/>
    <w:rsid w:val="00631AC3"/>
    <w:rsid w:val="00631D4C"/>
    <w:rsid w:val="00631FDD"/>
    <w:rsid w:val="00631FF5"/>
    <w:rsid w:val="006321A2"/>
    <w:rsid w:val="00632494"/>
    <w:rsid w:val="0063251C"/>
    <w:rsid w:val="006326E5"/>
    <w:rsid w:val="006328A8"/>
    <w:rsid w:val="00632B4D"/>
    <w:rsid w:val="00632C5A"/>
    <w:rsid w:val="00632C7B"/>
    <w:rsid w:val="00632DC8"/>
    <w:rsid w:val="00632F0B"/>
    <w:rsid w:val="006330DC"/>
    <w:rsid w:val="006332CA"/>
    <w:rsid w:val="0063391E"/>
    <w:rsid w:val="00633984"/>
    <w:rsid w:val="00633D60"/>
    <w:rsid w:val="006342D1"/>
    <w:rsid w:val="006345A7"/>
    <w:rsid w:val="006346EB"/>
    <w:rsid w:val="006348AB"/>
    <w:rsid w:val="00634C4F"/>
    <w:rsid w:val="00634D48"/>
    <w:rsid w:val="00634F1C"/>
    <w:rsid w:val="00635337"/>
    <w:rsid w:val="00635527"/>
    <w:rsid w:val="0063560A"/>
    <w:rsid w:val="006356BD"/>
    <w:rsid w:val="00635B3A"/>
    <w:rsid w:val="00635FD7"/>
    <w:rsid w:val="00636216"/>
    <w:rsid w:val="00636301"/>
    <w:rsid w:val="00636851"/>
    <w:rsid w:val="00636A91"/>
    <w:rsid w:val="00636F67"/>
    <w:rsid w:val="00636F86"/>
    <w:rsid w:val="00637039"/>
    <w:rsid w:val="0063763C"/>
    <w:rsid w:val="00637731"/>
    <w:rsid w:val="0063773B"/>
    <w:rsid w:val="00637869"/>
    <w:rsid w:val="00637CA2"/>
    <w:rsid w:val="00637D36"/>
    <w:rsid w:val="00637EBD"/>
    <w:rsid w:val="00640AC2"/>
    <w:rsid w:val="00640D4D"/>
    <w:rsid w:val="00640DD1"/>
    <w:rsid w:val="00641005"/>
    <w:rsid w:val="0064110B"/>
    <w:rsid w:val="0064118B"/>
    <w:rsid w:val="00641245"/>
    <w:rsid w:val="00641486"/>
    <w:rsid w:val="006415EF"/>
    <w:rsid w:val="00641AEA"/>
    <w:rsid w:val="00641D6E"/>
    <w:rsid w:val="00641DE1"/>
    <w:rsid w:val="00642005"/>
    <w:rsid w:val="00642072"/>
    <w:rsid w:val="0064246D"/>
    <w:rsid w:val="00642570"/>
    <w:rsid w:val="006429C0"/>
    <w:rsid w:val="00642DC2"/>
    <w:rsid w:val="00642EBB"/>
    <w:rsid w:val="00642EE8"/>
    <w:rsid w:val="00642FFD"/>
    <w:rsid w:val="00643116"/>
    <w:rsid w:val="006431F5"/>
    <w:rsid w:val="00643268"/>
    <w:rsid w:val="00643502"/>
    <w:rsid w:val="006437C1"/>
    <w:rsid w:val="00643B68"/>
    <w:rsid w:val="00643CA2"/>
    <w:rsid w:val="00643FF0"/>
    <w:rsid w:val="006441E7"/>
    <w:rsid w:val="0064447C"/>
    <w:rsid w:val="006445A7"/>
    <w:rsid w:val="00644618"/>
    <w:rsid w:val="0064472B"/>
    <w:rsid w:val="0064492C"/>
    <w:rsid w:val="00644A91"/>
    <w:rsid w:val="0064568C"/>
    <w:rsid w:val="006457B3"/>
    <w:rsid w:val="00645907"/>
    <w:rsid w:val="00645B66"/>
    <w:rsid w:val="006460BF"/>
    <w:rsid w:val="00646926"/>
    <w:rsid w:val="00646ACC"/>
    <w:rsid w:val="00646BFC"/>
    <w:rsid w:val="00647287"/>
    <w:rsid w:val="006472DD"/>
    <w:rsid w:val="0064739B"/>
    <w:rsid w:val="006475F6"/>
    <w:rsid w:val="00647606"/>
    <w:rsid w:val="006476CF"/>
    <w:rsid w:val="00647BEA"/>
    <w:rsid w:val="00647EAB"/>
    <w:rsid w:val="00650323"/>
    <w:rsid w:val="006503B3"/>
    <w:rsid w:val="006505E5"/>
    <w:rsid w:val="00650976"/>
    <w:rsid w:val="00650A08"/>
    <w:rsid w:val="00650D16"/>
    <w:rsid w:val="00651296"/>
    <w:rsid w:val="006512BA"/>
    <w:rsid w:val="006512ED"/>
    <w:rsid w:val="006513DC"/>
    <w:rsid w:val="00651728"/>
    <w:rsid w:val="00651D1D"/>
    <w:rsid w:val="00651D30"/>
    <w:rsid w:val="006525F3"/>
    <w:rsid w:val="0065261C"/>
    <w:rsid w:val="00652AB8"/>
    <w:rsid w:val="00652B68"/>
    <w:rsid w:val="00652CCB"/>
    <w:rsid w:val="00652F48"/>
    <w:rsid w:val="00652F4B"/>
    <w:rsid w:val="006530D3"/>
    <w:rsid w:val="00653241"/>
    <w:rsid w:val="00653260"/>
    <w:rsid w:val="0065328B"/>
    <w:rsid w:val="00653352"/>
    <w:rsid w:val="00653585"/>
    <w:rsid w:val="006535C4"/>
    <w:rsid w:val="006536CF"/>
    <w:rsid w:val="00653D6C"/>
    <w:rsid w:val="00653DB5"/>
    <w:rsid w:val="00653E00"/>
    <w:rsid w:val="00653E66"/>
    <w:rsid w:val="00653E7D"/>
    <w:rsid w:val="00653F37"/>
    <w:rsid w:val="006540EA"/>
    <w:rsid w:val="006544C0"/>
    <w:rsid w:val="00654553"/>
    <w:rsid w:val="00654DE6"/>
    <w:rsid w:val="00654DF2"/>
    <w:rsid w:val="00654E15"/>
    <w:rsid w:val="00654E73"/>
    <w:rsid w:val="0065585A"/>
    <w:rsid w:val="0065596D"/>
    <w:rsid w:val="00655A18"/>
    <w:rsid w:val="00655B2C"/>
    <w:rsid w:val="00655F25"/>
    <w:rsid w:val="006561C7"/>
    <w:rsid w:val="006562A0"/>
    <w:rsid w:val="00656308"/>
    <w:rsid w:val="006563FD"/>
    <w:rsid w:val="006569F6"/>
    <w:rsid w:val="00656C53"/>
    <w:rsid w:val="00656DDB"/>
    <w:rsid w:val="00656E92"/>
    <w:rsid w:val="00657142"/>
    <w:rsid w:val="00660216"/>
    <w:rsid w:val="006602AE"/>
    <w:rsid w:val="00660437"/>
    <w:rsid w:val="00660691"/>
    <w:rsid w:val="00660A24"/>
    <w:rsid w:val="00660BBB"/>
    <w:rsid w:val="00660CD7"/>
    <w:rsid w:val="006614BC"/>
    <w:rsid w:val="00661640"/>
    <w:rsid w:val="006616A7"/>
    <w:rsid w:val="00661935"/>
    <w:rsid w:val="00661D9B"/>
    <w:rsid w:val="00661EF2"/>
    <w:rsid w:val="00661FA2"/>
    <w:rsid w:val="00661FE9"/>
    <w:rsid w:val="00662023"/>
    <w:rsid w:val="00662A67"/>
    <w:rsid w:val="00662B3B"/>
    <w:rsid w:val="00662D16"/>
    <w:rsid w:val="0066307C"/>
    <w:rsid w:val="006632E3"/>
    <w:rsid w:val="00663415"/>
    <w:rsid w:val="00663657"/>
    <w:rsid w:val="00663E45"/>
    <w:rsid w:val="00663FE0"/>
    <w:rsid w:val="006643D0"/>
    <w:rsid w:val="00664A0E"/>
    <w:rsid w:val="00664AD0"/>
    <w:rsid w:val="0066505A"/>
    <w:rsid w:val="0066524B"/>
    <w:rsid w:val="0066538E"/>
    <w:rsid w:val="00665DDD"/>
    <w:rsid w:val="00666090"/>
    <w:rsid w:val="0066612B"/>
    <w:rsid w:val="006664C9"/>
    <w:rsid w:val="006664E9"/>
    <w:rsid w:val="00666502"/>
    <w:rsid w:val="0066650B"/>
    <w:rsid w:val="006669D6"/>
    <w:rsid w:val="00666A3A"/>
    <w:rsid w:val="00666B87"/>
    <w:rsid w:val="00666F8A"/>
    <w:rsid w:val="00666F90"/>
    <w:rsid w:val="00667084"/>
    <w:rsid w:val="0066727D"/>
    <w:rsid w:val="006675B1"/>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12A"/>
    <w:rsid w:val="0067178A"/>
    <w:rsid w:val="00671896"/>
    <w:rsid w:val="006719C9"/>
    <w:rsid w:val="00671BC4"/>
    <w:rsid w:val="00671C53"/>
    <w:rsid w:val="00671E02"/>
    <w:rsid w:val="00672249"/>
    <w:rsid w:val="0067225A"/>
    <w:rsid w:val="006722C7"/>
    <w:rsid w:val="0067262B"/>
    <w:rsid w:val="006726CA"/>
    <w:rsid w:val="00672709"/>
    <w:rsid w:val="00672768"/>
    <w:rsid w:val="00672B9B"/>
    <w:rsid w:val="00672C51"/>
    <w:rsid w:val="00672E1F"/>
    <w:rsid w:val="00673275"/>
    <w:rsid w:val="006734B8"/>
    <w:rsid w:val="0067358E"/>
    <w:rsid w:val="00673780"/>
    <w:rsid w:val="006737C3"/>
    <w:rsid w:val="00673AF7"/>
    <w:rsid w:val="00673C77"/>
    <w:rsid w:val="00673C91"/>
    <w:rsid w:val="00673CF4"/>
    <w:rsid w:val="00673F3A"/>
    <w:rsid w:val="00673FD3"/>
    <w:rsid w:val="0067464C"/>
    <w:rsid w:val="00674AC3"/>
    <w:rsid w:val="00674C09"/>
    <w:rsid w:val="00674D28"/>
    <w:rsid w:val="00674ED4"/>
    <w:rsid w:val="00675322"/>
    <w:rsid w:val="006757A1"/>
    <w:rsid w:val="006757C3"/>
    <w:rsid w:val="00675CB3"/>
    <w:rsid w:val="00675E0F"/>
    <w:rsid w:val="00675EE5"/>
    <w:rsid w:val="006762F3"/>
    <w:rsid w:val="0067678A"/>
    <w:rsid w:val="00676A57"/>
    <w:rsid w:val="00676BC3"/>
    <w:rsid w:val="00676EA1"/>
    <w:rsid w:val="00676F04"/>
    <w:rsid w:val="0067744B"/>
    <w:rsid w:val="00677456"/>
    <w:rsid w:val="006777B2"/>
    <w:rsid w:val="006778D1"/>
    <w:rsid w:val="0067795F"/>
    <w:rsid w:val="00677BF9"/>
    <w:rsid w:val="00677E30"/>
    <w:rsid w:val="00677E84"/>
    <w:rsid w:val="0068006B"/>
    <w:rsid w:val="0068009D"/>
    <w:rsid w:val="006801EF"/>
    <w:rsid w:val="00680314"/>
    <w:rsid w:val="00680475"/>
    <w:rsid w:val="00680520"/>
    <w:rsid w:val="00680793"/>
    <w:rsid w:val="006807BA"/>
    <w:rsid w:val="006808F3"/>
    <w:rsid w:val="006809B1"/>
    <w:rsid w:val="00680A93"/>
    <w:rsid w:val="00680BE1"/>
    <w:rsid w:val="00680BE3"/>
    <w:rsid w:val="00680EA3"/>
    <w:rsid w:val="00680F20"/>
    <w:rsid w:val="00681412"/>
    <w:rsid w:val="0068154B"/>
    <w:rsid w:val="00681585"/>
    <w:rsid w:val="006818C3"/>
    <w:rsid w:val="00681A4C"/>
    <w:rsid w:val="00681CD2"/>
    <w:rsid w:val="00682465"/>
    <w:rsid w:val="00682A12"/>
    <w:rsid w:val="00682AED"/>
    <w:rsid w:val="00682B0E"/>
    <w:rsid w:val="0068306B"/>
    <w:rsid w:val="006836E9"/>
    <w:rsid w:val="00683823"/>
    <w:rsid w:val="00683C79"/>
    <w:rsid w:val="00683CA8"/>
    <w:rsid w:val="00683F1A"/>
    <w:rsid w:val="00684011"/>
    <w:rsid w:val="0068460E"/>
    <w:rsid w:val="0068478F"/>
    <w:rsid w:val="00684844"/>
    <w:rsid w:val="006849B2"/>
    <w:rsid w:val="00684AE8"/>
    <w:rsid w:val="00684BEE"/>
    <w:rsid w:val="00684C63"/>
    <w:rsid w:val="00684D15"/>
    <w:rsid w:val="00684DB6"/>
    <w:rsid w:val="00685168"/>
    <w:rsid w:val="00685201"/>
    <w:rsid w:val="00685413"/>
    <w:rsid w:val="006854C6"/>
    <w:rsid w:val="0068554C"/>
    <w:rsid w:val="0068557B"/>
    <w:rsid w:val="006855E5"/>
    <w:rsid w:val="00685779"/>
    <w:rsid w:val="00685E45"/>
    <w:rsid w:val="00686797"/>
    <w:rsid w:val="00686C76"/>
    <w:rsid w:val="00687372"/>
    <w:rsid w:val="0068756F"/>
    <w:rsid w:val="00687863"/>
    <w:rsid w:val="00687ACC"/>
    <w:rsid w:val="00687B2B"/>
    <w:rsid w:val="00687FF8"/>
    <w:rsid w:val="006903BB"/>
    <w:rsid w:val="006903CE"/>
    <w:rsid w:val="00690474"/>
    <w:rsid w:val="0069078E"/>
    <w:rsid w:val="00690CE6"/>
    <w:rsid w:val="00690EA3"/>
    <w:rsid w:val="00690EF0"/>
    <w:rsid w:val="0069100F"/>
    <w:rsid w:val="0069118F"/>
    <w:rsid w:val="00691207"/>
    <w:rsid w:val="00691236"/>
    <w:rsid w:val="00691394"/>
    <w:rsid w:val="0069148F"/>
    <w:rsid w:val="006919FA"/>
    <w:rsid w:val="00691A64"/>
    <w:rsid w:val="00692060"/>
    <w:rsid w:val="00692592"/>
    <w:rsid w:val="00692690"/>
    <w:rsid w:val="006926B5"/>
    <w:rsid w:val="00692837"/>
    <w:rsid w:val="0069288F"/>
    <w:rsid w:val="00692992"/>
    <w:rsid w:val="006929F4"/>
    <w:rsid w:val="00692C8B"/>
    <w:rsid w:val="00692FCF"/>
    <w:rsid w:val="00693132"/>
    <w:rsid w:val="00693351"/>
    <w:rsid w:val="0069359B"/>
    <w:rsid w:val="006935D8"/>
    <w:rsid w:val="006935F7"/>
    <w:rsid w:val="006937DA"/>
    <w:rsid w:val="00693C72"/>
    <w:rsid w:val="00693D5A"/>
    <w:rsid w:val="00694057"/>
    <w:rsid w:val="00694230"/>
    <w:rsid w:val="00694769"/>
    <w:rsid w:val="006947C5"/>
    <w:rsid w:val="00694A1E"/>
    <w:rsid w:val="00694BB3"/>
    <w:rsid w:val="00694C08"/>
    <w:rsid w:val="00694EC0"/>
    <w:rsid w:val="00694EF5"/>
    <w:rsid w:val="00695414"/>
    <w:rsid w:val="006954F3"/>
    <w:rsid w:val="00695770"/>
    <w:rsid w:val="006959BA"/>
    <w:rsid w:val="00695B07"/>
    <w:rsid w:val="00695B3A"/>
    <w:rsid w:val="00695F65"/>
    <w:rsid w:val="00696115"/>
    <w:rsid w:val="00696322"/>
    <w:rsid w:val="00696626"/>
    <w:rsid w:val="006967DF"/>
    <w:rsid w:val="006969CD"/>
    <w:rsid w:val="00696A42"/>
    <w:rsid w:val="00696A5F"/>
    <w:rsid w:val="00696B7B"/>
    <w:rsid w:val="00696FCE"/>
    <w:rsid w:val="006976FC"/>
    <w:rsid w:val="00697861"/>
    <w:rsid w:val="00697AE5"/>
    <w:rsid w:val="006A03E2"/>
    <w:rsid w:val="006A090B"/>
    <w:rsid w:val="006A0A9D"/>
    <w:rsid w:val="006A0B17"/>
    <w:rsid w:val="006A14A1"/>
    <w:rsid w:val="006A1615"/>
    <w:rsid w:val="006A1781"/>
    <w:rsid w:val="006A190D"/>
    <w:rsid w:val="006A1E85"/>
    <w:rsid w:val="006A1F15"/>
    <w:rsid w:val="006A2094"/>
    <w:rsid w:val="006A2217"/>
    <w:rsid w:val="006A23B0"/>
    <w:rsid w:val="006A2406"/>
    <w:rsid w:val="006A248F"/>
    <w:rsid w:val="006A25EE"/>
    <w:rsid w:val="006A2697"/>
    <w:rsid w:val="006A2BBB"/>
    <w:rsid w:val="006A2D7E"/>
    <w:rsid w:val="006A2FF4"/>
    <w:rsid w:val="006A2FF9"/>
    <w:rsid w:val="006A30A8"/>
    <w:rsid w:val="006A31CB"/>
    <w:rsid w:val="006A3426"/>
    <w:rsid w:val="006A34B4"/>
    <w:rsid w:val="006A35B7"/>
    <w:rsid w:val="006A3618"/>
    <w:rsid w:val="006A3D16"/>
    <w:rsid w:val="006A3F0F"/>
    <w:rsid w:val="006A425B"/>
    <w:rsid w:val="006A4349"/>
    <w:rsid w:val="006A43A0"/>
    <w:rsid w:val="006A46E4"/>
    <w:rsid w:val="006A538A"/>
    <w:rsid w:val="006A5498"/>
    <w:rsid w:val="006A5576"/>
    <w:rsid w:val="006A5622"/>
    <w:rsid w:val="006A5802"/>
    <w:rsid w:val="006A5B00"/>
    <w:rsid w:val="006A5C99"/>
    <w:rsid w:val="006A6258"/>
    <w:rsid w:val="006A6BC4"/>
    <w:rsid w:val="006A6D0F"/>
    <w:rsid w:val="006A6DE0"/>
    <w:rsid w:val="006A6EA4"/>
    <w:rsid w:val="006A6F09"/>
    <w:rsid w:val="006A7067"/>
    <w:rsid w:val="006A72FE"/>
    <w:rsid w:val="006A739F"/>
    <w:rsid w:val="006A7669"/>
    <w:rsid w:val="006A7813"/>
    <w:rsid w:val="006A7911"/>
    <w:rsid w:val="006A7ACC"/>
    <w:rsid w:val="006A7C84"/>
    <w:rsid w:val="006A7EAB"/>
    <w:rsid w:val="006B01D1"/>
    <w:rsid w:val="006B03D2"/>
    <w:rsid w:val="006B08D1"/>
    <w:rsid w:val="006B09B8"/>
    <w:rsid w:val="006B0BA1"/>
    <w:rsid w:val="006B0C67"/>
    <w:rsid w:val="006B0DC7"/>
    <w:rsid w:val="006B0F01"/>
    <w:rsid w:val="006B1086"/>
    <w:rsid w:val="006B11E3"/>
    <w:rsid w:val="006B1695"/>
    <w:rsid w:val="006B16DE"/>
    <w:rsid w:val="006B17BA"/>
    <w:rsid w:val="006B1A14"/>
    <w:rsid w:val="006B1E32"/>
    <w:rsid w:val="006B1EBF"/>
    <w:rsid w:val="006B2293"/>
    <w:rsid w:val="006B23B9"/>
    <w:rsid w:val="006B245A"/>
    <w:rsid w:val="006B249C"/>
    <w:rsid w:val="006B2607"/>
    <w:rsid w:val="006B2772"/>
    <w:rsid w:val="006B2CB6"/>
    <w:rsid w:val="006B2CEE"/>
    <w:rsid w:val="006B2E8E"/>
    <w:rsid w:val="006B2F07"/>
    <w:rsid w:val="006B31A6"/>
    <w:rsid w:val="006B3571"/>
    <w:rsid w:val="006B37E9"/>
    <w:rsid w:val="006B39F2"/>
    <w:rsid w:val="006B401F"/>
    <w:rsid w:val="006B449E"/>
    <w:rsid w:val="006B46F6"/>
    <w:rsid w:val="006B48C4"/>
    <w:rsid w:val="006B4A96"/>
    <w:rsid w:val="006B4E70"/>
    <w:rsid w:val="006B4EFE"/>
    <w:rsid w:val="006B50AD"/>
    <w:rsid w:val="006B5119"/>
    <w:rsid w:val="006B53CA"/>
    <w:rsid w:val="006B550A"/>
    <w:rsid w:val="006B57E5"/>
    <w:rsid w:val="006B5818"/>
    <w:rsid w:val="006B5C3F"/>
    <w:rsid w:val="006B5D57"/>
    <w:rsid w:val="006B5F05"/>
    <w:rsid w:val="006B612F"/>
    <w:rsid w:val="006B6899"/>
    <w:rsid w:val="006B68A6"/>
    <w:rsid w:val="006B6AC9"/>
    <w:rsid w:val="006B6BB8"/>
    <w:rsid w:val="006B6E2C"/>
    <w:rsid w:val="006B6F43"/>
    <w:rsid w:val="006B7070"/>
    <w:rsid w:val="006B755D"/>
    <w:rsid w:val="006B76EB"/>
    <w:rsid w:val="006B7A12"/>
    <w:rsid w:val="006B7AE7"/>
    <w:rsid w:val="006B7B67"/>
    <w:rsid w:val="006B7C95"/>
    <w:rsid w:val="006B7E9D"/>
    <w:rsid w:val="006C01A1"/>
    <w:rsid w:val="006C02C3"/>
    <w:rsid w:val="006C03B7"/>
    <w:rsid w:val="006C03C7"/>
    <w:rsid w:val="006C0422"/>
    <w:rsid w:val="006C0704"/>
    <w:rsid w:val="006C084E"/>
    <w:rsid w:val="006C0B11"/>
    <w:rsid w:val="006C0CCA"/>
    <w:rsid w:val="006C0E39"/>
    <w:rsid w:val="006C0F43"/>
    <w:rsid w:val="006C11B9"/>
    <w:rsid w:val="006C1237"/>
    <w:rsid w:val="006C1332"/>
    <w:rsid w:val="006C143A"/>
    <w:rsid w:val="006C170C"/>
    <w:rsid w:val="006C1763"/>
    <w:rsid w:val="006C199B"/>
    <w:rsid w:val="006C199C"/>
    <w:rsid w:val="006C1D42"/>
    <w:rsid w:val="006C1FD9"/>
    <w:rsid w:val="006C1FE8"/>
    <w:rsid w:val="006C245D"/>
    <w:rsid w:val="006C2621"/>
    <w:rsid w:val="006C2815"/>
    <w:rsid w:val="006C290F"/>
    <w:rsid w:val="006C2965"/>
    <w:rsid w:val="006C2A36"/>
    <w:rsid w:val="006C2A6B"/>
    <w:rsid w:val="006C2B2E"/>
    <w:rsid w:val="006C3208"/>
    <w:rsid w:val="006C3289"/>
    <w:rsid w:val="006C354D"/>
    <w:rsid w:val="006C3A05"/>
    <w:rsid w:val="006C3C98"/>
    <w:rsid w:val="006C3CDC"/>
    <w:rsid w:val="006C3D05"/>
    <w:rsid w:val="006C47C4"/>
    <w:rsid w:val="006C49D3"/>
    <w:rsid w:val="006C49D9"/>
    <w:rsid w:val="006C4A96"/>
    <w:rsid w:val="006C4B8D"/>
    <w:rsid w:val="006C4F76"/>
    <w:rsid w:val="006C52B6"/>
    <w:rsid w:val="006C52B9"/>
    <w:rsid w:val="006C52BC"/>
    <w:rsid w:val="006C565E"/>
    <w:rsid w:val="006C59C1"/>
    <w:rsid w:val="006C5B52"/>
    <w:rsid w:val="006C5C10"/>
    <w:rsid w:val="006C5C37"/>
    <w:rsid w:val="006C5C58"/>
    <w:rsid w:val="006C5F09"/>
    <w:rsid w:val="006C5FBD"/>
    <w:rsid w:val="006C622A"/>
    <w:rsid w:val="006C62A1"/>
    <w:rsid w:val="006C638C"/>
    <w:rsid w:val="006C6680"/>
    <w:rsid w:val="006C6774"/>
    <w:rsid w:val="006C695D"/>
    <w:rsid w:val="006C69AB"/>
    <w:rsid w:val="006C6CF2"/>
    <w:rsid w:val="006C6DDE"/>
    <w:rsid w:val="006C6F79"/>
    <w:rsid w:val="006C778A"/>
    <w:rsid w:val="006C7967"/>
    <w:rsid w:val="006C7FB0"/>
    <w:rsid w:val="006D026E"/>
    <w:rsid w:val="006D0425"/>
    <w:rsid w:val="006D0769"/>
    <w:rsid w:val="006D078A"/>
    <w:rsid w:val="006D082F"/>
    <w:rsid w:val="006D0B2E"/>
    <w:rsid w:val="006D0CA1"/>
    <w:rsid w:val="006D0DEC"/>
    <w:rsid w:val="006D0E96"/>
    <w:rsid w:val="006D0F17"/>
    <w:rsid w:val="006D11BE"/>
    <w:rsid w:val="006D1202"/>
    <w:rsid w:val="006D126B"/>
    <w:rsid w:val="006D1773"/>
    <w:rsid w:val="006D1787"/>
    <w:rsid w:val="006D1901"/>
    <w:rsid w:val="006D1BBC"/>
    <w:rsid w:val="006D220A"/>
    <w:rsid w:val="006D22FC"/>
    <w:rsid w:val="006D2532"/>
    <w:rsid w:val="006D2542"/>
    <w:rsid w:val="006D25CE"/>
    <w:rsid w:val="006D264B"/>
    <w:rsid w:val="006D2B25"/>
    <w:rsid w:val="006D2BCE"/>
    <w:rsid w:val="006D2C00"/>
    <w:rsid w:val="006D2D8A"/>
    <w:rsid w:val="006D2E71"/>
    <w:rsid w:val="006D2F1B"/>
    <w:rsid w:val="006D3A16"/>
    <w:rsid w:val="006D3FC2"/>
    <w:rsid w:val="006D4197"/>
    <w:rsid w:val="006D4467"/>
    <w:rsid w:val="006D486D"/>
    <w:rsid w:val="006D48BF"/>
    <w:rsid w:val="006D4962"/>
    <w:rsid w:val="006D50D3"/>
    <w:rsid w:val="006D52BC"/>
    <w:rsid w:val="006D53B5"/>
    <w:rsid w:val="006D53EF"/>
    <w:rsid w:val="006D5913"/>
    <w:rsid w:val="006D5A1D"/>
    <w:rsid w:val="006D5E50"/>
    <w:rsid w:val="006D5F17"/>
    <w:rsid w:val="006D609E"/>
    <w:rsid w:val="006D6121"/>
    <w:rsid w:val="006D63CA"/>
    <w:rsid w:val="006D676E"/>
    <w:rsid w:val="006D678D"/>
    <w:rsid w:val="006D6BFD"/>
    <w:rsid w:val="006D6F1A"/>
    <w:rsid w:val="006D717B"/>
    <w:rsid w:val="006D7240"/>
    <w:rsid w:val="006D754C"/>
    <w:rsid w:val="006D75FB"/>
    <w:rsid w:val="006D770B"/>
    <w:rsid w:val="006D783D"/>
    <w:rsid w:val="006D7C97"/>
    <w:rsid w:val="006D7C99"/>
    <w:rsid w:val="006E069C"/>
    <w:rsid w:val="006E06BA"/>
    <w:rsid w:val="006E0D62"/>
    <w:rsid w:val="006E0E6B"/>
    <w:rsid w:val="006E0F37"/>
    <w:rsid w:val="006E10DD"/>
    <w:rsid w:val="006E1614"/>
    <w:rsid w:val="006E1629"/>
    <w:rsid w:val="006E1AC0"/>
    <w:rsid w:val="006E1AD3"/>
    <w:rsid w:val="006E1BAB"/>
    <w:rsid w:val="006E1C3F"/>
    <w:rsid w:val="006E1E5D"/>
    <w:rsid w:val="006E1F86"/>
    <w:rsid w:val="006E2365"/>
    <w:rsid w:val="006E2384"/>
    <w:rsid w:val="006E25D5"/>
    <w:rsid w:val="006E28FB"/>
    <w:rsid w:val="006E2A38"/>
    <w:rsid w:val="006E2C73"/>
    <w:rsid w:val="006E2E83"/>
    <w:rsid w:val="006E2F9A"/>
    <w:rsid w:val="006E2FAA"/>
    <w:rsid w:val="006E31B7"/>
    <w:rsid w:val="006E31FC"/>
    <w:rsid w:val="006E32E8"/>
    <w:rsid w:val="006E396D"/>
    <w:rsid w:val="006E39DB"/>
    <w:rsid w:val="006E3C44"/>
    <w:rsid w:val="006E3C77"/>
    <w:rsid w:val="006E3EB4"/>
    <w:rsid w:val="006E416A"/>
    <w:rsid w:val="006E41E6"/>
    <w:rsid w:val="006E42E1"/>
    <w:rsid w:val="006E43F9"/>
    <w:rsid w:val="006E44CF"/>
    <w:rsid w:val="006E461D"/>
    <w:rsid w:val="006E46AA"/>
    <w:rsid w:val="006E4811"/>
    <w:rsid w:val="006E4846"/>
    <w:rsid w:val="006E4A23"/>
    <w:rsid w:val="006E4D37"/>
    <w:rsid w:val="006E4E29"/>
    <w:rsid w:val="006E4EC7"/>
    <w:rsid w:val="006E5105"/>
    <w:rsid w:val="006E5315"/>
    <w:rsid w:val="006E6094"/>
    <w:rsid w:val="006E6192"/>
    <w:rsid w:val="006E646E"/>
    <w:rsid w:val="006E666A"/>
    <w:rsid w:val="006E6855"/>
    <w:rsid w:val="006E68E5"/>
    <w:rsid w:val="006E6987"/>
    <w:rsid w:val="006E6C1F"/>
    <w:rsid w:val="006E6C6F"/>
    <w:rsid w:val="006E6F80"/>
    <w:rsid w:val="006E6FD2"/>
    <w:rsid w:val="006E70B2"/>
    <w:rsid w:val="006E75CF"/>
    <w:rsid w:val="006E7712"/>
    <w:rsid w:val="006E77DF"/>
    <w:rsid w:val="006E7CC1"/>
    <w:rsid w:val="006E7D0F"/>
    <w:rsid w:val="006E7FC3"/>
    <w:rsid w:val="006F0287"/>
    <w:rsid w:val="006F054C"/>
    <w:rsid w:val="006F063D"/>
    <w:rsid w:val="006F06AB"/>
    <w:rsid w:val="006F075F"/>
    <w:rsid w:val="006F0799"/>
    <w:rsid w:val="006F0835"/>
    <w:rsid w:val="006F0D21"/>
    <w:rsid w:val="006F1021"/>
    <w:rsid w:val="006F103F"/>
    <w:rsid w:val="006F1523"/>
    <w:rsid w:val="006F18F4"/>
    <w:rsid w:val="006F19E7"/>
    <w:rsid w:val="006F1A44"/>
    <w:rsid w:val="006F1AE9"/>
    <w:rsid w:val="006F1E1D"/>
    <w:rsid w:val="006F1EE4"/>
    <w:rsid w:val="006F20F9"/>
    <w:rsid w:val="006F265D"/>
    <w:rsid w:val="006F2772"/>
    <w:rsid w:val="006F2780"/>
    <w:rsid w:val="006F27E9"/>
    <w:rsid w:val="006F2814"/>
    <w:rsid w:val="006F2A1E"/>
    <w:rsid w:val="006F2B7B"/>
    <w:rsid w:val="006F2BCD"/>
    <w:rsid w:val="006F2CA3"/>
    <w:rsid w:val="006F2CEA"/>
    <w:rsid w:val="006F2D5C"/>
    <w:rsid w:val="006F2DDC"/>
    <w:rsid w:val="006F2F0A"/>
    <w:rsid w:val="006F3369"/>
    <w:rsid w:val="006F3B30"/>
    <w:rsid w:val="006F3BF0"/>
    <w:rsid w:val="006F3CA8"/>
    <w:rsid w:val="006F3D76"/>
    <w:rsid w:val="006F4040"/>
    <w:rsid w:val="006F4112"/>
    <w:rsid w:val="006F4332"/>
    <w:rsid w:val="006F43A0"/>
    <w:rsid w:val="006F4509"/>
    <w:rsid w:val="006F468F"/>
    <w:rsid w:val="006F4847"/>
    <w:rsid w:val="006F4869"/>
    <w:rsid w:val="006F49BC"/>
    <w:rsid w:val="006F49E0"/>
    <w:rsid w:val="006F4CB8"/>
    <w:rsid w:val="006F4E1E"/>
    <w:rsid w:val="006F50EC"/>
    <w:rsid w:val="006F5136"/>
    <w:rsid w:val="006F54B3"/>
    <w:rsid w:val="006F54FF"/>
    <w:rsid w:val="006F55B0"/>
    <w:rsid w:val="006F5826"/>
    <w:rsid w:val="006F5A72"/>
    <w:rsid w:val="006F5FE9"/>
    <w:rsid w:val="006F624F"/>
    <w:rsid w:val="006F657D"/>
    <w:rsid w:val="006F66D5"/>
    <w:rsid w:val="006F6953"/>
    <w:rsid w:val="006F6AA1"/>
    <w:rsid w:val="006F7083"/>
    <w:rsid w:val="006F727C"/>
    <w:rsid w:val="006F7397"/>
    <w:rsid w:val="006F747B"/>
    <w:rsid w:val="006F749D"/>
    <w:rsid w:val="006F7908"/>
    <w:rsid w:val="006F7A39"/>
    <w:rsid w:val="006F7E7B"/>
    <w:rsid w:val="007005B5"/>
    <w:rsid w:val="007006FF"/>
    <w:rsid w:val="00700989"/>
    <w:rsid w:val="00700AAC"/>
    <w:rsid w:val="007011AE"/>
    <w:rsid w:val="007015C8"/>
    <w:rsid w:val="0070163D"/>
    <w:rsid w:val="007017EC"/>
    <w:rsid w:val="00701841"/>
    <w:rsid w:val="00701A7F"/>
    <w:rsid w:val="00701B7D"/>
    <w:rsid w:val="007026AF"/>
    <w:rsid w:val="00702999"/>
    <w:rsid w:val="0070299F"/>
    <w:rsid w:val="00702B70"/>
    <w:rsid w:val="00702B88"/>
    <w:rsid w:val="00702CC6"/>
    <w:rsid w:val="00702D34"/>
    <w:rsid w:val="00702D69"/>
    <w:rsid w:val="00702F08"/>
    <w:rsid w:val="0070302B"/>
    <w:rsid w:val="007030B9"/>
    <w:rsid w:val="00703494"/>
    <w:rsid w:val="007034DB"/>
    <w:rsid w:val="0070379A"/>
    <w:rsid w:val="0070387F"/>
    <w:rsid w:val="00703C56"/>
    <w:rsid w:val="00703D19"/>
    <w:rsid w:val="00703E77"/>
    <w:rsid w:val="00704263"/>
    <w:rsid w:val="0070465B"/>
    <w:rsid w:val="00704978"/>
    <w:rsid w:val="00704A34"/>
    <w:rsid w:val="00704EB2"/>
    <w:rsid w:val="00704F83"/>
    <w:rsid w:val="0070503E"/>
    <w:rsid w:val="007050AB"/>
    <w:rsid w:val="0070513D"/>
    <w:rsid w:val="0070514E"/>
    <w:rsid w:val="00705465"/>
    <w:rsid w:val="007054FE"/>
    <w:rsid w:val="00705576"/>
    <w:rsid w:val="00705869"/>
    <w:rsid w:val="00705C9E"/>
    <w:rsid w:val="00705F1D"/>
    <w:rsid w:val="00706063"/>
    <w:rsid w:val="007062C3"/>
    <w:rsid w:val="007062E8"/>
    <w:rsid w:val="00706802"/>
    <w:rsid w:val="00706926"/>
    <w:rsid w:val="00706947"/>
    <w:rsid w:val="00706998"/>
    <w:rsid w:val="007069ED"/>
    <w:rsid w:val="00706A04"/>
    <w:rsid w:val="00706B16"/>
    <w:rsid w:val="00706C77"/>
    <w:rsid w:val="00706CA9"/>
    <w:rsid w:val="00706EEE"/>
    <w:rsid w:val="00706F03"/>
    <w:rsid w:val="00706FD7"/>
    <w:rsid w:val="007070E6"/>
    <w:rsid w:val="007071FC"/>
    <w:rsid w:val="0070730B"/>
    <w:rsid w:val="00707361"/>
    <w:rsid w:val="0070751B"/>
    <w:rsid w:val="00707590"/>
    <w:rsid w:val="007075F9"/>
    <w:rsid w:val="007076C8"/>
    <w:rsid w:val="007076D7"/>
    <w:rsid w:val="0070791E"/>
    <w:rsid w:val="00707B6D"/>
    <w:rsid w:val="00710152"/>
    <w:rsid w:val="0071019A"/>
    <w:rsid w:val="007102C6"/>
    <w:rsid w:val="007105E6"/>
    <w:rsid w:val="00710E56"/>
    <w:rsid w:val="00710F43"/>
    <w:rsid w:val="007110B4"/>
    <w:rsid w:val="00711298"/>
    <w:rsid w:val="0071144C"/>
    <w:rsid w:val="00711612"/>
    <w:rsid w:val="007116DC"/>
    <w:rsid w:val="007116F5"/>
    <w:rsid w:val="00711700"/>
    <w:rsid w:val="00711801"/>
    <w:rsid w:val="00711D69"/>
    <w:rsid w:val="00711DCE"/>
    <w:rsid w:val="00712207"/>
    <w:rsid w:val="00712268"/>
    <w:rsid w:val="00712457"/>
    <w:rsid w:val="00712699"/>
    <w:rsid w:val="007126A7"/>
    <w:rsid w:val="00712B57"/>
    <w:rsid w:val="00712B62"/>
    <w:rsid w:val="00712C55"/>
    <w:rsid w:val="00712CB5"/>
    <w:rsid w:val="00713449"/>
    <w:rsid w:val="00713541"/>
    <w:rsid w:val="007135F7"/>
    <w:rsid w:val="007137A4"/>
    <w:rsid w:val="007138F9"/>
    <w:rsid w:val="00713B70"/>
    <w:rsid w:val="00713BBB"/>
    <w:rsid w:val="00713D38"/>
    <w:rsid w:val="00713DF8"/>
    <w:rsid w:val="00713EF8"/>
    <w:rsid w:val="00714103"/>
    <w:rsid w:val="0071417E"/>
    <w:rsid w:val="0071428D"/>
    <w:rsid w:val="007145D4"/>
    <w:rsid w:val="00714659"/>
    <w:rsid w:val="00714B46"/>
    <w:rsid w:val="00714C40"/>
    <w:rsid w:val="007150BA"/>
    <w:rsid w:val="00715345"/>
    <w:rsid w:val="0071537A"/>
    <w:rsid w:val="007153C9"/>
    <w:rsid w:val="0071549D"/>
    <w:rsid w:val="007154B0"/>
    <w:rsid w:val="0071551B"/>
    <w:rsid w:val="007159B2"/>
    <w:rsid w:val="00715ED1"/>
    <w:rsid w:val="007164D1"/>
    <w:rsid w:val="0071664C"/>
    <w:rsid w:val="00716711"/>
    <w:rsid w:val="00716788"/>
    <w:rsid w:val="00716CAB"/>
    <w:rsid w:val="00717030"/>
    <w:rsid w:val="0071707A"/>
    <w:rsid w:val="007170C7"/>
    <w:rsid w:val="00717762"/>
    <w:rsid w:val="00717C32"/>
    <w:rsid w:val="00717CB2"/>
    <w:rsid w:val="00717D7A"/>
    <w:rsid w:val="00717E67"/>
    <w:rsid w:val="00717E9C"/>
    <w:rsid w:val="00717FD3"/>
    <w:rsid w:val="007203A7"/>
    <w:rsid w:val="0072041F"/>
    <w:rsid w:val="0072079D"/>
    <w:rsid w:val="0072097F"/>
    <w:rsid w:val="00720BDD"/>
    <w:rsid w:val="00720C17"/>
    <w:rsid w:val="007210AF"/>
    <w:rsid w:val="007210D8"/>
    <w:rsid w:val="00721483"/>
    <w:rsid w:val="0072169A"/>
    <w:rsid w:val="0072220D"/>
    <w:rsid w:val="007223AB"/>
    <w:rsid w:val="007223D6"/>
    <w:rsid w:val="00722507"/>
    <w:rsid w:val="00722AA0"/>
    <w:rsid w:val="00722AF0"/>
    <w:rsid w:val="00722B54"/>
    <w:rsid w:val="00722EAB"/>
    <w:rsid w:val="00723188"/>
    <w:rsid w:val="0072329C"/>
    <w:rsid w:val="00723407"/>
    <w:rsid w:val="0072351D"/>
    <w:rsid w:val="007235C5"/>
    <w:rsid w:val="007236A1"/>
    <w:rsid w:val="00723A03"/>
    <w:rsid w:val="00723AB9"/>
    <w:rsid w:val="00723E9E"/>
    <w:rsid w:val="00723EBA"/>
    <w:rsid w:val="00723F47"/>
    <w:rsid w:val="00723FFC"/>
    <w:rsid w:val="0072420E"/>
    <w:rsid w:val="007243C4"/>
    <w:rsid w:val="007243C9"/>
    <w:rsid w:val="00724983"/>
    <w:rsid w:val="00724D2B"/>
    <w:rsid w:val="00724DA6"/>
    <w:rsid w:val="00725533"/>
    <w:rsid w:val="007256BD"/>
    <w:rsid w:val="00725737"/>
    <w:rsid w:val="007259C3"/>
    <w:rsid w:val="00725D1A"/>
    <w:rsid w:val="00725D53"/>
    <w:rsid w:val="00725DEF"/>
    <w:rsid w:val="00726573"/>
    <w:rsid w:val="00726CC5"/>
    <w:rsid w:val="0072707E"/>
    <w:rsid w:val="00727248"/>
    <w:rsid w:val="00727463"/>
    <w:rsid w:val="0072748E"/>
    <w:rsid w:val="0072751F"/>
    <w:rsid w:val="00727C38"/>
    <w:rsid w:val="00727C6E"/>
    <w:rsid w:val="00727D3E"/>
    <w:rsid w:val="00727F61"/>
    <w:rsid w:val="007303F2"/>
    <w:rsid w:val="007305A2"/>
    <w:rsid w:val="007308E6"/>
    <w:rsid w:val="00730A37"/>
    <w:rsid w:val="00730D82"/>
    <w:rsid w:val="007314A1"/>
    <w:rsid w:val="0073156F"/>
    <w:rsid w:val="00731598"/>
    <w:rsid w:val="00731875"/>
    <w:rsid w:val="00731978"/>
    <w:rsid w:val="00731B49"/>
    <w:rsid w:val="00731D25"/>
    <w:rsid w:val="00731E25"/>
    <w:rsid w:val="0073244A"/>
    <w:rsid w:val="0073290B"/>
    <w:rsid w:val="00732AFD"/>
    <w:rsid w:val="007331A2"/>
    <w:rsid w:val="0073337D"/>
    <w:rsid w:val="00733581"/>
    <w:rsid w:val="007335BC"/>
    <w:rsid w:val="00733790"/>
    <w:rsid w:val="00733F40"/>
    <w:rsid w:val="007341F1"/>
    <w:rsid w:val="007341FA"/>
    <w:rsid w:val="00734486"/>
    <w:rsid w:val="00734778"/>
    <w:rsid w:val="00734947"/>
    <w:rsid w:val="00734C30"/>
    <w:rsid w:val="00734C6B"/>
    <w:rsid w:val="0073571E"/>
    <w:rsid w:val="00735846"/>
    <w:rsid w:val="00735905"/>
    <w:rsid w:val="00735A3F"/>
    <w:rsid w:val="00735BCF"/>
    <w:rsid w:val="007360E2"/>
    <w:rsid w:val="00736662"/>
    <w:rsid w:val="007366BC"/>
    <w:rsid w:val="0073686E"/>
    <w:rsid w:val="00736D6C"/>
    <w:rsid w:val="00736E44"/>
    <w:rsid w:val="00736EBB"/>
    <w:rsid w:val="00736EC2"/>
    <w:rsid w:val="00736FB9"/>
    <w:rsid w:val="00736FC3"/>
    <w:rsid w:val="00737014"/>
    <w:rsid w:val="00737361"/>
    <w:rsid w:val="007373AF"/>
    <w:rsid w:val="00737418"/>
    <w:rsid w:val="00737442"/>
    <w:rsid w:val="00737623"/>
    <w:rsid w:val="00737713"/>
    <w:rsid w:val="00737727"/>
    <w:rsid w:val="00737904"/>
    <w:rsid w:val="00737AF1"/>
    <w:rsid w:val="00737C51"/>
    <w:rsid w:val="007400A7"/>
    <w:rsid w:val="007402D3"/>
    <w:rsid w:val="0074051C"/>
    <w:rsid w:val="007406D6"/>
    <w:rsid w:val="00740962"/>
    <w:rsid w:val="007409DA"/>
    <w:rsid w:val="00740F31"/>
    <w:rsid w:val="00741176"/>
    <w:rsid w:val="00741313"/>
    <w:rsid w:val="00741648"/>
    <w:rsid w:val="00741841"/>
    <w:rsid w:val="0074198B"/>
    <w:rsid w:val="00741C8F"/>
    <w:rsid w:val="00742088"/>
    <w:rsid w:val="007428A6"/>
    <w:rsid w:val="00742C85"/>
    <w:rsid w:val="00742E22"/>
    <w:rsid w:val="00742FE1"/>
    <w:rsid w:val="0074304C"/>
    <w:rsid w:val="00743058"/>
    <w:rsid w:val="00743071"/>
    <w:rsid w:val="00743073"/>
    <w:rsid w:val="007434BC"/>
    <w:rsid w:val="007434F7"/>
    <w:rsid w:val="007436D8"/>
    <w:rsid w:val="007436EB"/>
    <w:rsid w:val="0074383C"/>
    <w:rsid w:val="0074385F"/>
    <w:rsid w:val="007438C8"/>
    <w:rsid w:val="00743A39"/>
    <w:rsid w:val="00743A4B"/>
    <w:rsid w:val="00743ADA"/>
    <w:rsid w:val="00743C3E"/>
    <w:rsid w:val="00743D6F"/>
    <w:rsid w:val="00743E37"/>
    <w:rsid w:val="00744103"/>
    <w:rsid w:val="0074423F"/>
    <w:rsid w:val="0074461A"/>
    <w:rsid w:val="00744A38"/>
    <w:rsid w:val="00744CA1"/>
    <w:rsid w:val="00744E14"/>
    <w:rsid w:val="007450B3"/>
    <w:rsid w:val="00745569"/>
    <w:rsid w:val="0074568B"/>
    <w:rsid w:val="007457EC"/>
    <w:rsid w:val="007458A6"/>
    <w:rsid w:val="00745942"/>
    <w:rsid w:val="00745AA3"/>
    <w:rsid w:val="00745D7A"/>
    <w:rsid w:val="00745EAC"/>
    <w:rsid w:val="00746109"/>
    <w:rsid w:val="00746120"/>
    <w:rsid w:val="007464B6"/>
    <w:rsid w:val="007464CF"/>
    <w:rsid w:val="00746585"/>
    <w:rsid w:val="007469EE"/>
    <w:rsid w:val="00747124"/>
    <w:rsid w:val="00747490"/>
    <w:rsid w:val="0074761B"/>
    <w:rsid w:val="007476DB"/>
    <w:rsid w:val="00747D78"/>
    <w:rsid w:val="00747E47"/>
    <w:rsid w:val="00747EB2"/>
    <w:rsid w:val="00750327"/>
    <w:rsid w:val="00750441"/>
    <w:rsid w:val="00750556"/>
    <w:rsid w:val="00750609"/>
    <w:rsid w:val="007507CE"/>
    <w:rsid w:val="00750835"/>
    <w:rsid w:val="00750BED"/>
    <w:rsid w:val="00750E16"/>
    <w:rsid w:val="00751002"/>
    <w:rsid w:val="00751039"/>
    <w:rsid w:val="00751339"/>
    <w:rsid w:val="00751B5D"/>
    <w:rsid w:val="00751B64"/>
    <w:rsid w:val="00751BFD"/>
    <w:rsid w:val="00752BB0"/>
    <w:rsid w:val="00752F54"/>
    <w:rsid w:val="00752F81"/>
    <w:rsid w:val="0075313D"/>
    <w:rsid w:val="007534FE"/>
    <w:rsid w:val="007537AE"/>
    <w:rsid w:val="007539BF"/>
    <w:rsid w:val="00753A4E"/>
    <w:rsid w:val="00753BA7"/>
    <w:rsid w:val="00753BDF"/>
    <w:rsid w:val="00753CAB"/>
    <w:rsid w:val="00753FA9"/>
    <w:rsid w:val="007540AC"/>
    <w:rsid w:val="007547A4"/>
    <w:rsid w:val="007548A8"/>
    <w:rsid w:val="007549AB"/>
    <w:rsid w:val="00754CE4"/>
    <w:rsid w:val="00754D8A"/>
    <w:rsid w:val="00754DC9"/>
    <w:rsid w:val="00755355"/>
    <w:rsid w:val="00755534"/>
    <w:rsid w:val="00755A5A"/>
    <w:rsid w:val="00755AFC"/>
    <w:rsid w:val="00755FB2"/>
    <w:rsid w:val="0075614C"/>
    <w:rsid w:val="007564FD"/>
    <w:rsid w:val="00756C46"/>
    <w:rsid w:val="00756FFD"/>
    <w:rsid w:val="0075715B"/>
    <w:rsid w:val="00757547"/>
    <w:rsid w:val="007575B5"/>
    <w:rsid w:val="007578CE"/>
    <w:rsid w:val="0075797E"/>
    <w:rsid w:val="00757FFE"/>
    <w:rsid w:val="0076029B"/>
    <w:rsid w:val="0076062D"/>
    <w:rsid w:val="00760F86"/>
    <w:rsid w:val="00760FF1"/>
    <w:rsid w:val="0076111A"/>
    <w:rsid w:val="0076124D"/>
    <w:rsid w:val="00761543"/>
    <w:rsid w:val="00761735"/>
    <w:rsid w:val="00761834"/>
    <w:rsid w:val="00761AB1"/>
    <w:rsid w:val="00762053"/>
    <w:rsid w:val="00762426"/>
    <w:rsid w:val="00762680"/>
    <w:rsid w:val="007626B5"/>
    <w:rsid w:val="0076273A"/>
    <w:rsid w:val="007628A4"/>
    <w:rsid w:val="00762A2F"/>
    <w:rsid w:val="00762BC8"/>
    <w:rsid w:val="0076326D"/>
    <w:rsid w:val="0076332B"/>
    <w:rsid w:val="007635AF"/>
    <w:rsid w:val="0076363D"/>
    <w:rsid w:val="00763992"/>
    <w:rsid w:val="00763B52"/>
    <w:rsid w:val="00763C95"/>
    <w:rsid w:val="007643C4"/>
    <w:rsid w:val="00764622"/>
    <w:rsid w:val="00764634"/>
    <w:rsid w:val="007647B8"/>
    <w:rsid w:val="00764AEA"/>
    <w:rsid w:val="00764F22"/>
    <w:rsid w:val="00765117"/>
    <w:rsid w:val="0076516F"/>
    <w:rsid w:val="00765195"/>
    <w:rsid w:val="00765325"/>
    <w:rsid w:val="00765496"/>
    <w:rsid w:val="007654EE"/>
    <w:rsid w:val="00765B33"/>
    <w:rsid w:val="00765CF7"/>
    <w:rsid w:val="00765D33"/>
    <w:rsid w:val="00766328"/>
    <w:rsid w:val="007664A9"/>
    <w:rsid w:val="00766A28"/>
    <w:rsid w:val="00766A44"/>
    <w:rsid w:val="00766DD5"/>
    <w:rsid w:val="00766E85"/>
    <w:rsid w:val="00767124"/>
    <w:rsid w:val="00767300"/>
    <w:rsid w:val="007674DE"/>
    <w:rsid w:val="00767A24"/>
    <w:rsid w:val="00767DB4"/>
    <w:rsid w:val="007700CF"/>
    <w:rsid w:val="00770116"/>
    <w:rsid w:val="00770349"/>
    <w:rsid w:val="00770376"/>
    <w:rsid w:val="007704C2"/>
    <w:rsid w:val="00770A40"/>
    <w:rsid w:val="00770A9E"/>
    <w:rsid w:val="00770B23"/>
    <w:rsid w:val="00770C8E"/>
    <w:rsid w:val="00770D83"/>
    <w:rsid w:val="00770E2F"/>
    <w:rsid w:val="00770E32"/>
    <w:rsid w:val="00770F99"/>
    <w:rsid w:val="00771189"/>
    <w:rsid w:val="00771286"/>
    <w:rsid w:val="00771650"/>
    <w:rsid w:val="00771702"/>
    <w:rsid w:val="00771987"/>
    <w:rsid w:val="00771F48"/>
    <w:rsid w:val="00771F7B"/>
    <w:rsid w:val="00772176"/>
    <w:rsid w:val="007723A9"/>
    <w:rsid w:val="00772476"/>
    <w:rsid w:val="00772B08"/>
    <w:rsid w:val="00772CFA"/>
    <w:rsid w:val="00772E4A"/>
    <w:rsid w:val="00772E90"/>
    <w:rsid w:val="00773105"/>
    <w:rsid w:val="00773234"/>
    <w:rsid w:val="0077364E"/>
    <w:rsid w:val="0077387F"/>
    <w:rsid w:val="00773948"/>
    <w:rsid w:val="00773B7B"/>
    <w:rsid w:val="00773BAE"/>
    <w:rsid w:val="00773FF2"/>
    <w:rsid w:val="007741C7"/>
    <w:rsid w:val="00774215"/>
    <w:rsid w:val="00774529"/>
    <w:rsid w:val="0077454D"/>
    <w:rsid w:val="0077487F"/>
    <w:rsid w:val="00774932"/>
    <w:rsid w:val="00774942"/>
    <w:rsid w:val="007749CF"/>
    <w:rsid w:val="00774A56"/>
    <w:rsid w:val="0077526A"/>
    <w:rsid w:val="00775356"/>
    <w:rsid w:val="007757E9"/>
    <w:rsid w:val="007761DF"/>
    <w:rsid w:val="007765EA"/>
    <w:rsid w:val="007767E2"/>
    <w:rsid w:val="0077686C"/>
    <w:rsid w:val="00776B9D"/>
    <w:rsid w:val="00776F5A"/>
    <w:rsid w:val="00777163"/>
    <w:rsid w:val="0077753D"/>
    <w:rsid w:val="0077754D"/>
    <w:rsid w:val="00777689"/>
    <w:rsid w:val="00777B32"/>
    <w:rsid w:val="00777BED"/>
    <w:rsid w:val="00777D16"/>
    <w:rsid w:val="00777D4E"/>
    <w:rsid w:val="00777F28"/>
    <w:rsid w:val="007800CD"/>
    <w:rsid w:val="00780361"/>
    <w:rsid w:val="00780495"/>
    <w:rsid w:val="007804C6"/>
    <w:rsid w:val="007805B8"/>
    <w:rsid w:val="00780D66"/>
    <w:rsid w:val="00780F47"/>
    <w:rsid w:val="00781095"/>
    <w:rsid w:val="007810DE"/>
    <w:rsid w:val="00781229"/>
    <w:rsid w:val="007812CC"/>
    <w:rsid w:val="00781609"/>
    <w:rsid w:val="00781AF7"/>
    <w:rsid w:val="00781C49"/>
    <w:rsid w:val="00781CB3"/>
    <w:rsid w:val="00781D86"/>
    <w:rsid w:val="00782001"/>
    <w:rsid w:val="00782081"/>
    <w:rsid w:val="00782177"/>
    <w:rsid w:val="007823AC"/>
    <w:rsid w:val="0078252C"/>
    <w:rsid w:val="0078288E"/>
    <w:rsid w:val="007828F3"/>
    <w:rsid w:val="00782BE8"/>
    <w:rsid w:val="00782CDD"/>
    <w:rsid w:val="00782CEF"/>
    <w:rsid w:val="00782D12"/>
    <w:rsid w:val="00783062"/>
    <w:rsid w:val="007830AA"/>
    <w:rsid w:val="007831AC"/>
    <w:rsid w:val="00783213"/>
    <w:rsid w:val="007833F5"/>
    <w:rsid w:val="00783728"/>
    <w:rsid w:val="00783781"/>
    <w:rsid w:val="00783ABB"/>
    <w:rsid w:val="00783BD3"/>
    <w:rsid w:val="00783CB0"/>
    <w:rsid w:val="00783D45"/>
    <w:rsid w:val="00783FDB"/>
    <w:rsid w:val="0078406D"/>
    <w:rsid w:val="007842CD"/>
    <w:rsid w:val="007846E4"/>
    <w:rsid w:val="007846FC"/>
    <w:rsid w:val="0078490E"/>
    <w:rsid w:val="00784941"/>
    <w:rsid w:val="00784946"/>
    <w:rsid w:val="007849A0"/>
    <w:rsid w:val="00784E0A"/>
    <w:rsid w:val="0078551D"/>
    <w:rsid w:val="00785524"/>
    <w:rsid w:val="00785820"/>
    <w:rsid w:val="00785855"/>
    <w:rsid w:val="00785BFC"/>
    <w:rsid w:val="00785D27"/>
    <w:rsid w:val="00785E85"/>
    <w:rsid w:val="00785EB0"/>
    <w:rsid w:val="00785EE6"/>
    <w:rsid w:val="00785EFB"/>
    <w:rsid w:val="00785FE0"/>
    <w:rsid w:val="0078635D"/>
    <w:rsid w:val="007865FA"/>
    <w:rsid w:val="00786617"/>
    <w:rsid w:val="007866D9"/>
    <w:rsid w:val="00786982"/>
    <w:rsid w:val="00786E22"/>
    <w:rsid w:val="00786EA3"/>
    <w:rsid w:val="00786EEE"/>
    <w:rsid w:val="00786EF7"/>
    <w:rsid w:val="00786FC0"/>
    <w:rsid w:val="007870E5"/>
    <w:rsid w:val="007873AA"/>
    <w:rsid w:val="00787481"/>
    <w:rsid w:val="00787B54"/>
    <w:rsid w:val="00787FFA"/>
    <w:rsid w:val="0079025D"/>
    <w:rsid w:val="00790623"/>
    <w:rsid w:val="00790680"/>
    <w:rsid w:val="00790A20"/>
    <w:rsid w:val="00790D25"/>
    <w:rsid w:val="00790D8C"/>
    <w:rsid w:val="00790DBD"/>
    <w:rsid w:val="00790DC9"/>
    <w:rsid w:val="00791486"/>
    <w:rsid w:val="0079153B"/>
    <w:rsid w:val="00791593"/>
    <w:rsid w:val="0079159B"/>
    <w:rsid w:val="0079170B"/>
    <w:rsid w:val="00791822"/>
    <w:rsid w:val="00791AE6"/>
    <w:rsid w:val="00791D1E"/>
    <w:rsid w:val="00791DBB"/>
    <w:rsid w:val="00791F5A"/>
    <w:rsid w:val="00792133"/>
    <w:rsid w:val="0079241C"/>
    <w:rsid w:val="00792B27"/>
    <w:rsid w:val="00792BEE"/>
    <w:rsid w:val="00792BF5"/>
    <w:rsid w:val="00792C8A"/>
    <w:rsid w:val="00792CC2"/>
    <w:rsid w:val="00792D4C"/>
    <w:rsid w:val="00793579"/>
    <w:rsid w:val="0079357F"/>
    <w:rsid w:val="007938AD"/>
    <w:rsid w:val="007938B4"/>
    <w:rsid w:val="00793A95"/>
    <w:rsid w:val="007943F0"/>
    <w:rsid w:val="00794B92"/>
    <w:rsid w:val="00794F2B"/>
    <w:rsid w:val="00795020"/>
    <w:rsid w:val="00795055"/>
    <w:rsid w:val="0079531A"/>
    <w:rsid w:val="00795570"/>
    <w:rsid w:val="00795867"/>
    <w:rsid w:val="00795871"/>
    <w:rsid w:val="00795C35"/>
    <w:rsid w:val="00795EA4"/>
    <w:rsid w:val="00795FF8"/>
    <w:rsid w:val="00796091"/>
    <w:rsid w:val="0079661A"/>
    <w:rsid w:val="00796720"/>
    <w:rsid w:val="0079673C"/>
    <w:rsid w:val="00796D69"/>
    <w:rsid w:val="00796E72"/>
    <w:rsid w:val="00796E8D"/>
    <w:rsid w:val="00796F47"/>
    <w:rsid w:val="00797072"/>
    <w:rsid w:val="0079709C"/>
    <w:rsid w:val="007973B5"/>
    <w:rsid w:val="00797670"/>
    <w:rsid w:val="00797B78"/>
    <w:rsid w:val="00797F27"/>
    <w:rsid w:val="007A0158"/>
    <w:rsid w:val="007A0306"/>
    <w:rsid w:val="007A0705"/>
    <w:rsid w:val="007A08B2"/>
    <w:rsid w:val="007A099C"/>
    <w:rsid w:val="007A1203"/>
    <w:rsid w:val="007A1FBD"/>
    <w:rsid w:val="007A264C"/>
    <w:rsid w:val="007A27E6"/>
    <w:rsid w:val="007A2A1E"/>
    <w:rsid w:val="007A343F"/>
    <w:rsid w:val="007A34BC"/>
    <w:rsid w:val="007A3576"/>
    <w:rsid w:val="007A35A3"/>
    <w:rsid w:val="007A3A07"/>
    <w:rsid w:val="007A3B0A"/>
    <w:rsid w:val="007A3E18"/>
    <w:rsid w:val="007A3FED"/>
    <w:rsid w:val="007A41D0"/>
    <w:rsid w:val="007A4261"/>
    <w:rsid w:val="007A42C0"/>
    <w:rsid w:val="007A438D"/>
    <w:rsid w:val="007A43ED"/>
    <w:rsid w:val="007A4B8B"/>
    <w:rsid w:val="007A4BD1"/>
    <w:rsid w:val="007A4D45"/>
    <w:rsid w:val="007A4DBF"/>
    <w:rsid w:val="007A566A"/>
    <w:rsid w:val="007A5884"/>
    <w:rsid w:val="007A5950"/>
    <w:rsid w:val="007A5A89"/>
    <w:rsid w:val="007A5AB6"/>
    <w:rsid w:val="007A5ADF"/>
    <w:rsid w:val="007A5C25"/>
    <w:rsid w:val="007A5FA0"/>
    <w:rsid w:val="007A62C7"/>
    <w:rsid w:val="007A649A"/>
    <w:rsid w:val="007A6D76"/>
    <w:rsid w:val="007A6FF7"/>
    <w:rsid w:val="007A7635"/>
    <w:rsid w:val="007A76CB"/>
    <w:rsid w:val="007A783D"/>
    <w:rsid w:val="007A7D6E"/>
    <w:rsid w:val="007A7FC9"/>
    <w:rsid w:val="007B0106"/>
    <w:rsid w:val="007B07D0"/>
    <w:rsid w:val="007B0F58"/>
    <w:rsid w:val="007B12FA"/>
    <w:rsid w:val="007B131E"/>
    <w:rsid w:val="007B1412"/>
    <w:rsid w:val="007B1B02"/>
    <w:rsid w:val="007B1B6F"/>
    <w:rsid w:val="007B1C6E"/>
    <w:rsid w:val="007B1F9C"/>
    <w:rsid w:val="007B24A3"/>
    <w:rsid w:val="007B2535"/>
    <w:rsid w:val="007B25A5"/>
    <w:rsid w:val="007B279C"/>
    <w:rsid w:val="007B2924"/>
    <w:rsid w:val="007B2A06"/>
    <w:rsid w:val="007B323D"/>
    <w:rsid w:val="007B3602"/>
    <w:rsid w:val="007B3603"/>
    <w:rsid w:val="007B3789"/>
    <w:rsid w:val="007B37CC"/>
    <w:rsid w:val="007B3A02"/>
    <w:rsid w:val="007B3B5A"/>
    <w:rsid w:val="007B3E72"/>
    <w:rsid w:val="007B4D36"/>
    <w:rsid w:val="007B4D67"/>
    <w:rsid w:val="007B4EC2"/>
    <w:rsid w:val="007B5055"/>
    <w:rsid w:val="007B549F"/>
    <w:rsid w:val="007B54B9"/>
    <w:rsid w:val="007B5770"/>
    <w:rsid w:val="007B57A4"/>
    <w:rsid w:val="007B583F"/>
    <w:rsid w:val="007B5858"/>
    <w:rsid w:val="007B5A63"/>
    <w:rsid w:val="007B5CC7"/>
    <w:rsid w:val="007B5E73"/>
    <w:rsid w:val="007B62B0"/>
    <w:rsid w:val="007B6328"/>
    <w:rsid w:val="007B6689"/>
    <w:rsid w:val="007B6B61"/>
    <w:rsid w:val="007B6D7A"/>
    <w:rsid w:val="007B6DF8"/>
    <w:rsid w:val="007B6ED4"/>
    <w:rsid w:val="007B7137"/>
    <w:rsid w:val="007B7269"/>
    <w:rsid w:val="007B7679"/>
    <w:rsid w:val="007B7880"/>
    <w:rsid w:val="007B7E43"/>
    <w:rsid w:val="007C0450"/>
    <w:rsid w:val="007C05D8"/>
    <w:rsid w:val="007C0D92"/>
    <w:rsid w:val="007C10EB"/>
    <w:rsid w:val="007C1162"/>
    <w:rsid w:val="007C136C"/>
    <w:rsid w:val="007C1455"/>
    <w:rsid w:val="007C1540"/>
    <w:rsid w:val="007C1952"/>
    <w:rsid w:val="007C1C50"/>
    <w:rsid w:val="007C1FC2"/>
    <w:rsid w:val="007C2214"/>
    <w:rsid w:val="007C27FE"/>
    <w:rsid w:val="007C2A1A"/>
    <w:rsid w:val="007C2B4D"/>
    <w:rsid w:val="007C2B59"/>
    <w:rsid w:val="007C304F"/>
    <w:rsid w:val="007C3A5B"/>
    <w:rsid w:val="007C3AEA"/>
    <w:rsid w:val="007C3B52"/>
    <w:rsid w:val="007C3BE8"/>
    <w:rsid w:val="007C3D96"/>
    <w:rsid w:val="007C3EAA"/>
    <w:rsid w:val="007C406C"/>
    <w:rsid w:val="007C439E"/>
    <w:rsid w:val="007C452E"/>
    <w:rsid w:val="007C4A52"/>
    <w:rsid w:val="007C4C20"/>
    <w:rsid w:val="007C4E14"/>
    <w:rsid w:val="007C4F99"/>
    <w:rsid w:val="007C52AC"/>
    <w:rsid w:val="007C5331"/>
    <w:rsid w:val="007C5427"/>
    <w:rsid w:val="007C54BF"/>
    <w:rsid w:val="007C54F6"/>
    <w:rsid w:val="007C55F9"/>
    <w:rsid w:val="007C560F"/>
    <w:rsid w:val="007C5A52"/>
    <w:rsid w:val="007C5A62"/>
    <w:rsid w:val="007C5A86"/>
    <w:rsid w:val="007C5E55"/>
    <w:rsid w:val="007C5E65"/>
    <w:rsid w:val="007C5E86"/>
    <w:rsid w:val="007C5E93"/>
    <w:rsid w:val="007C5E94"/>
    <w:rsid w:val="007C638E"/>
    <w:rsid w:val="007C696D"/>
    <w:rsid w:val="007C6A38"/>
    <w:rsid w:val="007C6B48"/>
    <w:rsid w:val="007C6CEF"/>
    <w:rsid w:val="007C77E3"/>
    <w:rsid w:val="007C7A1D"/>
    <w:rsid w:val="007C7AE1"/>
    <w:rsid w:val="007C7CC6"/>
    <w:rsid w:val="007C7DAE"/>
    <w:rsid w:val="007D000A"/>
    <w:rsid w:val="007D01B2"/>
    <w:rsid w:val="007D024C"/>
    <w:rsid w:val="007D027E"/>
    <w:rsid w:val="007D045D"/>
    <w:rsid w:val="007D05AE"/>
    <w:rsid w:val="007D09F4"/>
    <w:rsid w:val="007D0BBA"/>
    <w:rsid w:val="007D0E63"/>
    <w:rsid w:val="007D1014"/>
    <w:rsid w:val="007D1065"/>
    <w:rsid w:val="007D12B5"/>
    <w:rsid w:val="007D13BE"/>
    <w:rsid w:val="007D13C0"/>
    <w:rsid w:val="007D149B"/>
    <w:rsid w:val="007D14D6"/>
    <w:rsid w:val="007D14DD"/>
    <w:rsid w:val="007D1660"/>
    <w:rsid w:val="007D180E"/>
    <w:rsid w:val="007D184A"/>
    <w:rsid w:val="007D18E8"/>
    <w:rsid w:val="007D1A94"/>
    <w:rsid w:val="007D1D2E"/>
    <w:rsid w:val="007D2BAA"/>
    <w:rsid w:val="007D2EE2"/>
    <w:rsid w:val="007D2F34"/>
    <w:rsid w:val="007D378E"/>
    <w:rsid w:val="007D39BC"/>
    <w:rsid w:val="007D3A49"/>
    <w:rsid w:val="007D3A6B"/>
    <w:rsid w:val="007D3ABC"/>
    <w:rsid w:val="007D3DF5"/>
    <w:rsid w:val="007D3DFD"/>
    <w:rsid w:val="007D3E04"/>
    <w:rsid w:val="007D3EF3"/>
    <w:rsid w:val="007D403C"/>
    <w:rsid w:val="007D4662"/>
    <w:rsid w:val="007D47A4"/>
    <w:rsid w:val="007D483C"/>
    <w:rsid w:val="007D4A83"/>
    <w:rsid w:val="007D4ADE"/>
    <w:rsid w:val="007D4D4F"/>
    <w:rsid w:val="007D5011"/>
    <w:rsid w:val="007D5399"/>
    <w:rsid w:val="007D58A5"/>
    <w:rsid w:val="007D59C1"/>
    <w:rsid w:val="007D5AA3"/>
    <w:rsid w:val="007D5DF4"/>
    <w:rsid w:val="007D5E97"/>
    <w:rsid w:val="007D5FF7"/>
    <w:rsid w:val="007D642E"/>
    <w:rsid w:val="007D657E"/>
    <w:rsid w:val="007D65F9"/>
    <w:rsid w:val="007D6941"/>
    <w:rsid w:val="007D6A84"/>
    <w:rsid w:val="007D6B86"/>
    <w:rsid w:val="007D6BBA"/>
    <w:rsid w:val="007D6DDD"/>
    <w:rsid w:val="007D6E53"/>
    <w:rsid w:val="007D6E74"/>
    <w:rsid w:val="007D6EF5"/>
    <w:rsid w:val="007D739E"/>
    <w:rsid w:val="007D7CA8"/>
    <w:rsid w:val="007D7ED5"/>
    <w:rsid w:val="007D7F88"/>
    <w:rsid w:val="007E00BD"/>
    <w:rsid w:val="007E046B"/>
    <w:rsid w:val="007E067E"/>
    <w:rsid w:val="007E0694"/>
    <w:rsid w:val="007E0791"/>
    <w:rsid w:val="007E0AA1"/>
    <w:rsid w:val="007E1031"/>
    <w:rsid w:val="007E1056"/>
    <w:rsid w:val="007E1149"/>
    <w:rsid w:val="007E11C8"/>
    <w:rsid w:val="007E1455"/>
    <w:rsid w:val="007E146F"/>
    <w:rsid w:val="007E1491"/>
    <w:rsid w:val="007E1604"/>
    <w:rsid w:val="007E1A03"/>
    <w:rsid w:val="007E1CBD"/>
    <w:rsid w:val="007E1E2D"/>
    <w:rsid w:val="007E1F7D"/>
    <w:rsid w:val="007E201D"/>
    <w:rsid w:val="007E2079"/>
    <w:rsid w:val="007E22B4"/>
    <w:rsid w:val="007E259F"/>
    <w:rsid w:val="007E2783"/>
    <w:rsid w:val="007E280D"/>
    <w:rsid w:val="007E2CD7"/>
    <w:rsid w:val="007E2EC7"/>
    <w:rsid w:val="007E2F6A"/>
    <w:rsid w:val="007E30E7"/>
    <w:rsid w:val="007E34B0"/>
    <w:rsid w:val="007E3744"/>
    <w:rsid w:val="007E38C2"/>
    <w:rsid w:val="007E3BE4"/>
    <w:rsid w:val="007E3D08"/>
    <w:rsid w:val="007E3D51"/>
    <w:rsid w:val="007E3E5C"/>
    <w:rsid w:val="007E44BB"/>
    <w:rsid w:val="007E44D5"/>
    <w:rsid w:val="007E4537"/>
    <w:rsid w:val="007E4667"/>
    <w:rsid w:val="007E46C8"/>
    <w:rsid w:val="007E46CE"/>
    <w:rsid w:val="007E46D4"/>
    <w:rsid w:val="007E48B9"/>
    <w:rsid w:val="007E4A88"/>
    <w:rsid w:val="007E4EA7"/>
    <w:rsid w:val="007E506E"/>
    <w:rsid w:val="007E507F"/>
    <w:rsid w:val="007E524F"/>
    <w:rsid w:val="007E5294"/>
    <w:rsid w:val="007E533C"/>
    <w:rsid w:val="007E541C"/>
    <w:rsid w:val="007E555C"/>
    <w:rsid w:val="007E5613"/>
    <w:rsid w:val="007E56F3"/>
    <w:rsid w:val="007E58E0"/>
    <w:rsid w:val="007E5913"/>
    <w:rsid w:val="007E5D57"/>
    <w:rsid w:val="007E5EB0"/>
    <w:rsid w:val="007E5FFC"/>
    <w:rsid w:val="007E61CB"/>
    <w:rsid w:val="007E6341"/>
    <w:rsid w:val="007E6392"/>
    <w:rsid w:val="007E6608"/>
    <w:rsid w:val="007E668C"/>
    <w:rsid w:val="007E66EE"/>
    <w:rsid w:val="007E6861"/>
    <w:rsid w:val="007E6BE0"/>
    <w:rsid w:val="007E6E15"/>
    <w:rsid w:val="007E6E44"/>
    <w:rsid w:val="007E713F"/>
    <w:rsid w:val="007E71B5"/>
    <w:rsid w:val="007E72F0"/>
    <w:rsid w:val="007E7469"/>
    <w:rsid w:val="007E7AA6"/>
    <w:rsid w:val="007E7AE5"/>
    <w:rsid w:val="007E7C02"/>
    <w:rsid w:val="007E7D87"/>
    <w:rsid w:val="007E7F9F"/>
    <w:rsid w:val="007F02A9"/>
    <w:rsid w:val="007F0382"/>
    <w:rsid w:val="007F0404"/>
    <w:rsid w:val="007F0840"/>
    <w:rsid w:val="007F0863"/>
    <w:rsid w:val="007F0ADD"/>
    <w:rsid w:val="007F1067"/>
    <w:rsid w:val="007F10AC"/>
    <w:rsid w:val="007F114B"/>
    <w:rsid w:val="007F12C7"/>
    <w:rsid w:val="007F14B2"/>
    <w:rsid w:val="007F1787"/>
    <w:rsid w:val="007F1B40"/>
    <w:rsid w:val="007F1D4A"/>
    <w:rsid w:val="007F1DD5"/>
    <w:rsid w:val="007F1F79"/>
    <w:rsid w:val="007F1FEB"/>
    <w:rsid w:val="007F2208"/>
    <w:rsid w:val="007F2903"/>
    <w:rsid w:val="007F29ED"/>
    <w:rsid w:val="007F2AFE"/>
    <w:rsid w:val="007F2C82"/>
    <w:rsid w:val="007F2CDB"/>
    <w:rsid w:val="007F2D22"/>
    <w:rsid w:val="007F2DC4"/>
    <w:rsid w:val="007F2EB9"/>
    <w:rsid w:val="007F352C"/>
    <w:rsid w:val="007F371B"/>
    <w:rsid w:val="007F3812"/>
    <w:rsid w:val="007F3920"/>
    <w:rsid w:val="007F3A91"/>
    <w:rsid w:val="007F3BED"/>
    <w:rsid w:val="007F3F9B"/>
    <w:rsid w:val="007F48C0"/>
    <w:rsid w:val="007F49AA"/>
    <w:rsid w:val="007F4BE4"/>
    <w:rsid w:val="007F50EA"/>
    <w:rsid w:val="007F5106"/>
    <w:rsid w:val="007F529E"/>
    <w:rsid w:val="007F5564"/>
    <w:rsid w:val="007F5591"/>
    <w:rsid w:val="007F5AEA"/>
    <w:rsid w:val="007F5CEE"/>
    <w:rsid w:val="007F5E9B"/>
    <w:rsid w:val="007F6168"/>
    <w:rsid w:val="007F6454"/>
    <w:rsid w:val="007F6D75"/>
    <w:rsid w:val="007F6F13"/>
    <w:rsid w:val="007F74E0"/>
    <w:rsid w:val="007F76DE"/>
    <w:rsid w:val="007F7996"/>
    <w:rsid w:val="007F7B95"/>
    <w:rsid w:val="007F7D45"/>
    <w:rsid w:val="00800064"/>
    <w:rsid w:val="0080025D"/>
    <w:rsid w:val="008002A5"/>
    <w:rsid w:val="00800742"/>
    <w:rsid w:val="00800937"/>
    <w:rsid w:val="00800D58"/>
    <w:rsid w:val="0080105E"/>
    <w:rsid w:val="008010C1"/>
    <w:rsid w:val="008013FB"/>
    <w:rsid w:val="0080154D"/>
    <w:rsid w:val="00801823"/>
    <w:rsid w:val="00801A67"/>
    <w:rsid w:val="00801B59"/>
    <w:rsid w:val="00801B97"/>
    <w:rsid w:val="00801DEF"/>
    <w:rsid w:val="008021AA"/>
    <w:rsid w:val="00802261"/>
    <w:rsid w:val="0080229C"/>
    <w:rsid w:val="00802964"/>
    <w:rsid w:val="00802CCA"/>
    <w:rsid w:val="00802CE6"/>
    <w:rsid w:val="00802DA6"/>
    <w:rsid w:val="00802DD9"/>
    <w:rsid w:val="00802E30"/>
    <w:rsid w:val="00802F00"/>
    <w:rsid w:val="008031C1"/>
    <w:rsid w:val="0080390E"/>
    <w:rsid w:val="00803990"/>
    <w:rsid w:val="00803CF8"/>
    <w:rsid w:val="00803F95"/>
    <w:rsid w:val="008040D9"/>
    <w:rsid w:val="008044A0"/>
    <w:rsid w:val="00804590"/>
    <w:rsid w:val="0080463B"/>
    <w:rsid w:val="00804745"/>
    <w:rsid w:val="00804775"/>
    <w:rsid w:val="00804885"/>
    <w:rsid w:val="0080492A"/>
    <w:rsid w:val="00804B18"/>
    <w:rsid w:val="00804BB1"/>
    <w:rsid w:val="00804D69"/>
    <w:rsid w:val="00806945"/>
    <w:rsid w:val="00806A3E"/>
    <w:rsid w:val="00806BEC"/>
    <w:rsid w:val="00806E7B"/>
    <w:rsid w:val="0080725A"/>
    <w:rsid w:val="00807277"/>
    <w:rsid w:val="00807B64"/>
    <w:rsid w:val="00807E2B"/>
    <w:rsid w:val="008104A7"/>
    <w:rsid w:val="008104B7"/>
    <w:rsid w:val="008108D1"/>
    <w:rsid w:val="008109AC"/>
    <w:rsid w:val="00810DB9"/>
    <w:rsid w:val="00810EDC"/>
    <w:rsid w:val="00811490"/>
    <w:rsid w:val="0081152F"/>
    <w:rsid w:val="00811D01"/>
    <w:rsid w:val="00811DE8"/>
    <w:rsid w:val="00811E1C"/>
    <w:rsid w:val="00811EE7"/>
    <w:rsid w:val="00811F58"/>
    <w:rsid w:val="00812114"/>
    <w:rsid w:val="00812822"/>
    <w:rsid w:val="00812D50"/>
    <w:rsid w:val="00812E7D"/>
    <w:rsid w:val="00812F5E"/>
    <w:rsid w:val="0081341F"/>
    <w:rsid w:val="00813624"/>
    <w:rsid w:val="00813DD1"/>
    <w:rsid w:val="00813E2D"/>
    <w:rsid w:val="0081411A"/>
    <w:rsid w:val="008145F2"/>
    <w:rsid w:val="00814667"/>
    <w:rsid w:val="008149F1"/>
    <w:rsid w:val="00814D15"/>
    <w:rsid w:val="00814D69"/>
    <w:rsid w:val="00814DB1"/>
    <w:rsid w:val="00814FB5"/>
    <w:rsid w:val="0081527B"/>
    <w:rsid w:val="00815362"/>
    <w:rsid w:val="008154BD"/>
    <w:rsid w:val="00815713"/>
    <w:rsid w:val="0081579C"/>
    <w:rsid w:val="00815856"/>
    <w:rsid w:val="00815C45"/>
    <w:rsid w:val="00815F53"/>
    <w:rsid w:val="008161CD"/>
    <w:rsid w:val="00816223"/>
    <w:rsid w:val="0081624B"/>
    <w:rsid w:val="008165EF"/>
    <w:rsid w:val="00816613"/>
    <w:rsid w:val="00816761"/>
    <w:rsid w:val="0081680E"/>
    <w:rsid w:val="00816BD3"/>
    <w:rsid w:val="00816F45"/>
    <w:rsid w:val="00817000"/>
    <w:rsid w:val="0081731B"/>
    <w:rsid w:val="00817408"/>
    <w:rsid w:val="00817620"/>
    <w:rsid w:val="00817858"/>
    <w:rsid w:val="0081786B"/>
    <w:rsid w:val="00817A9C"/>
    <w:rsid w:val="00817E6D"/>
    <w:rsid w:val="0082036B"/>
    <w:rsid w:val="00820448"/>
    <w:rsid w:val="0082087D"/>
    <w:rsid w:val="00820DB5"/>
    <w:rsid w:val="00820EA8"/>
    <w:rsid w:val="00821070"/>
    <w:rsid w:val="00821245"/>
    <w:rsid w:val="008212FC"/>
    <w:rsid w:val="008215AF"/>
    <w:rsid w:val="008218CD"/>
    <w:rsid w:val="00821E3B"/>
    <w:rsid w:val="0082267F"/>
    <w:rsid w:val="008227A0"/>
    <w:rsid w:val="00822A6D"/>
    <w:rsid w:val="00822AB9"/>
    <w:rsid w:val="00822CBB"/>
    <w:rsid w:val="00822E96"/>
    <w:rsid w:val="00822EB1"/>
    <w:rsid w:val="00822F31"/>
    <w:rsid w:val="0082313B"/>
    <w:rsid w:val="008231C4"/>
    <w:rsid w:val="0082324B"/>
    <w:rsid w:val="008232FD"/>
    <w:rsid w:val="0082345B"/>
    <w:rsid w:val="008234A8"/>
    <w:rsid w:val="008237CB"/>
    <w:rsid w:val="0082388D"/>
    <w:rsid w:val="008238C0"/>
    <w:rsid w:val="00823B6D"/>
    <w:rsid w:val="00823BF1"/>
    <w:rsid w:val="00823D7D"/>
    <w:rsid w:val="008242ED"/>
    <w:rsid w:val="008244C8"/>
    <w:rsid w:val="00824687"/>
    <w:rsid w:val="00824701"/>
    <w:rsid w:val="008247DF"/>
    <w:rsid w:val="00824B0B"/>
    <w:rsid w:val="00824CBB"/>
    <w:rsid w:val="00824FE2"/>
    <w:rsid w:val="0082503E"/>
    <w:rsid w:val="008250EE"/>
    <w:rsid w:val="0082514E"/>
    <w:rsid w:val="0082522F"/>
    <w:rsid w:val="00825333"/>
    <w:rsid w:val="0082579B"/>
    <w:rsid w:val="008259F8"/>
    <w:rsid w:val="00825A86"/>
    <w:rsid w:val="00825BC4"/>
    <w:rsid w:val="008260FD"/>
    <w:rsid w:val="008262A6"/>
    <w:rsid w:val="008266B5"/>
    <w:rsid w:val="008269B6"/>
    <w:rsid w:val="00826B10"/>
    <w:rsid w:val="00826EE6"/>
    <w:rsid w:val="00826F11"/>
    <w:rsid w:val="00827196"/>
    <w:rsid w:val="008279E4"/>
    <w:rsid w:val="00827A02"/>
    <w:rsid w:val="00827A15"/>
    <w:rsid w:val="00827A3C"/>
    <w:rsid w:val="008300E4"/>
    <w:rsid w:val="0083044C"/>
    <w:rsid w:val="008304B4"/>
    <w:rsid w:val="00830768"/>
    <w:rsid w:val="00830B38"/>
    <w:rsid w:val="00830C5C"/>
    <w:rsid w:val="00830DFC"/>
    <w:rsid w:val="00830FCC"/>
    <w:rsid w:val="00831204"/>
    <w:rsid w:val="00831420"/>
    <w:rsid w:val="0083146A"/>
    <w:rsid w:val="008315F0"/>
    <w:rsid w:val="00831966"/>
    <w:rsid w:val="00831B17"/>
    <w:rsid w:val="00831BAB"/>
    <w:rsid w:val="00831C32"/>
    <w:rsid w:val="00832092"/>
    <w:rsid w:val="008322BA"/>
    <w:rsid w:val="008322F4"/>
    <w:rsid w:val="00832480"/>
    <w:rsid w:val="008325FC"/>
    <w:rsid w:val="0083260D"/>
    <w:rsid w:val="00832A90"/>
    <w:rsid w:val="00832B45"/>
    <w:rsid w:val="00832B52"/>
    <w:rsid w:val="00832E44"/>
    <w:rsid w:val="00833080"/>
    <w:rsid w:val="00833087"/>
    <w:rsid w:val="008330B5"/>
    <w:rsid w:val="00833235"/>
    <w:rsid w:val="008333C2"/>
    <w:rsid w:val="008333C3"/>
    <w:rsid w:val="0083368B"/>
    <w:rsid w:val="0083375B"/>
    <w:rsid w:val="00833C9C"/>
    <w:rsid w:val="00833DEE"/>
    <w:rsid w:val="00833E58"/>
    <w:rsid w:val="00833F2F"/>
    <w:rsid w:val="00833FA1"/>
    <w:rsid w:val="00834000"/>
    <w:rsid w:val="00834284"/>
    <w:rsid w:val="008342AF"/>
    <w:rsid w:val="0083439F"/>
    <w:rsid w:val="008344A3"/>
    <w:rsid w:val="008349A9"/>
    <w:rsid w:val="00834C34"/>
    <w:rsid w:val="00834C48"/>
    <w:rsid w:val="00834ECE"/>
    <w:rsid w:val="00835585"/>
    <w:rsid w:val="00835B68"/>
    <w:rsid w:val="00835BC1"/>
    <w:rsid w:val="00835CB6"/>
    <w:rsid w:val="00835ED6"/>
    <w:rsid w:val="00835F4B"/>
    <w:rsid w:val="00835FBA"/>
    <w:rsid w:val="0083604F"/>
    <w:rsid w:val="008362F4"/>
    <w:rsid w:val="00836449"/>
    <w:rsid w:val="00836496"/>
    <w:rsid w:val="008364B6"/>
    <w:rsid w:val="0083650F"/>
    <w:rsid w:val="008367F0"/>
    <w:rsid w:val="00836B97"/>
    <w:rsid w:val="00837192"/>
    <w:rsid w:val="008371EA"/>
    <w:rsid w:val="008372BD"/>
    <w:rsid w:val="008372DB"/>
    <w:rsid w:val="008376E7"/>
    <w:rsid w:val="00837935"/>
    <w:rsid w:val="00837BE9"/>
    <w:rsid w:val="00837DCE"/>
    <w:rsid w:val="00837ECA"/>
    <w:rsid w:val="00840151"/>
    <w:rsid w:val="008403A5"/>
    <w:rsid w:val="00840498"/>
    <w:rsid w:val="00840774"/>
    <w:rsid w:val="00840A7E"/>
    <w:rsid w:val="00840AC8"/>
    <w:rsid w:val="00840BC9"/>
    <w:rsid w:val="00840C2E"/>
    <w:rsid w:val="00841048"/>
    <w:rsid w:val="008411E9"/>
    <w:rsid w:val="00842234"/>
    <w:rsid w:val="00842591"/>
    <w:rsid w:val="0084286F"/>
    <w:rsid w:val="0084290E"/>
    <w:rsid w:val="00842E29"/>
    <w:rsid w:val="00842ECE"/>
    <w:rsid w:val="00843308"/>
    <w:rsid w:val="00843324"/>
    <w:rsid w:val="0084350B"/>
    <w:rsid w:val="00843684"/>
    <w:rsid w:val="0084379E"/>
    <w:rsid w:val="00843805"/>
    <w:rsid w:val="00843AFE"/>
    <w:rsid w:val="00843D11"/>
    <w:rsid w:val="0084408A"/>
    <w:rsid w:val="0084409B"/>
    <w:rsid w:val="00844234"/>
    <w:rsid w:val="00844875"/>
    <w:rsid w:val="00844AC6"/>
    <w:rsid w:val="00844C3B"/>
    <w:rsid w:val="00844DBD"/>
    <w:rsid w:val="00844F24"/>
    <w:rsid w:val="00844F62"/>
    <w:rsid w:val="00845460"/>
    <w:rsid w:val="00845643"/>
    <w:rsid w:val="0084594D"/>
    <w:rsid w:val="00845FCA"/>
    <w:rsid w:val="008463DB"/>
    <w:rsid w:val="00846508"/>
    <w:rsid w:val="00846808"/>
    <w:rsid w:val="008468DF"/>
    <w:rsid w:val="00847171"/>
    <w:rsid w:val="00847184"/>
    <w:rsid w:val="008476F8"/>
    <w:rsid w:val="00847727"/>
    <w:rsid w:val="00847746"/>
    <w:rsid w:val="008477E0"/>
    <w:rsid w:val="00847F45"/>
    <w:rsid w:val="00847F51"/>
    <w:rsid w:val="0085013C"/>
    <w:rsid w:val="00850243"/>
    <w:rsid w:val="00850296"/>
    <w:rsid w:val="008502D6"/>
    <w:rsid w:val="008503AE"/>
    <w:rsid w:val="0085057D"/>
    <w:rsid w:val="008507FC"/>
    <w:rsid w:val="008508AE"/>
    <w:rsid w:val="00850A13"/>
    <w:rsid w:val="00850DFD"/>
    <w:rsid w:val="0085106B"/>
    <w:rsid w:val="0085179B"/>
    <w:rsid w:val="008517BA"/>
    <w:rsid w:val="00851A02"/>
    <w:rsid w:val="00851D98"/>
    <w:rsid w:val="00851E20"/>
    <w:rsid w:val="00851E79"/>
    <w:rsid w:val="00851EE5"/>
    <w:rsid w:val="0085211C"/>
    <w:rsid w:val="0085212C"/>
    <w:rsid w:val="008523A6"/>
    <w:rsid w:val="00852415"/>
    <w:rsid w:val="008527AB"/>
    <w:rsid w:val="0085289A"/>
    <w:rsid w:val="0085289E"/>
    <w:rsid w:val="00852DCF"/>
    <w:rsid w:val="008535E9"/>
    <w:rsid w:val="0085372B"/>
    <w:rsid w:val="008537F4"/>
    <w:rsid w:val="00853D08"/>
    <w:rsid w:val="008540C8"/>
    <w:rsid w:val="008541C5"/>
    <w:rsid w:val="00854249"/>
    <w:rsid w:val="0085483B"/>
    <w:rsid w:val="00854849"/>
    <w:rsid w:val="008549AC"/>
    <w:rsid w:val="00854B8A"/>
    <w:rsid w:val="00854BDF"/>
    <w:rsid w:val="00854DC5"/>
    <w:rsid w:val="00855039"/>
    <w:rsid w:val="00855326"/>
    <w:rsid w:val="0085552F"/>
    <w:rsid w:val="00855858"/>
    <w:rsid w:val="008558CC"/>
    <w:rsid w:val="0085594F"/>
    <w:rsid w:val="00856433"/>
    <w:rsid w:val="008566A8"/>
    <w:rsid w:val="00856978"/>
    <w:rsid w:val="00856CE1"/>
    <w:rsid w:val="00856E9E"/>
    <w:rsid w:val="00857165"/>
    <w:rsid w:val="00857369"/>
    <w:rsid w:val="0085746C"/>
    <w:rsid w:val="0085759A"/>
    <w:rsid w:val="00857766"/>
    <w:rsid w:val="00857A69"/>
    <w:rsid w:val="00857E07"/>
    <w:rsid w:val="00857F5D"/>
    <w:rsid w:val="00860315"/>
    <w:rsid w:val="0086039B"/>
    <w:rsid w:val="00860501"/>
    <w:rsid w:val="00860A9B"/>
    <w:rsid w:val="0086122C"/>
    <w:rsid w:val="00861A6E"/>
    <w:rsid w:val="00861D1E"/>
    <w:rsid w:val="00861F09"/>
    <w:rsid w:val="00862055"/>
    <w:rsid w:val="008620FD"/>
    <w:rsid w:val="00862148"/>
    <w:rsid w:val="008621DD"/>
    <w:rsid w:val="00862451"/>
    <w:rsid w:val="00862878"/>
    <w:rsid w:val="00862884"/>
    <w:rsid w:val="00862942"/>
    <w:rsid w:val="00862990"/>
    <w:rsid w:val="00862E8D"/>
    <w:rsid w:val="008639A7"/>
    <w:rsid w:val="00863B2C"/>
    <w:rsid w:val="00864032"/>
    <w:rsid w:val="008642A1"/>
    <w:rsid w:val="00864545"/>
    <w:rsid w:val="00864FD0"/>
    <w:rsid w:val="0086505F"/>
    <w:rsid w:val="008651F8"/>
    <w:rsid w:val="00865391"/>
    <w:rsid w:val="00865510"/>
    <w:rsid w:val="0086568F"/>
    <w:rsid w:val="00865A91"/>
    <w:rsid w:val="00866182"/>
    <w:rsid w:val="00866347"/>
    <w:rsid w:val="008664FD"/>
    <w:rsid w:val="00866640"/>
    <w:rsid w:val="0086674E"/>
    <w:rsid w:val="00866777"/>
    <w:rsid w:val="00866805"/>
    <w:rsid w:val="00866C99"/>
    <w:rsid w:val="00866EBC"/>
    <w:rsid w:val="00867474"/>
    <w:rsid w:val="0086750E"/>
    <w:rsid w:val="008679A3"/>
    <w:rsid w:val="008679E1"/>
    <w:rsid w:val="00867FC0"/>
    <w:rsid w:val="0087007E"/>
    <w:rsid w:val="00870215"/>
    <w:rsid w:val="008703E8"/>
    <w:rsid w:val="008703F2"/>
    <w:rsid w:val="008704EB"/>
    <w:rsid w:val="00870534"/>
    <w:rsid w:val="00870745"/>
    <w:rsid w:val="008707CB"/>
    <w:rsid w:val="00870955"/>
    <w:rsid w:val="008717C8"/>
    <w:rsid w:val="008718C0"/>
    <w:rsid w:val="00871942"/>
    <w:rsid w:val="00871A32"/>
    <w:rsid w:val="00871B8D"/>
    <w:rsid w:val="00871F2A"/>
    <w:rsid w:val="0087208F"/>
    <w:rsid w:val="0087225A"/>
    <w:rsid w:val="0087240A"/>
    <w:rsid w:val="008726E6"/>
    <w:rsid w:val="0087276D"/>
    <w:rsid w:val="00872934"/>
    <w:rsid w:val="00872943"/>
    <w:rsid w:val="00872ADA"/>
    <w:rsid w:val="00873045"/>
    <w:rsid w:val="0087308A"/>
    <w:rsid w:val="00873570"/>
    <w:rsid w:val="00873606"/>
    <w:rsid w:val="00873800"/>
    <w:rsid w:val="00873805"/>
    <w:rsid w:val="008738CC"/>
    <w:rsid w:val="008739DD"/>
    <w:rsid w:val="00873AD3"/>
    <w:rsid w:val="00873F08"/>
    <w:rsid w:val="00874092"/>
    <w:rsid w:val="008744C3"/>
    <w:rsid w:val="00874645"/>
    <w:rsid w:val="00874C28"/>
    <w:rsid w:val="00874FD6"/>
    <w:rsid w:val="008752B4"/>
    <w:rsid w:val="008752BD"/>
    <w:rsid w:val="0087530B"/>
    <w:rsid w:val="00875464"/>
    <w:rsid w:val="00875562"/>
    <w:rsid w:val="00875634"/>
    <w:rsid w:val="008757C6"/>
    <w:rsid w:val="00875839"/>
    <w:rsid w:val="008758A7"/>
    <w:rsid w:val="00875B87"/>
    <w:rsid w:val="00875C21"/>
    <w:rsid w:val="00875EA4"/>
    <w:rsid w:val="008760ED"/>
    <w:rsid w:val="008764F8"/>
    <w:rsid w:val="00876519"/>
    <w:rsid w:val="00876677"/>
    <w:rsid w:val="0087681E"/>
    <w:rsid w:val="00876A41"/>
    <w:rsid w:val="00876AE2"/>
    <w:rsid w:val="00876B83"/>
    <w:rsid w:val="00876C4F"/>
    <w:rsid w:val="008778DB"/>
    <w:rsid w:val="00877A37"/>
    <w:rsid w:val="00877A99"/>
    <w:rsid w:val="00877D2E"/>
    <w:rsid w:val="00877D9F"/>
    <w:rsid w:val="00877DC8"/>
    <w:rsid w:val="00877EF6"/>
    <w:rsid w:val="00877FA9"/>
    <w:rsid w:val="00877FAE"/>
    <w:rsid w:val="00877FE3"/>
    <w:rsid w:val="00880042"/>
    <w:rsid w:val="008803FA"/>
    <w:rsid w:val="00880433"/>
    <w:rsid w:val="008804EB"/>
    <w:rsid w:val="00880711"/>
    <w:rsid w:val="00880808"/>
    <w:rsid w:val="00880AAC"/>
    <w:rsid w:val="00880C24"/>
    <w:rsid w:val="00880DBF"/>
    <w:rsid w:val="00880E9D"/>
    <w:rsid w:val="00880EC4"/>
    <w:rsid w:val="00880F20"/>
    <w:rsid w:val="0088165C"/>
    <w:rsid w:val="00881BDA"/>
    <w:rsid w:val="00881E6C"/>
    <w:rsid w:val="008824B8"/>
    <w:rsid w:val="008827A5"/>
    <w:rsid w:val="00882D59"/>
    <w:rsid w:val="00882DF1"/>
    <w:rsid w:val="0088339B"/>
    <w:rsid w:val="00883433"/>
    <w:rsid w:val="00883497"/>
    <w:rsid w:val="00883CD5"/>
    <w:rsid w:val="00883F19"/>
    <w:rsid w:val="00884208"/>
    <w:rsid w:val="008842BC"/>
    <w:rsid w:val="008843C0"/>
    <w:rsid w:val="00884D1F"/>
    <w:rsid w:val="00884D25"/>
    <w:rsid w:val="00884ED0"/>
    <w:rsid w:val="008851CB"/>
    <w:rsid w:val="00885551"/>
    <w:rsid w:val="00885604"/>
    <w:rsid w:val="00885622"/>
    <w:rsid w:val="00885690"/>
    <w:rsid w:val="0088589E"/>
    <w:rsid w:val="00885969"/>
    <w:rsid w:val="008859A3"/>
    <w:rsid w:val="008859FB"/>
    <w:rsid w:val="00885AA0"/>
    <w:rsid w:val="00885B16"/>
    <w:rsid w:val="00885D38"/>
    <w:rsid w:val="00885D96"/>
    <w:rsid w:val="0088612E"/>
    <w:rsid w:val="008861DB"/>
    <w:rsid w:val="00886533"/>
    <w:rsid w:val="0088665F"/>
    <w:rsid w:val="008866B1"/>
    <w:rsid w:val="008868C6"/>
    <w:rsid w:val="0088692A"/>
    <w:rsid w:val="008874A8"/>
    <w:rsid w:val="00887765"/>
    <w:rsid w:val="00887805"/>
    <w:rsid w:val="00887858"/>
    <w:rsid w:val="00887946"/>
    <w:rsid w:val="008879D2"/>
    <w:rsid w:val="00887A6E"/>
    <w:rsid w:val="00887C48"/>
    <w:rsid w:val="00887D3A"/>
    <w:rsid w:val="00887DCC"/>
    <w:rsid w:val="00887E31"/>
    <w:rsid w:val="0089001E"/>
    <w:rsid w:val="0089006E"/>
    <w:rsid w:val="008901AF"/>
    <w:rsid w:val="00890230"/>
    <w:rsid w:val="00890411"/>
    <w:rsid w:val="0089052A"/>
    <w:rsid w:val="00890545"/>
    <w:rsid w:val="008905AA"/>
    <w:rsid w:val="008905D5"/>
    <w:rsid w:val="008907AA"/>
    <w:rsid w:val="008908AB"/>
    <w:rsid w:val="00890B78"/>
    <w:rsid w:val="008912B2"/>
    <w:rsid w:val="0089137B"/>
    <w:rsid w:val="008913F5"/>
    <w:rsid w:val="00891474"/>
    <w:rsid w:val="00891587"/>
    <w:rsid w:val="008916C1"/>
    <w:rsid w:val="00891982"/>
    <w:rsid w:val="00891C35"/>
    <w:rsid w:val="00891CA8"/>
    <w:rsid w:val="00891DC9"/>
    <w:rsid w:val="00891DD3"/>
    <w:rsid w:val="008926F7"/>
    <w:rsid w:val="008927EA"/>
    <w:rsid w:val="008928C4"/>
    <w:rsid w:val="00892A20"/>
    <w:rsid w:val="00892C0B"/>
    <w:rsid w:val="00892C5D"/>
    <w:rsid w:val="00892CB1"/>
    <w:rsid w:val="00892D66"/>
    <w:rsid w:val="00892EE3"/>
    <w:rsid w:val="00893930"/>
    <w:rsid w:val="00893B02"/>
    <w:rsid w:val="00893C12"/>
    <w:rsid w:val="00893FDF"/>
    <w:rsid w:val="00894057"/>
    <w:rsid w:val="00894109"/>
    <w:rsid w:val="00894255"/>
    <w:rsid w:val="00894A53"/>
    <w:rsid w:val="00894DC6"/>
    <w:rsid w:val="00894EB9"/>
    <w:rsid w:val="00894FDB"/>
    <w:rsid w:val="008951A2"/>
    <w:rsid w:val="00895291"/>
    <w:rsid w:val="008952ED"/>
    <w:rsid w:val="008955D5"/>
    <w:rsid w:val="008956CD"/>
    <w:rsid w:val="0089595C"/>
    <w:rsid w:val="00895A94"/>
    <w:rsid w:val="008961D8"/>
    <w:rsid w:val="0089627C"/>
    <w:rsid w:val="00896294"/>
    <w:rsid w:val="00896297"/>
    <w:rsid w:val="008962F9"/>
    <w:rsid w:val="008966D1"/>
    <w:rsid w:val="00896764"/>
    <w:rsid w:val="00896835"/>
    <w:rsid w:val="0089698F"/>
    <w:rsid w:val="00896A12"/>
    <w:rsid w:val="00896D77"/>
    <w:rsid w:val="00896EB3"/>
    <w:rsid w:val="00897067"/>
    <w:rsid w:val="0089727C"/>
    <w:rsid w:val="008972AA"/>
    <w:rsid w:val="00897360"/>
    <w:rsid w:val="0089750D"/>
    <w:rsid w:val="00897839"/>
    <w:rsid w:val="0089795B"/>
    <w:rsid w:val="008979ED"/>
    <w:rsid w:val="00897A28"/>
    <w:rsid w:val="00897B22"/>
    <w:rsid w:val="00897F09"/>
    <w:rsid w:val="008A028F"/>
    <w:rsid w:val="008A0638"/>
    <w:rsid w:val="008A094D"/>
    <w:rsid w:val="008A0E93"/>
    <w:rsid w:val="008A0FE9"/>
    <w:rsid w:val="008A1070"/>
    <w:rsid w:val="008A134F"/>
    <w:rsid w:val="008A15DF"/>
    <w:rsid w:val="008A1873"/>
    <w:rsid w:val="008A1DA0"/>
    <w:rsid w:val="008A1DA3"/>
    <w:rsid w:val="008A28CC"/>
    <w:rsid w:val="008A2AAD"/>
    <w:rsid w:val="008A32AC"/>
    <w:rsid w:val="008A3303"/>
    <w:rsid w:val="008A34C0"/>
    <w:rsid w:val="008A356B"/>
    <w:rsid w:val="008A37FD"/>
    <w:rsid w:val="008A390F"/>
    <w:rsid w:val="008A393B"/>
    <w:rsid w:val="008A3CE3"/>
    <w:rsid w:val="008A4081"/>
    <w:rsid w:val="008A4309"/>
    <w:rsid w:val="008A43F9"/>
    <w:rsid w:val="008A4847"/>
    <w:rsid w:val="008A486D"/>
    <w:rsid w:val="008A4D86"/>
    <w:rsid w:val="008A54B1"/>
    <w:rsid w:val="008A57BC"/>
    <w:rsid w:val="008A5ACE"/>
    <w:rsid w:val="008A5EF4"/>
    <w:rsid w:val="008A6471"/>
    <w:rsid w:val="008A64F6"/>
    <w:rsid w:val="008A66A9"/>
    <w:rsid w:val="008A673E"/>
    <w:rsid w:val="008A6914"/>
    <w:rsid w:val="008A69E1"/>
    <w:rsid w:val="008A6BCD"/>
    <w:rsid w:val="008A6BFD"/>
    <w:rsid w:val="008A6E5B"/>
    <w:rsid w:val="008A72B4"/>
    <w:rsid w:val="008A7334"/>
    <w:rsid w:val="008A756A"/>
    <w:rsid w:val="008A7C47"/>
    <w:rsid w:val="008A7CB5"/>
    <w:rsid w:val="008B0191"/>
    <w:rsid w:val="008B02A2"/>
    <w:rsid w:val="008B03F0"/>
    <w:rsid w:val="008B0467"/>
    <w:rsid w:val="008B047E"/>
    <w:rsid w:val="008B04E6"/>
    <w:rsid w:val="008B1515"/>
    <w:rsid w:val="008B1603"/>
    <w:rsid w:val="008B17E4"/>
    <w:rsid w:val="008B1A42"/>
    <w:rsid w:val="008B1A59"/>
    <w:rsid w:val="008B1BB9"/>
    <w:rsid w:val="008B1F41"/>
    <w:rsid w:val="008B20AD"/>
    <w:rsid w:val="008B239F"/>
    <w:rsid w:val="008B26F0"/>
    <w:rsid w:val="008B275D"/>
    <w:rsid w:val="008B2954"/>
    <w:rsid w:val="008B2980"/>
    <w:rsid w:val="008B29F9"/>
    <w:rsid w:val="008B2AFF"/>
    <w:rsid w:val="008B2CE3"/>
    <w:rsid w:val="008B2D90"/>
    <w:rsid w:val="008B2FA7"/>
    <w:rsid w:val="008B30B2"/>
    <w:rsid w:val="008B30DB"/>
    <w:rsid w:val="008B330F"/>
    <w:rsid w:val="008B359E"/>
    <w:rsid w:val="008B3A49"/>
    <w:rsid w:val="008B3E32"/>
    <w:rsid w:val="008B409E"/>
    <w:rsid w:val="008B4179"/>
    <w:rsid w:val="008B41A9"/>
    <w:rsid w:val="008B4512"/>
    <w:rsid w:val="008B4530"/>
    <w:rsid w:val="008B5176"/>
    <w:rsid w:val="008B5494"/>
    <w:rsid w:val="008B569D"/>
    <w:rsid w:val="008B5884"/>
    <w:rsid w:val="008B5F93"/>
    <w:rsid w:val="008B6011"/>
    <w:rsid w:val="008B61AC"/>
    <w:rsid w:val="008B644D"/>
    <w:rsid w:val="008B6F38"/>
    <w:rsid w:val="008B70C4"/>
    <w:rsid w:val="008B70F9"/>
    <w:rsid w:val="008B7127"/>
    <w:rsid w:val="008B7271"/>
    <w:rsid w:val="008B7456"/>
    <w:rsid w:val="008B747F"/>
    <w:rsid w:val="008B7482"/>
    <w:rsid w:val="008B766C"/>
    <w:rsid w:val="008B7AEC"/>
    <w:rsid w:val="008B7C29"/>
    <w:rsid w:val="008B7F81"/>
    <w:rsid w:val="008B7FC0"/>
    <w:rsid w:val="008C0054"/>
    <w:rsid w:val="008C009C"/>
    <w:rsid w:val="008C0556"/>
    <w:rsid w:val="008C0A31"/>
    <w:rsid w:val="008C0B65"/>
    <w:rsid w:val="008C0BC9"/>
    <w:rsid w:val="008C0D08"/>
    <w:rsid w:val="008C1078"/>
    <w:rsid w:val="008C1090"/>
    <w:rsid w:val="008C11C1"/>
    <w:rsid w:val="008C127C"/>
    <w:rsid w:val="008C12FC"/>
    <w:rsid w:val="008C130F"/>
    <w:rsid w:val="008C136D"/>
    <w:rsid w:val="008C145F"/>
    <w:rsid w:val="008C1487"/>
    <w:rsid w:val="008C1A8B"/>
    <w:rsid w:val="008C1F94"/>
    <w:rsid w:val="008C2448"/>
    <w:rsid w:val="008C2680"/>
    <w:rsid w:val="008C2E0C"/>
    <w:rsid w:val="008C2F8C"/>
    <w:rsid w:val="008C3207"/>
    <w:rsid w:val="008C32E7"/>
    <w:rsid w:val="008C3662"/>
    <w:rsid w:val="008C36D8"/>
    <w:rsid w:val="008C38D1"/>
    <w:rsid w:val="008C39ED"/>
    <w:rsid w:val="008C3F05"/>
    <w:rsid w:val="008C4270"/>
    <w:rsid w:val="008C4388"/>
    <w:rsid w:val="008C44E2"/>
    <w:rsid w:val="008C47E6"/>
    <w:rsid w:val="008C4A7D"/>
    <w:rsid w:val="008C4B11"/>
    <w:rsid w:val="008C4D34"/>
    <w:rsid w:val="008C4EC4"/>
    <w:rsid w:val="008C4EE4"/>
    <w:rsid w:val="008C521C"/>
    <w:rsid w:val="008C534A"/>
    <w:rsid w:val="008C53F0"/>
    <w:rsid w:val="008C567B"/>
    <w:rsid w:val="008C5706"/>
    <w:rsid w:val="008C578A"/>
    <w:rsid w:val="008C5843"/>
    <w:rsid w:val="008C5D1D"/>
    <w:rsid w:val="008C5FD0"/>
    <w:rsid w:val="008C641F"/>
    <w:rsid w:val="008C68EB"/>
    <w:rsid w:val="008C69B1"/>
    <w:rsid w:val="008C71E9"/>
    <w:rsid w:val="008C761A"/>
    <w:rsid w:val="008C787A"/>
    <w:rsid w:val="008C7A6D"/>
    <w:rsid w:val="008C7B7B"/>
    <w:rsid w:val="008C7DB4"/>
    <w:rsid w:val="008C7DE5"/>
    <w:rsid w:val="008C7E6F"/>
    <w:rsid w:val="008D01E8"/>
    <w:rsid w:val="008D0342"/>
    <w:rsid w:val="008D07E4"/>
    <w:rsid w:val="008D0871"/>
    <w:rsid w:val="008D0B39"/>
    <w:rsid w:val="008D0BC8"/>
    <w:rsid w:val="008D0E95"/>
    <w:rsid w:val="008D10FD"/>
    <w:rsid w:val="008D13E2"/>
    <w:rsid w:val="008D16BF"/>
    <w:rsid w:val="008D197F"/>
    <w:rsid w:val="008D1AAE"/>
    <w:rsid w:val="008D1E87"/>
    <w:rsid w:val="008D1EA9"/>
    <w:rsid w:val="008D2107"/>
    <w:rsid w:val="008D2388"/>
    <w:rsid w:val="008D23B5"/>
    <w:rsid w:val="008D240C"/>
    <w:rsid w:val="008D2438"/>
    <w:rsid w:val="008D2523"/>
    <w:rsid w:val="008D262F"/>
    <w:rsid w:val="008D2C48"/>
    <w:rsid w:val="008D2C9E"/>
    <w:rsid w:val="008D3083"/>
    <w:rsid w:val="008D30B8"/>
    <w:rsid w:val="008D3358"/>
    <w:rsid w:val="008D350C"/>
    <w:rsid w:val="008D35FE"/>
    <w:rsid w:val="008D3831"/>
    <w:rsid w:val="008D3C77"/>
    <w:rsid w:val="008D3FC5"/>
    <w:rsid w:val="008D3FDF"/>
    <w:rsid w:val="008D4171"/>
    <w:rsid w:val="008D4270"/>
    <w:rsid w:val="008D429B"/>
    <w:rsid w:val="008D49E1"/>
    <w:rsid w:val="008D4B05"/>
    <w:rsid w:val="008D4B25"/>
    <w:rsid w:val="008D4B82"/>
    <w:rsid w:val="008D4C82"/>
    <w:rsid w:val="008D4C91"/>
    <w:rsid w:val="008D4F46"/>
    <w:rsid w:val="008D50A3"/>
    <w:rsid w:val="008D5168"/>
    <w:rsid w:val="008D51D9"/>
    <w:rsid w:val="008D54E9"/>
    <w:rsid w:val="008D55F1"/>
    <w:rsid w:val="008D56B5"/>
    <w:rsid w:val="008D5B71"/>
    <w:rsid w:val="008D5C40"/>
    <w:rsid w:val="008D5D89"/>
    <w:rsid w:val="008D5ECD"/>
    <w:rsid w:val="008D6199"/>
    <w:rsid w:val="008D653F"/>
    <w:rsid w:val="008D65AD"/>
    <w:rsid w:val="008D67F0"/>
    <w:rsid w:val="008D6997"/>
    <w:rsid w:val="008D70B6"/>
    <w:rsid w:val="008D739A"/>
    <w:rsid w:val="008D7610"/>
    <w:rsid w:val="008D780A"/>
    <w:rsid w:val="008D797D"/>
    <w:rsid w:val="008D7D62"/>
    <w:rsid w:val="008D7F49"/>
    <w:rsid w:val="008E0182"/>
    <w:rsid w:val="008E024F"/>
    <w:rsid w:val="008E02DF"/>
    <w:rsid w:val="008E02F4"/>
    <w:rsid w:val="008E04CC"/>
    <w:rsid w:val="008E06A2"/>
    <w:rsid w:val="008E08E0"/>
    <w:rsid w:val="008E0B26"/>
    <w:rsid w:val="008E0D56"/>
    <w:rsid w:val="008E0DCB"/>
    <w:rsid w:val="008E0F61"/>
    <w:rsid w:val="008E1046"/>
    <w:rsid w:val="008E106A"/>
    <w:rsid w:val="008E1192"/>
    <w:rsid w:val="008E11F5"/>
    <w:rsid w:val="008E1401"/>
    <w:rsid w:val="008E16AB"/>
    <w:rsid w:val="008E1E5B"/>
    <w:rsid w:val="008E1FE1"/>
    <w:rsid w:val="008E20CD"/>
    <w:rsid w:val="008E22B3"/>
    <w:rsid w:val="008E22E4"/>
    <w:rsid w:val="008E23A5"/>
    <w:rsid w:val="008E2425"/>
    <w:rsid w:val="008E2467"/>
    <w:rsid w:val="008E2492"/>
    <w:rsid w:val="008E24FD"/>
    <w:rsid w:val="008E2A6C"/>
    <w:rsid w:val="008E2B3D"/>
    <w:rsid w:val="008E2DB7"/>
    <w:rsid w:val="008E2E60"/>
    <w:rsid w:val="008E2F99"/>
    <w:rsid w:val="008E3193"/>
    <w:rsid w:val="008E31D3"/>
    <w:rsid w:val="008E3559"/>
    <w:rsid w:val="008E371E"/>
    <w:rsid w:val="008E3CCF"/>
    <w:rsid w:val="008E3ED7"/>
    <w:rsid w:val="008E41D9"/>
    <w:rsid w:val="008E435F"/>
    <w:rsid w:val="008E4BF1"/>
    <w:rsid w:val="008E4D29"/>
    <w:rsid w:val="008E4EA5"/>
    <w:rsid w:val="008E4EBE"/>
    <w:rsid w:val="008E5342"/>
    <w:rsid w:val="008E5496"/>
    <w:rsid w:val="008E579E"/>
    <w:rsid w:val="008E57C2"/>
    <w:rsid w:val="008E5AB9"/>
    <w:rsid w:val="008E5BD0"/>
    <w:rsid w:val="008E5CC5"/>
    <w:rsid w:val="008E5CDE"/>
    <w:rsid w:val="008E5E03"/>
    <w:rsid w:val="008E6528"/>
    <w:rsid w:val="008E67F9"/>
    <w:rsid w:val="008E68EC"/>
    <w:rsid w:val="008E6986"/>
    <w:rsid w:val="008E69D9"/>
    <w:rsid w:val="008E6A5B"/>
    <w:rsid w:val="008E6B41"/>
    <w:rsid w:val="008E6D02"/>
    <w:rsid w:val="008E6EB8"/>
    <w:rsid w:val="008E7044"/>
    <w:rsid w:val="008E7931"/>
    <w:rsid w:val="008E7C17"/>
    <w:rsid w:val="008E7DCD"/>
    <w:rsid w:val="008F004F"/>
    <w:rsid w:val="008F02BE"/>
    <w:rsid w:val="008F05AB"/>
    <w:rsid w:val="008F05DF"/>
    <w:rsid w:val="008F0641"/>
    <w:rsid w:val="008F0A4A"/>
    <w:rsid w:val="008F0B1D"/>
    <w:rsid w:val="008F0C25"/>
    <w:rsid w:val="008F0D8E"/>
    <w:rsid w:val="008F0EAB"/>
    <w:rsid w:val="008F0EFD"/>
    <w:rsid w:val="008F0FD0"/>
    <w:rsid w:val="008F1188"/>
    <w:rsid w:val="008F1247"/>
    <w:rsid w:val="008F12DD"/>
    <w:rsid w:val="008F14C2"/>
    <w:rsid w:val="008F1692"/>
    <w:rsid w:val="008F187D"/>
    <w:rsid w:val="008F1959"/>
    <w:rsid w:val="008F1BF6"/>
    <w:rsid w:val="008F1DC0"/>
    <w:rsid w:val="008F1FA5"/>
    <w:rsid w:val="008F232A"/>
    <w:rsid w:val="008F2382"/>
    <w:rsid w:val="008F2565"/>
    <w:rsid w:val="008F2812"/>
    <w:rsid w:val="008F2831"/>
    <w:rsid w:val="008F2929"/>
    <w:rsid w:val="008F317F"/>
    <w:rsid w:val="008F32C3"/>
    <w:rsid w:val="008F3869"/>
    <w:rsid w:val="008F386E"/>
    <w:rsid w:val="008F3897"/>
    <w:rsid w:val="008F393A"/>
    <w:rsid w:val="008F3A59"/>
    <w:rsid w:val="008F3D21"/>
    <w:rsid w:val="008F3F28"/>
    <w:rsid w:val="008F4194"/>
    <w:rsid w:val="008F41A1"/>
    <w:rsid w:val="008F4362"/>
    <w:rsid w:val="008F4952"/>
    <w:rsid w:val="008F4A5D"/>
    <w:rsid w:val="008F4B99"/>
    <w:rsid w:val="008F4D4F"/>
    <w:rsid w:val="008F4F7C"/>
    <w:rsid w:val="008F54C6"/>
    <w:rsid w:val="008F5629"/>
    <w:rsid w:val="008F57AD"/>
    <w:rsid w:val="008F5B06"/>
    <w:rsid w:val="008F5B0E"/>
    <w:rsid w:val="008F5C3A"/>
    <w:rsid w:val="008F5E90"/>
    <w:rsid w:val="008F5EAB"/>
    <w:rsid w:val="008F606E"/>
    <w:rsid w:val="008F6135"/>
    <w:rsid w:val="008F6298"/>
    <w:rsid w:val="008F6302"/>
    <w:rsid w:val="008F646A"/>
    <w:rsid w:val="008F672C"/>
    <w:rsid w:val="008F6910"/>
    <w:rsid w:val="008F6991"/>
    <w:rsid w:val="008F6A74"/>
    <w:rsid w:val="008F6BEE"/>
    <w:rsid w:val="008F6C4C"/>
    <w:rsid w:val="008F6C5F"/>
    <w:rsid w:val="008F6CC7"/>
    <w:rsid w:val="008F6DF8"/>
    <w:rsid w:val="008F6ED6"/>
    <w:rsid w:val="008F7220"/>
    <w:rsid w:val="008F7497"/>
    <w:rsid w:val="008F752A"/>
    <w:rsid w:val="008F7635"/>
    <w:rsid w:val="008F7687"/>
    <w:rsid w:val="008F7916"/>
    <w:rsid w:val="008F79EA"/>
    <w:rsid w:val="008F7A09"/>
    <w:rsid w:val="008F7E2F"/>
    <w:rsid w:val="008F7ED3"/>
    <w:rsid w:val="009003B9"/>
    <w:rsid w:val="0090067F"/>
    <w:rsid w:val="0090089D"/>
    <w:rsid w:val="00900A37"/>
    <w:rsid w:val="00900C69"/>
    <w:rsid w:val="00900CF6"/>
    <w:rsid w:val="00901062"/>
    <w:rsid w:val="009010EA"/>
    <w:rsid w:val="00901244"/>
    <w:rsid w:val="00901599"/>
    <w:rsid w:val="009015E7"/>
    <w:rsid w:val="009017D1"/>
    <w:rsid w:val="009018BB"/>
    <w:rsid w:val="00901D35"/>
    <w:rsid w:val="00901EA7"/>
    <w:rsid w:val="00901EFA"/>
    <w:rsid w:val="00901F7B"/>
    <w:rsid w:val="0090201C"/>
    <w:rsid w:val="00902B7C"/>
    <w:rsid w:val="00902E75"/>
    <w:rsid w:val="00902EF2"/>
    <w:rsid w:val="0090318F"/>
    <w:rsid w:val="0090352E"/>
    <w:rsid w:val="009035BD"/>
    <w:rsid w:val="00903B50"/>
    <w:rsid w:val="00903B66"/>
    <w:rsid w:val="00903C34"/>
    <w:rsid w:val="00903F69"/>
    <w:rsid w:val="0090423F"/>
    <w:rsid w:val="009044C1"/>
    <w:rsid w:val="00904874"/>
    <w:rsid w:val="00904A5F"/>
    <w:rsid w:val="00904AE8"/>
    <w:rsid w:val="00904B6E"/>
    <w:rsid w:val="00904E6F"/>
    <w:rsid w:val="00904EF4"/>
    <w:rsid w:val="009052D5"/>
    <w:rsid w:val="0090564B"/>
    <w:rsid w:val="00905C6B"/>
    <w:rsid w:val="00905DBE"/>
    <w:rsid w:val="00906160"/>
    <w:rsid w:val="00906B46"/>
    <w:rsid w:val="00906DDC"/>
    <w:rsid w:val="00907033"/>
    <w:rsid w:val="0090714A"/>
    <w:rsid w:val="0090718F"/>
    <w:rsid w:val="0090726D"/>
    <w:rsid w:val="00907728"/>
    <w:rsid w:val="00907898"/>
    <w:rsid w:val="00907AA7"/>
    <w:rsid w:val="00907B00"/>
    <w:rsid w:val="00907D18"/>
    <w:rsid w:val="00907E99"/>
    <w:rsid w:val="009104DF"/>
    <w:rsid w:val="00910746"/>
    <w:rsid w:val="0091079C"/>
    <w:rsid w:val="00910D65"/>
    <w:rsid w:val="00910D96"/>
    <w:rsid w:val="00910E6F"/>
    <w:rsid w:val="00910F25"/>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63A"/>
    <w:rsid w:val="00912702"/>
    <w:rsid w:val="00912785"/>
    <w:rsid w:val="009129BB"/>
    <w:rsid w:val="00912B42"/>
    <w:rsid w:val="00912EE9"/>
    <w:rsid w:val="00912FA8"/>
    <w:rsid w:val="00913388"/>
    <w:rsid w:val="009133C8"/>
    <w:rsid w:val="009133CF"/>
    <w:rsid w:val="009134F5"/>
    <w:rsid w:val="009134F9"/>
    <w:rsid w:val="00913561"/>
    <w:rsid w:val="00913580"/>
    <w:rsid w:val="009136D8"/>
    <w:rsid w:val="00913CE4"/>
    <w:rsid w:val="00913D65"/>
    <w:rsid w:val="0091408C"/>
    <w:rsid w:val="00914119"/>
    <w:rsid w:val="00914191"/>
    <w:rsid w:val="009142A0"/>
    <w:rsid w:val="00914605"/>
    <w:rsid w:val="009149A6"/>
    <w:rsid w:val="00914A3C"/>
    <w:rsid w:val="00914BD9"/>
    <w:rsid w:val="00914C16"/>
    <w:rsid w:val="00914FC3"/>
    <w:rsid w:val="00915078"/>
    <w:rsid w:val="00915100"/>
    <w:rsid w:val="00915620"/>
    <w:rsid w:val="00915776"/>
    <w:rsid w:val="00915AE3"/>
    <w:rsid w:val="009160AC"/>
    <w:rsid w:val="009162AB"/>
    <w:rsid w:val="00916A12"/>
    <w:rsid w:val="00916AF3"/>
    <w:rsid w:val="00916E20"/>
    <w:rsid w:val="00917408"/>
    <w:rsid w:val="00917690"/>
    <w:rsid w:val="00917709"/>
    <w:rsid w:val="00917A16"/>
    <w:rsid w:val="00917FA2"/>
    <w:rsid w:val="009200F3"/>
    <w:rsid w:val="00920280"/>
    <w:rsid w:val="009204D3"/>
    <w:rsid w:val="00920699"/>
    <w:rsid w:val="00920A30"/>
    <w:rsid w:val="00920CFF"/>
    <w:rsid w:val="00920D0F"/>
    <w:rsid w:val="00920DE5"/>
    <w:rsid w:val="00920DF5"/>
    <w:rsid w:val="00921083"/>
    <w:rsid w:val="009213C1"/>
    <w:rsid w:val="00921849"/>
    <w:rsid w:val="0092187C"/>
    <w:rsid w:val="00921980"/>
    <w:rsid w:val="00921D9A"/>
    <w:rsid w:val="00921E90"/>
    <w:rsid w:val="00922057"/>
    <w:rsid w:val="009220A3"/>
    <w:rsid w:val="009222C0"/>
    <w:rsid w:val="009224B0"/>
    <w:rsid w:val="009229DD"/>
    <w:rsid w:val="00922C0D"/>
    <w:rsid w:val="00922CEE"/>
    <w:rsid w:val="00922FCF"/>
    <w:rsid w:val="0092309F"/>
    <w:rsid w:val="009230F6"/>
    <w:rsid w:val="009233AE"/>
    <w:rsid w:val="00923451"/>
    <w:rsid w:val="009236A3"/>
    <w:rsid w:val="009236B7"/>
    <w:rsid w:val="00923741"/>
    <w:rsid w:val="00923758"/>
    <w:rsid w:val="00923841"/>
    <w:rsid w:val="009238A5"/>
    <w:rsid w:val="00923C8F"/>
    <w:rsid w:val="0092401B"/>
    <w:rsid w:val="00924123"/>
    <w:rsid w:val="00924151"/>
    <w:rsid w:val="009243D9"/>
    <w:rsid w:val="0092459D"/>
    <w:rsid w:val="009245BD"/>
    <w:rsid w:val="009246CF"/>
    <w:rsid w:val="009246F3"/>
    <w:rsid w:val="0092470F"/>
    <w:rsid w:val="0092496F"/>
    <w:rsid w:val="00924C78"/>
    <w:rsid w:val="00924D60"/>
    <w:rsid w:val="00924D9B"/>
    <w:rsid w:val="00924FD4"/>
    <w:rsid w:val="00925047"/>
    <w:rsid w:val="00925DC7"/>
    <w:rsid w:val="00925DF5"/>
    <w:rsid w:val="00925FF5"/>
    <w:rsid w:val="009263F1"/>
    <w:rsid w:val="009267D6"/>
    <w:rsid w:val="00926FC6"/>
    <w:rsid w:val="009274EB"/>
    <w:rsid w:val="00927AC2"/>
    <w:rsid w:val="00927E00"/>
    <w:rsid w:val="009300F8"/>
    <w:rsid w:val="00930153"/>
    <w:rsid w:val="009301C1"/>
    <w:rsid w:val="009306B5"/>
    <w:rsid w:val="009306C5"/>
    <w:rsid w:val="00930782"/>
    <w:rsid w:val="00930965"/>
    <w:rsid w:val="00930A33"/>
    <w:rsid w:val="00930A8D"/>
    <w:rsid w:val="00930B7D"/>
    <w:rsid w:val="0093131E"/>
    <w:rsid w:val="009313A3"/>
    <w:rsid w:val="009314F7"/>
    <w:rsid w:val="009315C1"/>
    <w:rsid w:val="00931932"/>
    <w:rsid w:val="00931A55"/>
    <w:rsid w:val="00931B33"/>
    <w:rsid w:val="00931CCD"/>
    <w:rsid w:val="00932187"/>
    <w:rsid w:val="009322BF"/>
    <w:rsid w:val="00932465"/>
    <w:rsid w:val="00932890"/>
    <w:rsid w:val="00932A3A"/>
    <w:rsid w:val="00932CB7"/>
    <w:rsid w:val="00932D12"/>
    <w:rsid w:val="00932E50"/>
    <w:rsid w:val="00932FEE"/>
    <w:rsid w:val="009330A6"/>
    <w:rsid w:val="0093318C"/>
    <w:rsid w:val="0093344F"/>
    <w:rsid w:val="00933672"/>
    <w:rsid w:val="00933709"/>
    <w:rsid w:val="00933C7F"/>
    <w:rsid w:val="00933CCD"/>
    <w:rsid w:val="00933D20"/>
    <w:rsid w:val="009347B6"/>
    <w:rsid w:val="00934876"/>
    <w:rsid w:val="009349F9"/>
    <w:rsid w:val="00934A14"/>
    <w:rsid w:val="00934B33"/>
    <w:rsid w:val="00934E33"/>
    <w:rsid w:val="009351E1"/>
    <w:rsid w:val="00935318"/>
    <w:rsid w:val="009353BA"/>
    <w:rsid w:val="0093551A"/>
    <w:rsid w:val="00935779"/>
    <w:rsid w:val="00935A2E"/>
    <w:rsid w:val="00935CC1"/>
    <w:rsid w:val="00935D2A"/>
    <w:rsid w:val="00935FB0"/>
    <w:rsid w:val="009361D0"/>
    <w:rsid w:val="00936616"/>
    <w:rsid w:val="0093678B"/>
    <w:rsid w:val="0093679F"/>
    <w:rsid w:val="009368F5"/>
    <w:rsid w:val="00936AA7"/>
    <w:rsid w:val="00936F8C"/>
    <w:rsid w:val="009371A0"/>
    <w:rsid w:val="009373B2"/>
    <w:rsid w:val="0093765E"/>
    <w:rsid w:val="00937BDE"/>
    <w:rsid w:val="00937D51"/>
    <w:rsid w:val="00937E95"/>
    <w:rsid w:val="0094018B"/>
    <w:rsid w:val="00940A70"/>
    <w:rsid w:val="00941145"/>
    <w:rsid w:val="00941151"/>
    <w:rsid w:val="00941187"/>
    <w:rsid w:val="00941369"/>
    <w:rsid w:val="00941931"/>
    <w:rsid w:val="00942038"/>
    <w:rsid w:val="0094228F"/>
    <w:rsid w:val="009428D9"/>
    <w:rsid w:val="009428E3"/>
    <w:rsid w:val="009429A3"/>
    <w:rsid w:val="00942A1A"/>
    <w:rsid w:val="00942A33"/>
    <w:rsid w:val="00942F6D"/>
    <w:rsid w:val="0094373F"/>
    <w:rsid w:val="00943990"/>
    <w:rsid w:val="00943E43"/>
    <w:rsid w:val="00943E47"/>
    <w:rsid w:val="00943ED1"/>
    <w:rsid w:val="00944158"/>
    <w:rsid w:val="009447B2"/>
    <w:rsid w:val="00944807"/>
    <w:rsid w:val="00944906"/>
    <w:rsid w:val="009449F2"/>
    <w:rsid w:val="00944EFB"/>
    <w:rsid w:val="00944FC4"/>
    <w:rsid w:val="00945270"/>
    <w:rsid w:val="0094555F"/>
    <w:rsid w:val="009456C2"/>
    <w:rsid w:val="009459EA"/>
    <w:rsid w:val="00945BF5"/>
    <w:rsid w:val="00945D5E"/>
    <w:rsid w:val="00945DA6"/>
    <w:rsid w:val="00946278"/>
    <w:rsid w:val="0094628A"/>
    <w:rsid w:val="0094670F"/>
    <w:rsid w:val="00946957"/>
    <w:rsid w:val="00947045"/>
    <w:rsid w:val="009474B6"/>
    <w:rsid w:val="009475C1"/>
    <w:rsid w:val="00947783"/>
    <w:rsid w:val="00947B36"/>
    <w:rsid w:val="00947C98"/>
    <w:rsid w:val="00947D2D"/>
    <w:rsid w:val="00947DF8"/>
    <w:rsid w:val="009501F2"/>
    <w:rsid w:val="009505CC"/>
    <w:rsid w:val="00950B12"/>
    <w:rsid w:val="00950BB5"/>
    <w:rsid w:val="00950D79"/>
    <w:rsid w:val="00951190"/>
    <w:rsid w:val="009514A8"/>
    <w:rsid w:val="009514C5"/>
    <w:rsid w:val="009519C0"/>
    <w:rsid w:val="00951EB3"/>
    <w:rsid w:val="009524B8"/>
    <w:rsid w:val="00952669"/>
    <w:rsid w:val="009526DC"/>
    <w:rsid w:val="00952760"/>
    <w:rsid w:val="00952849"/>
    <w:rsid w:val="00952A62"/>
    <w:rsid w:val="00952F3C"/>
    <w:rsid w:val="0095323A"/>
    <w:rsid w:val="00953263"/>
    <w:rsid w:val="009532AF"/>
    <w:rsid w:val="0095374D"/>
    <w:rsid w:val="00953950"/>
    <w:rsid w:val="00953A8B"/>
    <w:rsid w:val="00953C96"/>
    <w:rsid w:val="0095409B"/>
    <w:rsid w:val="00954685"/>
    <w:rsid w:val="009549AB"/>
    <w:rsid w:val="00954D58"/>
    <w:rsid w:val="009555FF"/>
    <w:rsid w:val="0095563A"/>
    <w:rsid w:val="00955813"/>
    <w:rsid w:val="00955A6B"/>
    <w:rsid w:val="00955BF7"/>
    <w:rsid w:val="00955C83"/>
    <w:rsid w:val="00955C92"/>
    <w:rsid w:val="00955F59"/>
    <w:rsid w:val="00955FFA"/>
    <w:rsid w:val="00956167"/>
    <w:rsid w:val="009563C9"/>
    <w:rsid w:val="009569E5"/>
    <w:rsid w:val="00956B2B"/>
    <w:rsid w:val="00956BC5"/>
    <w:rsid w:val="00956C34"/>
    <w:rsid w:val="00956D39"/>
    <w:rsid w:val="00956E87"/>
    <w:rsid w:val="009574CF"/>
    <w:rsid w:val="00957509"/>
    <w:rsid w:val="0095767E"/>
    <w:rsid w:val="0095770A"/>
    <w:rsid w:val="009577C7"/>
    <w:rsid w:val="00957893"/>
    <w:rsid w:val="00957D68"/>
    <w:rsid w:val="009600BD"/>
    <w:rsid w:val="00960200"/>
    <w:rsid w:val="009603B9"/>
    <w:rsid w:val="009604B1"/>
    <w:rsid w:val="009605D5"/>
    <w:rsid w:val="0096098C"/>
    <w:rsid w:val="00960A30"/>
    <w:rsid w:val="00960A37"/>
    <w:rsid w:val="009612E3"/>
    <w:rsid w:val="0096146A"/>
    <w:rsid w:val="00961541"/>
    <w:rsid w:val="0096158C"/>
    <w:rsid w:val="009617D8"/>
    <w:rsid w:val="00961A0C"/>
    <w:rsid w:val="00961A9C"/>
    <w:rsid w:val="00961B9B"/>
    <w:rsid w:val="00962360"/>
    <w:rsid w:val="009625B8"/>
    <w:rsid w:val="0096264A"/>
    <w:rsid w:val="00962651"/>
    <w:rsid w:val="0096283F"/>
    <w:rsid w:val="009628D6"/>
    <w:rsid w:val="0096295C"/>
    <w:rsid w:val="00962A02"/>
    <w:rsid w:val="00962B02"/>
    <w:rsid w:val="00962CF5"/>
    <w:rsid w:val="00963029"/>
    <w:rsid w:val="009632E9"/>
    <w:rsid w:val="0096331D"/>
    <w:rsid w:val="009633C3"/>
    <w:rsid w:val="00963607"/>
    <w:rsid w:val="00963776"/>
    <w:rsid w:val="00963969"/>
    <w:rsid w:val="00963BB8"/>
    <w:rsid w:val="00963BEF"/>
    <w:rsid w:val="00963E9A"/>
    <w:rsid w:val="009642E8"/>
    <w:rsid w:val="009643F8"/>
    <w:rsid w:val="009644F5"/>
    <w:rsid w:val="00964755"/>
    <w:rsid w:val="0096478A"/>
    <w:rsid w:val="0096494E"/>
    <w:rsid w:val="00964A03"/>
    <w:rsid w:val="00964C3B"/>
    <w:rsid w:val="00964C91"/>
    <w:rsid w:val="00964D28"/>
    <w:rsid w:val="00964D55"/>
    <w:rsid w:val="00964F3D"/>
    <w:rsid w:val="00965273"/>
    <w:rsid w:val="00965514"/>
    <w:rsid w:val="0096558F"/>
    <w:rsid w:val="0096567E"/>
    <w:rsid w:val="00965951"/>
    <w:rsid w:val="00965BDA"/>
    <w:rsid w:val="00965D38"/>
    <w:rsid w:val="009660A8"/>
    <w:rsid w:val="00966182"/>
    <w:rsid w:val="0096662A"/>
    <w:rsid w:val="00966829"/>
    <w:rsid w:val="00966A20"/>
    <w:rsid w:val="00966C2D"/>
    <w:rsid w:val="00966D7F"/>
    <w:rsid w:val="00966E40"/>
    <w:rsid w:val="009672AB"/>
    <w:rsid w:val="009673D9"/>
    <w:rsid w:val="00967595"/>
    <w:rsid w:val="0096770A"/>
    <w:rsid w:val="009679A2"/>
    <w:rsid w:val="00967CB5"/>
    <w:rsid w:val="00967CC1"/>
    <w:rsid w:val="00967DC6"/>
    <w:rsid w:val="00970331"/>
    <w:rsid w:val="00970448"/>
    <w:rsid w:val="00970480"/>
    <w:rsid w:val="00970687"/>
    <w:rsid w:val="00970934"/>
    <w:rsid w:val="00970C21"/>
    <w:rsid w:val="00970C8B"/>
    <w:rsid w:val="00970E84"/>
    <w:rsid w:val="00971013"/>
    <w:rsid w:val="0097101B"/>
    <w:rsid w:val="009712C4"/>
    <w:rsid w:val="0097132A"/>
    <w:rsid w:val="00971683"/>
    <w:rsid w:val="00971A4E"/>
    <w:rsid w:val="00971ABA"/>
    <w:rsid w:val="00971D25"/>
    <w:rsid w:val="009721D0"/>
    <w:rsid w:val="009729D7"/>
    <w:rsid w:val="00972A15"/>
    <w:rsid w:val="00972ABA"/>
    <w:rsid w:val="00972BF6"/>
    <w:rsid w:val="00972CC8"/>
    <w:rsid w:val="00972D98"/>
    <w:rsid w:val="009732FE"/>
    <w:rsid w:val="0097344F"/>
    <w:rsid w:val="009734EF"/>
    <w:rsid w:val="00973640"/>
    <w:rsid w:val="009736F6"/>
    <w:rsid w:val="009738D2"/>
    <w:rsid w:val="00973C6B"/>
    <w:rsid w:val="0097401B"/>
    <w:rsid w:val="009740CD"/>
    <w:rsid w:val="0097432D"/>
    <w:rsid w:val="00974847"/>
    <w:rsid w:val="00974887"/>
    <w:rsid w:val="00974897"/>
    <w:rsid w:val="00974A65"/>
    <w:rsid w:val="00974C10"/>
    <w:rsid w:val="00974D29"/>
    <w:rsid w:val="00974F00"/>
    <w:rsid w:val="00974F4F"/>
    <w:rsid w:val="00975068"/>
    <w:rsid w:val="0097529D"/>
    <w:rsid w:val="009753F5"/>
    <w:rsid w:val="00975665"/>
    <w:rsid w:val="0097592D"/>
    <w:rsid w:val="00975B4D"/>
    <w:rsid w:val="00975CAD"/>
    <w:rsid w:val="0097622B"/>
    <w:rsid w:val="009763E4"/>
    <w:rsid w:val="00976616"/>
    <w:rsid w:val="009766F9"/>
    <w:rsid w:val="00976C4B"/>
    <w:rsid w:val="00976CB5"/>
    <w:rsid w:val="00976F2F"/>
    <w:rsid w:val="009776A9"/>
    <w:rsid w:val="00977D4B"/>
    <w:rsid w:val="00977FE2"/>
    <w:rsid w:val="009800A9"/>
    <w:rsid w:val="009802DE"/>
    <w:rsid w:val="00980433"/>
    <w:rsid w:val="009804B5"/>
    <w:rsid w:val="00980565"/>
    <w:rsid w:val="009807C7"/>
    <w:rsid w:val="00980A0C"/>
    <w:rsid w:val="009811B8"/>
    <w:rsid w:val="009811F7"/>
    <w:rsid w:val="00981FD0"/>
    <w:rsid w:val="009820DA"/>
    <w:rsid w:val="00982188"/>
    <w:rsid w:val="0098245C"/>
    <w:rsid w:val="009825A2"/>
    <w:rsid w:val="00982C4D"/>
    <w:rsid w:val="00982DA6"/>
    <w:rsid w:val="00983665"/>
    <w:rsid w:val="009836AB"/>
    <w:rsid w:val="009837C6"/>
    <w:rsid w:val="009837ED"/>
    <w:rsid w:val="0098388D"/>
    <w:rsid w:val="00983977"/>
    <w:rsid w:val="00983BE6"/>
    <w:rsid w:val="00983EA8"/>
    <w:rsid w:val="00983F04"/>
    <w:rsid w:val="00984167"/>
    <w:rsid w:val="0098433B"/>
    <w:rsid w:val="00984386"/>
    <w:rsid w:val="009843DA"/>
    <w:rsid w:val="009845E3"/>
    <w:rsid w:val="009849A4"/>
    <w:rsid w:val="00984BAB"/>
    <w:rsid w:val="00984E39"/>
    <w:rsid w:val="00984E75"/>
    <w:rsid w:val="00984F27"/>
    <w:rsid w:val="00985230"/>
    <w:rsid w:val="0098548A"/>
    <w:rsid w:val="00985646"/>
    <w:rsid w:val="009857AA"/>
    <w:rsid w:val="00985CB3"/>
    <w:rsid w:val="0098615D"/>
    <w:rsid w:val="00986326"/>
    <w:rsid w:val="00986D17"/>
    <w:rsid w:val="00986E98"/>
    <w:rsid w:val="009870ED"/>
    <w:rsid w:val="00987140"/>
    <w:rsid w:val="00987175"/>
    <w:rsid w:val="00987209"/>
    <w:rsid w:val="00987578"/>
    <w:rsid w:val="0098782F"/>
    <w:rsid w:val="00987934"/>
    <w:rsid w:val="00987BC9"/>
    <w:rsid w:val="00987BD6"/>
    <w:rsid w:val="00987E05"/>
    <w:rsid w:val="00987ED8"/>
    <w:rsid w:val="0099057F"/>
    <w:rsid w:val="009905D0"/>
    <w:rsid w:val="0099085A"/>
    <w:rsid w:val="00990A07"/>
    <w:rsid w:val="00990B94"/>
    <w:rsid w:val="00990C4F"/>
    <w:rsid w:val="00990CBD"/>
    <w:rsid w:val="00990CD6"/>
    <w:rsid w:val="00990D59"/>
    <w:rsid w:val="00990E5B"/>
    <w:rsid w:val="00991092"/>
    <w:rsid w:val="0099127D"/>
    <w:rsid w:val="0099128D"/>
    <w:rsid w:val="009912BC"/>
    <w:rsid w:val="00991348"/>
    <w:rsid w:val="0099147B"/>
    <w:rsid w:val="00991709"/>
    <w:rsid w:val="00991A83"/>
    <w:rsid w:val="00991D4A"/>
    <w:rsid w:val="00991EB5"/>
    <w:rsid w:val="00991FF0"/>
    <w:rsid w:val="00992155"/>
    <w:rsid w:val="00992160"/>
    <w:rsid w:val="009923CF"/>
    <w:rsid w:val="00992BED"/>
    <w:rsid w:val="00992C5B"/>
    <w:rsid w:val="00992C89"/>
    <w:rsid w:val="009931D0"/>
    <w:rsid w:val="009931E5"/>
    <w:rsid w:val="009937CD"/>
    <w:rsid w:val="00993B9C"/>
    <w:rsid w:val="00993EC4"/>
    <w:rsid w:val="009940E8"/>
    <w:rsid w:val="009942BA"/>
    <w:rsid w:val="00994395"/>
    <w:rsid w:val="00994507"/>
    <w:rsid w:val="00994BC9"/>
    <w:rsid w:val="00994CFF"/>
    <w:rsid w:val="00994FC6"/>
    <w:rsid w:val="009950DA"/>
    <w:rsid w:val="009951DE"/>
    <w:rsid w:val="00995379"/>
    <w:rsid w:val="0099542E"/>
    <w:rsid w:val="0099546E"/>
    <w:rsid w:val="00995CA3"/>
    <w:rsid w:val="00995D20"/>
    <w:rsid w:val="00995E1E"/>
    <w:rsid w:val="00996431"/>
    <w:rsid w:val="00996564"/>
    <w:rsid w:val="00996581"/>
    <w:rsid w:val="00996C28"/>
    <w:rsid w:val="00996C61"/>
    <w:rsid w:val="00996DDD"/>
    <w:rsid w:val="00996E55"/>
    <w:rsid w:val="00996FC8"/>
    <w:rsid w:val="0099710E"/>
    <w:rsid w:val="00997278"/>
    <w:rsid w:val="00997450"/>
    <w:rsid w:val="00997481"/>
    <w:rsid w:val="00997730"/>
    <w:rsid w:val="0099793B"/>
    <w:rsid w:val="009979E9"/>
    <w:rsid w:val="00997E31"/>
    <w:rsid w:val="00997E4E"/>
    <w:rsid w:val="009A00F2"/>
    <w:rsid w:val="009A0391"/>
    <w:rsid w:val="009A03DC"/>
    <w:rsid w:val="009A0546"/>
    <w:rsid w:val="009A0705"/>
    <w:rsid w:val="009A0930"/>
    <w:rsid w:val="009A0A7D"/>
    <w:rsid w:val="009A0D56"/>
    <w:rsid w:val="009A12B4"/>
    <w:rsid w:val="009A153A"/>
    <w:rsid w:val="009A1566"/>
    <w:rsid w:val="009A194A"/>
    <w:rsid w:val="009A1B21"/>
    <w:rsid w:val="009A1E2C"/>
    <w:rsid w:val="009A1E9A"/>
    <w:rsid w:val="009A1F06"/>
    <w:rsid w:val="009A1F1F"/>
    <w:rsid w:val="009A239B"/>
    <w:rsid w:val="009A24AA"/>
    <w:rsid w:val="009A26A4"/>
    <w:rsid w:val="009A28DF"/>
    <w:rsid w:val="009A29F9"/>
    <w:rsid w:val="009A2F47"/>
    <w:rsid w:val="009A2F48"/>
    <w:rsid w:val="009A3120"/>
    <w:rsid w:val="009A31CA"/>
    <w:rsid w:val="009A34F4"/>
    <w:rsid w:val="009A36A2"/>
    <w:rsid w:val="009A36CA"/>
    <w:rsid w:val="009A378B"/>
    <w:rsid w:val="009A3957"/>
    <w:rsid w:val="009A3E67"/>
    <w:rsid w:val="009A4BC5"/>
    <w:rsid w:val="009A4BD5"/>
    <w:rsid w:val="009A4DC9"/>
    <w:rsid w:val="009A4EA0"/>
    <w:rsid w:val="009A5048"/>
    <w:rsid w:val="009A51AA"/>
    <w:rsid w:val="009A593F"/>
    <w:rsid w:val="009A5D88"/>
    <w:rsid w:val="009A5DB3"/>
    <w:rsid w:val="009A6260"/>
    <w:rsid w:val="009A64B6"/>
    <w:rsid w:val="009A653A"/>
    <w:rsid w:val="009A6806"/>
    <w:rsid w:val="009A6BA2"/>
    <w:rsid w:val="009A6C10"/>
    <w:rsid w:val="009A7106"/>
    <w:rsid w:val="009A717A"/>
    <w:rsid w:val="009A7302"/>
    <w:rsid w:val="009A735D"/>
    <w:rsid w:val="009A75FE"/>
    <w:rsid w:val="009A7E87"/>
    <w:rsid w:val="009A7FA2"/>
    <w:rsid w:val="009B035B"/>
    <w:rsid w:val="009B042C"/>
    <w:rsid w:val="009B061F"/>
    <w:rsid w:val="009B0647"/>
    <w:rsid w:val="009B06EF"/>
    <w:rsid w:val="009B0EDD"/>
    <w:rsid w:val="009B11B2"/>
    <w:rsid w:val="009B16DC"/>
    <w:rsid w:val="009B171D"/>
    <w:rsid w:val="009B17D6"/>
    <w:rsid w:val="009B184E"/>
    <w:rsid w:val="009B1908"/>
    <w:rsid w:val="009B1A5D"/>
    <w:rsid w:val="009B1A9C"/>
    <w:rsid w:val="009B1E23"/>
    <w:rsid w:val="009B2259"/>
    <w:rsid w:val="009B22C6"/>
    <w:rsid w:val="009B2423"/>
    <w:rsid w:val="009B2609"/>
    <w:rsid w:val="009B264F"/>
    <w:rsid w:val="009B2651"/>
    <w:rsid w:val="009B26AE"/>
    <w:rsid w:val="009B281D"/>
    <w:rsid w:val="009B2942"/>
    <w:rsid w:val="009B2A00"/>
    <w:rsid w:val="009B2AD9"/>
    <w:rsid w:val="009B2BDC"/>
    <w:rsid w:val="009B2CA4"/>
    <w:rsid w:val="009B377C"/>
    <w:rsid w:val="009B3C85"/>
    <w:rsid w:val="009B3EBC"/>
    <w:rsid w:val="009B3FDA"/>
    <w:rsid w:val="009B4306"/>
    <w:rsid w:val="009B4765"/>
    <w:rsid w:val="009B494A"/>
    <w:rsid w:val="009B4AA6"/>
    <w:rsid w:val="009B4ABA"/>
    <w:rsid w:val="009B4B3E"/>
    <w:rsid w:val="009B4C8C"/>
    <w:rsid w:val="009B54FA"/>
    <w:rsid w:val="009B551F"/>
    <w:rsid w:val="009B5542"/>
    <w:rsid w:val="009B58F6"/>
    <w:rsid w:val="009B59E2"/>
    <w:rsid w:val="009B5BD6"/>
    <w:rsid w:val="009B5C99"/>
    <w:rsid w:val="009B6103"/>
    <w:rsid w:val="009B6482"/>
    <w:rsid w:val="009B6C9C"/>
    <w:rsid w:val="009B6DD7"/>
    <w:rsid w:val="009B6E45"/>
    <w:rsid w:val="009B7254"/>
    <w:rsid w:val="009B72FC"/>
    <w:rsid w:val="009B7773"/>
    <w:rsid w:val="009B77FA"/>
    <w:rsid w:val="009B7AAE"/>
    <w:rsid w:val="009B7B93"/>
    <w:rsid w:val="009B7E97"/>
    <w:rsid w:val="009C00A7"/>
    <w:rsid w:val="009C0698"/>
    <w:rsid w:val="009C0713"/>
    <w:rsid w:val="009C0B15"/>
    <w:rsid w:val="009C0C2C"/>
    <w:rsid w:val="009C0DD2"/>
    <w:rsid w:val="009C0E2A"/>
    <w:rsid w:val="009C0EA1"/>
    <w:rsid w:val="009C0F18"/>
    <w:rsid w:val="009C15B6"/>
    <w:rsid w:val="009C18CE"/>
    <w:rsid w:val="009C197B"/>
    <w:rsid w:val="009C19FA"/>
    <w:rsid w:val="009C1A93"/>
    <w:rsid w:val="009C1D09"/>
    <w:rsid w:val="009C1EE4"/>
    <w:rsid w:val="009C27A9"/>
    <w:rsid w:val="009C297D"/>
    <w:rsid w:val="009C2D0D"/>
    <w:rsid w:val="009C2D33"/>
    <w:rsid w:val="009C2D3C"/>
    <w:rsid w:val="009C2E33"/>
    <w:rsid w:val="009C2EB8"/>
    <w:rsid w:val="009C2F09"/>
    <w:rsid w:val="009C343F"/>
    <w:rsid w:val="009C359F"/>
    <w:rsid w:val="009C387D"/>
    <w:rsid w:val="009C3928"/>
    <w:rsid w:val="009C3976"/>
    <w:rsid w:val="009C3CC8"/>
    <w:rsid w:val="009C3F6F"/>
    <w:rsid w:val="009C3FCB"/>
    <w:rsid w:val="009C43F5"/>
    <w:rsid w:val="009C45FA"/>
    <w:rsid w:val="009C466D"/>
    <w:rsid w:val="009C4A0E"/>
    <w:rsid w:val="009C4B24"/>
    <w:rsid w:val="009C4DF3"/>
    <w:rsid w:val="009C52EC"/>
    <w:rsid w:val="009C591B"/>
    <w:rsid w:val="009C5EB3"/>
    <w:rsid w:val="009C651B"/>
    <w:rsid w:val="009C757D"/>
    <w:rsid w:val="009C7842"/>
    <w:rsid w:val="009C7878"/>
    <w:rsid w:val="009C7917"/>
    <w:rsid w:val="009C7CBF"/>
    <w:rsid w:val="009D0203"/>
    <w:rsid w:val="009D122E"/>
    <w:rsid w:val="009D17B9"/>
    <w:rsid w:val="009D17C2"/>
    <w:rsid w:val="009D1A60"/>
    <w:rsid w:val="009D1A84"/>
    <w:rsid w:val="009D1D18"/>
    <w:rsid w:val="009D1EE6"/>
    <w:rsid w:val="009D20EF"/>
    <w:rsid w:val="009D22FF"/>
    <w:rsid w:val="009D2308"/>
    <w:rsid w:val="009D2644"/>
    <w:rsid w:val="009D283D"/>
    <w:rsid w:val="009D2A00"/>
    <w:rsid w:val="009D2FFE"/>
    <w:rsid w:val="009D328F"/>
    <w:rsid w:val="009D3417"/>
    <w:rsid w:val="009D3469"/>
    <w:rsid w:val="009D347F"/>
    <w:rsid w:val="009D34AA"/>
    <w:rsid w:val="009D34E8"/>
    <w:rsid w:val="009D34F6"/>
    <w:rsid w:val="009D36A3"/>
    <w:rsid w:val="009D3749"/>
    <w:rsid w:val="009D3D17"/>
    <w:rsid w:val="009D3E29"/>
    <w:rsid w:val="009D3EAF"/>
    <w:rsid w:val="009D4637"/>
    <w:rsid w:val="009D47FE"/>
    <w:rsid w:val="009D49D4"/>
    <w:rsid w:val="009D531A"/>
    <w:rsid w:val="009D5A0F"/>
    <w:rsid w:val="009D5F9E"/>
    <w:rsid w:val="009D601B"/>
    <w:rsid w:val="009D606A"/>
    <w:rsid w:val="009D68C1"/>
    <w:rsid w:val="009D6914"/>
    <w:rsid w:val="009D6B1A"/>
    <w:rsid w:val="009D6B6A"/>
    <w:rsid w:val="009D7429"/>
    <w:rsid w:val="009D777F"/>
    <w:rsid w:val="009D7840"/>
    <w:rsid w:val="009D78B9"/>
    <w:rsid w:val="009D7CAB"/>
    <w:rsid w:val="009D7CC8"/>
    <w:rsid w:val="009D7CCE"/>
    <w:rsid w:val="009D7CE4"/>
    <w:rsid w:val="009D7E83"/>
    <w:rsid w:val="009E00A4"/>
    <w:rsid w:val="009E02B9"/>
    <w:rsid w:val="009E03E8"/>
    <w:rsid w:val="009E05C7"/>
    <w:rsid w:val="009E0A1E"/>
    <w:rsid w:val="009E0BC2"/>
    <w:rsid w:val="009E0DD4"/>
    <w:rsid w:val="009E1430"/>
    <w:rsid w:val="009E2028"/>
    <w:rsid w:val="009E20EF"/>
    <w:rsid w:val="009E217A"/>
    <w:rsid w:val="009E2290"/>
    <w:rsid w:val="009E247E"/>
    <w:rsid w:val="009E28AA"/>
    <w:rsid w:val="009E28BA"/>
    <w:rsid w:val="009E2965"/>
    <w:rsid w:val="009E2C59"/>
    <w:rsid w:val="009E2EBE"/>
    <w:rsid w:val="009E3454"/>
    <w:rsid w:val="009E3776"/>
    <w:rsid w:val="009E3B5A"/>
    <w:rsid w:val="009E3C4E"/>
    <w:rsid w:val="009E3D2E"/>
    <w:rsid w:val="009E412B"/>
    <w:rsid w:val="009E4306"/>
    <w:rsid w:val="009E430E"/>
    <w:rsid w:val="009E436E"/>
    <w:rsid w:val="009E4786"/>
    <w:rsid w:val="009E48AF"/>
    <w:rsid w:val="009E48FE"/>
    <w:rsid w:val="009E4A7C"/>
    <w:rsid w:val="009E4BFC"/>
    <w:rsid w:val="009E4D00"/>
    <w:rsid w:val="009E50DF"/>
    <w:rsid w:val="009E5111"/>
    <w:rsid w:val="009E5314"/>
    <w:rsid w:val="009E532E"/>
    <w:rsid w:val="009E53D7"/>
    <w:rsid w:val="009E58BE"/>
    <w:rsid w:val="009E61C2"/>
    <w:rsid w:val="009E6204"/>
    <w:rsid w:val="009E6285"/>
    <w:rsid w:val="009E62DF"/>
    <w:rsid w:val="009E6344"/>
    <w:rsid w:val="009E6827"/>
    <w:rsid w:val="009E68D1"/>
    <w:rsid w:val="009E6C63"/>
    <w:rsid w:val="009E6D9B"/>
    <w:rsid w:val="009E702C"/>
    <w:rsid w:val="009E7046"/>
    <w:rsid w:val="009E7096"/>
    <w:rsid w:val="009E71A4"/>
    <w:rsid w:val="009E721D"/>
    <w:rsid w:val="009E738F"/>
    <w:rsid w:val="009E7776"/>
    <w:rsid w:val="009E79BD"/>
    <w:rsid w:val="009E7A3B"/>
    <w:rsid w:val="009E7D6B"/>
    <w:rsid w:val="009F0404"/>
    <w:rsid w:val="009F085C"/>
    <w:rsid w:val="009F0886"/>
    <w:rsid w:val="009F0958"/>
    <w:rsid w:val="009F0B97"/>
    <w:rsid w:val="009F0D46"/>
    <w:rsid w:val="009F0DEC"/>
    <w:rsid w:val="009F11F0"/>
    <w:rsid w:val="009F11FC"/>
    <w:rsid w:val="009F14A7"/>
    <w:rsid w:val="009F1B7F"/>
    <w:rsid w:val="009F1C7C"/>
    <w:rsid w:val="009F1D23"/>
    <w:rsid w:val="009F1E01"/>
    <w:rsid w:val="009F1E45"/>
    <w:rsid w:val="009F2212"/>
    <w:rsid w:val="009F243E"/>
    <w:rsid w:val="009F25C0"/>
    <w:rsid w:val="009F2763"/>
    <w:rsid w:val="009F2799"/>
    <w:rsid w:val="009F27A2"/>
    <w:rsid w:val="009F2AE5"/>
    <w:rsid w:val="009F2C50"/>
    <w:rsid w:val="009F2C5E"/>
    <w:rsid w:val="009F2E42"/>
    <w:rsid w:val="009F2F00"/>
    <w:rsid w:val="009F306C"/>
    <w:rsid w:val="009F35AF"/>
    <w:rsid w:val="009F36D4"/>
    <w:rsid w:val="009F37A9"/>
    <w:rsid w:val="009F3B06"/>
    <w:rsid w:val="009F3BA4"/>
    <w:rsid w:val="009F3CF2"/>
    <w:rsid w:val="009F3DA5"/>
    <w:rsid w:val="009F4325"/>
    <w:rsid w:val="009F45E8"/>
    <w:rsid w:val="009F4618"/>
    <w:rsid w:val="009F46B5"/>
    <w:rsid w:val="009F4CD7"/>
    <w:rsid w:val="009F4F34"/>
    <w:rsid w:val="009F51E3"/>
    <w:rsid w:val="009F526A"/>
    <w:rsid w:val="009F526F"/>
    <w:rsid w:val="009F5301"/>
    <w:rsid w:val="009F551B"/>
    <w:rsid w:val="009F5840"/>
    <w:rsid w:val="009F588E"/>
    <w:rsid w:val="009F5919"/>
    <w:rsid w:val="009F5A13"/>
    <w:rsid w:val="009F5C23"/>
    <w:rsid w:val="009F5CBE"/>
    <w:rsid w:val="009F5D9A"/>
    <w:rsid w:val="009F6112"/>
    <w:rsid w:val="009F611D"/>
    <w:rsid w:val="009F61A1"/>
    <w:rsid w:val="009F65F5"/>
    <w:rsid w:val="009F66EC"/>
    <w:rsid w:val="009F69AA"/>
    <w:rsid w:val="009F6AF7"/>
    <w:rsid w:val="009F6D92"/>
    <w:rsid w:val="009F73AA"/>
    <w:rsid w:val="009F757C"/>
    <w:rsid w:val="009F7742"/>
    <w:rsid w:val="009F7842"/>
    <w:rsid w:val="009F7D41"/>
    <w:rsid w:val="00A001C7"/>
    <w:rsid w:val="00A00695"/>
    <w:rsid w:val="00A006CF"/>
    <w:rsid w:val="00A007F4"/>
    <w:rsid w:val="00A00998"/>
    <w:rsid w:val="00A00B44"/>
    <w:rsid w:val="00A013B0"/>
    <w:rsid w:val="00A013F8"/>
    <w:rsid w:val="00A01447"/>
    <w:rsid w:val="00A01713"/>
    <w:rsid w:val="00A018B1"/>
    <w:rsid w:val="00A01A8B"/>
    <w:rsid w:val="00A01D74"/>
    <w:rsid w:val="00A01DA9"/>
    <w:rsid w:val="00A021F5"/>
    <w:rsid w:val="00A022AD"/>
    <w:rsid w:val="00A022B6"/>
    <w:rsid w:val="00A023E7"/>
    <w:rsid w:val="00A0253C"/>
    <w:rsid w:val="00A0254B"/>
    <w:rsid w:val="00A02740"/>
    <w:rsid w:val="00A0282A"/>
    <w:rsid w:val="00A02A8B"/>
    <w:rsid w:val="00A02ADC"/>
    <w:rsid w:val="00A031CC"/>
    <w:rsid w:val="00A03209"/>
    <w:rsid w:val="00A0370E"/>
    <w:rsid w:val="00A037E1"/>
    <w:rsid w:val="00A038AD"/>
    <w:rsid w:val="00A03B19"/>
    <w:rsid w:val="00A03EB0"/>
    <w:rsid w:val="00A042B2"/>
    <w:rsid w:val="00A044CE"/>
    <w:rsid w:val="00A045E5"/>
    <w:rsid w:val="00A04718"/>
    <w:rsid w:val="00A04790"/>
    <w:rsid w:val="00A04811"/>
    <w:rsid w:val="00A04986"/>
    <w:rsid w:val="00A04B54"/>
    <w:rsid w:val="00A0515B"/>
    <w:rsid w:val="00A0522F"/>
    <w:rsid w:val="00A055B9"/>
    <w:rsid w:val="00A058B2"/>
    <w:rsid w:val="00A05988"/>
    <w:rsid w:val="00A059F0"/>
    <w:rsid w:val="00A05A6C"/>
    <w:rsid w:val="00A05E40"/>
    <w:rsid w:val="00A05EC6"/>
    <w:rsid w:val="00A060CF"/>
    <w:rsid w:val="00A061C4"/>
    <w:rsid w:val="00A06500"/>
    <w:rsid w:val="00A066F6"/>
    <w:rsid w:val="00A0672D"/>
    <w:rsid w:val="00A0679E"/>
    <w:rsid w:val="00A06CF9"/>
    <w:rsid w:val="00A06D1C"/>
    <w:rsid w:val="00A06D31"/>
    <w:rsid w:val="00A06F38"/>
    <w:rsid w:val="00A070F7"/>
    <w:rsid w:val="00A074A3"/>
    <w:rsid w:val="00A0785D"/>
    <w:rsid w:val="00A079C0"/>
    <w:rsid w:val="00A07B34"/>
    <w:rsid w:val="00A07E52"/>
    <w:rsid w:val="00A10929"/>
    <w:rsid w:val="00A1096E"/>
    <w:rsid w:val="00A112EA"/>
    <w:rsid w:val="00A1142B"/>
    <w:rsid w:val="00A1145D"/>
    <w:rsid w:val="00A114F0"/>
    <w:rsid w:val="00A115AB"/>
    <w:rsid w:val="00A11BDC"/>
    <w:rsid w:val="00A11E33"/>
    <w:rsid w:val="00A12146"/>
    <w:rsid w:val="00A12349"/>
    <w:rsid w:val="00A12734"/>
    <w:rsid w:val="00A12BBE"/>
    <w:rsid w:val="00A13007"/>
    <w:rsid w:val="00A13039"/>
    <w:rsid w:val="00A130C5"/>
    <w:rsid w:val="00A131D9"/>
    <w:rsid w:val="00A13231"/>
    <w:rsid w:val="00A1328D"/>
    <w:rsid w:val="00A1347F"/>
    <w:rsid w:val="00A13509"/>
    <w:rsid w:val="00A13563"/>
    <w:rsid w:val="00A13618"/>
    <w:rsid w:val="00A138B1"/>
    <w:rsid w:val="00A14568"/>
    <w:rsid w:val="00A14641"/>
    <w:rsid w:val="00A14719"/>
    <w:rsid w:val="00A1493F"/>
    <w:rsid w:val="00A14D32"/>
    <w:rsid w:val="00A14DEE"/>
    <w:rsid w:val="00A15544"/>
    <w:rsid w:val="00A15869"/>
    <w:rsid w:val="00A15A9D"/>
    <w:rsid w:val="00A15AF2"/>
    <w:rsid w:val="00A15BD7"/>
    <w:rsid w:val="00A160A3"/>
    <w:rsid w:val="00A162B4"/>
    <w:rsid w:val="00A166C6"/>
    <w:rsid w:val="00A16873"/>
    <w:rsid w:val="00A169A4"/>
    <w:rsid w:val="00A16C0B"/>
    <w:rsid w:val="00A16DC4"/>
    <w:rsid w:val="00A16E22"/>
    <w:rsid w:val="00A170D2"/>
    <w:rsid w:val="00A17482"/>
    <w:rsid w:val="00A174A1"/>
    <w:rsid w:val="00A1758F"/>
    <w:rsid w:val="00A1768B"/>
    <w:rsid w:val="00A176D0"/>
    <w:rsid w:val="00A17732"/>
    <w:rsid w:val="00A17B00"/>
    <w:rsid w:val="00A17D24"/>
    <w:rsid w:val="00A17FB0"/>
    <w:rsid w:val="00A200AA"/>
    <w:rsid w:val="00A203CC"/>
    <w:rsid w:val="00A207B9"/>
    <w:rsid w:val="00A20932"/>
    <w:rsid w:val="00A20ABD"/>
    <w:rsid w:val="00A20D3A"/>
    <w:rsid w:val="00A21264"/>
    <w:rsid w:val="00A2196F"/>
    <w:rsid w:val="00A21A80"/>
    <w:rsid w:val="00A21C79"/>
    <w:rsid w:val="00A21E33"/>
    <w:rsid w:val="00A21EE6"/>
    <w:rsid w:val="00A21FBF"/>
    <w:rsid w:val="00A22009"/>
    <w:rsid w:val="00A2241B"/>
    <w:rsid w:val="00A22521"/>
    <w:rsid w:val="00A229A7"/>
    <w:rsid w:val="00A22A63"/>
    <w:rsid w:val="00A22B9B"/>
    <w:rsid w:val="00A22FC5"/>
    <w:rsid w:val="00A23001"/>
    <w:rsid w:val="00A23079"/>
    <w:rsid w:val="00A230C2"/>
    <w:rsid w:val="00A2376E"/>
    <w:rsid w:val="00A23A2C"/>
    <w:rsid w:val="00A23C6B"/>
    <w:rsid w:val="00A23E6E"/>
    <w:rsid w:val="00A2401D"/>
    <w:rsid w:val="00A243E0"/>
    <w:rsid w:val="00A24409"/>
    <w:rsid w:val="00A24821"/>
    <w:rsid w:val="00A2487D"/>
    <w:rsid w:val="00A25081"/>
    <w:rsid w:val="00A250B8"/>
    <w:rsid w:val="00A25124"/>
    <w:rsid w:val="00A251D6"/>
    <w:rsid w:val="00A2550F"/>
    <w:rsid w:val="00A258D1"/>
    <w:rsid w:val="00A25B57"/>
    <w:rsid w:val="00A25F36"/>
    <w:rsid w:val="00A260E4"/>
    <w:rsid w:val="00A2647D"/>
    <w:rsid w:val="00A2685A"/>
    <w:rsid w:val="00A26942"/>
    <w:rsid w:val="00A269AA"/>
    <w:rsid w:val="00A26DE7"/>
    <w:rsid w:val="00A26E54"/>
    <w:rsid w:val="00A26EAD"/>
    <w:rsid w:val="00A27120"/>
    <w:rsid w:val="00A27136"/>
    <w:rsid w:val="00A273B9"/>
    <w:rsid w:val="00A27498"/>
    <w:rsid w:val="00A278A5"/>
    <w:rsid w:val="00A279F7"/>
    <w:rsid w:val="00A27CDE"/>
    <w:rsid w:val="00A27EED"/>
    <w:rsid w:val="00A30200"/>
    <w:rsid w:val="00A303A6"/>
    <w:rsid w:val="00A308C5"/>
    <w:rsid w:val="00A30B89"/>
    <w:rsid w:val="00A30BB1"/>
    <w:rsid w:val="00A30C73"/>
    <w:rsid w:val="00A30CA8"/>
    <w:rsid w:val="00A3107A"/>
    <w:rsid w:val="00A3119E"/>
    <w:rsid w:val="00A31599"/>
    <w:rsid w:val="00A31646"/>
    <w:rsid w:val="00A31786"/>
    <w:rsid w:val="00A319D6"/>
    <w:rsid w:val="00A31FE9"/>
    <w:rsid w:val="00A32108"/>
    <w:rsid w:val="00A32276"/>
    <w:rsid w:val="00A3228E"/>
    <w:rsid w:val="00A32553"/>
    <w:rsid w:val="00A327EB"/>
    <w:rsid w:val="00A32989"/>
    <w:rsid w:val="00A32A14"/>
    <w:rsid w:val="00A32CEB"/>
    <w:rsid w:val="00A32CF8"/>
    <w:rsid w:val="00A33314"/>
    <w:rsid w:val="00A33406"/>
    <w:rsid w:val="00A338DC"/>
    <w:rsid w:val="00A339D8"/>
    <w:rsid w:val="00A33EFB"/>
    <w:rsid w:val="00A3455D"/>
    <w:rsid w:val="00A34606"/>
    <w:rsid w:val="00A3468F"/>
    <w:rsid w:val="00A347D6"/>
    <w:rsid w:val="00A349D9"/>
    <w:rsid w:val="00A34EED"/>
    <w:rsid w:val="00A3502B"/>
    <w:rsid w:val="00A350BD"/>
    <w:rsid w:val="00A350F9"/>
    <w:rsid w:val="00A36098"/>
    <w:rsid w:val="00A36516"/>
    <w:rsid w:val="00A36652"/>
    <w:rsid w:val="00A36720"/>
    <w:rsid w:val="00A368A3"/>
    <w:rsid w:val="00A36E74"/>
    <w:rsid w:val="00A37416"/>
    <w:rsid w:val="00A37419"/>
    <w:rsid w:val="00A374CC"/>
    <w:rsid w:val="00A3789C"/>
    <w:rsid w:val="00A3790C"/>
    <w:rsid w:val="00A379D8"/>
    <w:rsid w:val="00A37DF4"/>
    <w:rsid w:val="00A37E6C"/>
    <w:rsid w:val="00A4008E"/>
    <w:rsid w:val="00A4010A"/>
    <w:rsid w:val="00A4010D"/>
    <w:rsid w:val="00A40270"/>
    <w:rsid w:val="00A405F8"/>
    <w:rsid w:val="00A40D33"/>
    <w:rsid w:val="00A40DF6"/>
    <w:rsid w:val="00A40F08"/>
    <w:rsid w:val="00A40F5E"/>
    <w:rsid w:val="00A41225"/>
    <w:rsid w:val="00A41273"/>
    <w:rsid w:val="00A41354"/>
    <w:rsid w:val="00A41824"/>
    <w:rsid w:val="00A41877"/>
    <w:rsid w:val="00A41D67"/>
    <w:rsid w:val="00A41D82"/>
    <w:rsid w:val="00A423CD"/>
    <w:rsid w:val="00A42408"/>
    <w:rsid w:val="00A4275E"/>
    <w:rsid w:val="00A42764"/>
    <w:rsid w:val="00A42878"/>
    <w:rsid w:val="00A4291D"/>
    <w:rsid w:val="00A42D0E"/>
    <w:rsid w:val="00A42E48"/>
    <w:rsid w:val="00A42F3B"/>
    <w:rsid w:val="00A431D8"/>
    <w:rsid w:val="00A4362C"/>
    <w:rsid w:val="00A4397D"/>
    <w:rsid w:val="00A43AAF"/>
    <w:rsid w:val="00A43AE1"/>
    <w:rsid w:val="00A43CD2"/>
    <w:rsid w:val="00A43E2C"/>
    <w:rsid w:val="00A43EB4"/>
    <w:rsid w:val="00A44125"/>
    <w:rsid w:val="00A44267"/>
    <w:rsid w:val="00A44AA6"/>
    <w:rsid w:val="00A44AE7"/>
    <w:rsid w:val="00A454BA"/>
    <w:rsid w:val="00A45582"/>
    <w:rsid w:val="00A45651"/>
    <w:rsid w:val="00A458DB"/>
    <w:rsid w:val="00A45985"/>
    <w:rsid w:val="00A459CF"/>
    <w:rsid w:val="00A4633C"/>
    <w:rsid w:val="00A46528"/>
    <w:rsid w:val="00A46EF1"/>
    <w:rsid w:val="00A47786"/>
    <w:rsid w:val="00A47927"/>
    <w:rsid w:val="00A47D25"/>
    <w:rsid w:val="00A47E62"/>
    <w:rsid w:val="00A47EEC"/>
    <w:rsid w:val="00A50401"/>
    <w:rsid w:val="00A50422"/>
    <w:rsid w:val="00A504E3"/>
    <w:rsid w:val="00A50508"/>
    <w:rsid w:val="00A508AC"/>
    <w:rsid w:val="00A50E1B"/>
    <w:rsid w:val="00A50FD3"/>
    <w:rsid w:val="00A5139B"/>
    <w:rsid w:val="00A513F4"/>
    <w:rsid w:val="00A518A3"/>
    <w:rsid w:val="00A51DC8"/>
    <w:rsid w:val="00A52136"/>
    <w:rsid w:val="00A524C8"/>
    <w:rsid w:val="00A526D4"/>
    <w:rsid w:val="00A52AA6"/>
    <w:rsid w:val="00A52B56"/>
    <w:rsid w:val="00A52F84"/>
    <w:rsid w:val="00A52FEB"/>
    <w:rsid w:val="00A53140"/>
    <w:rsid w:val="00A53194"/>
    <w:rsid w:val="00A53312"/>
    <w:rsid w:val="00A5331B"/>
    <w:rsid w:val="00A53548"/>
    <w:rsid w:val="00A535C5"/>
    <w:rsid w:val="00A5364C"/>
    <w:rsid w:val="00A53848"/>
    <w:rsid w:val="00A538A3"/>
    <w:rsid w:val="00A53A53"/>
    <w:rsid w:val="00A53AAB"/>
    <w:rsid w:val="00A53B9A"/>
    <w:rsid w:val="00A53C40"/>
    <w:rsid w:val="00A53C7B"/>
    <w:rsid w:val="00A53CB0"/>
    <w:rsid w:val="00A53EE9"/>
    <w:rsid w:val="00A53F3A"/>
    <w:rsid w:val="00A54544"/>
    <w:rsid w:val="00A545A2"/>
    <w:rsid w:val="00A546DF"/>
    <w:rsid w:val="00A549BE"/>
    <w:rsid w:val="00A54ABD"/>
    <w:rsid w:val="00A54C98"/>
    <w:rsid w:val="00A55205"/>
    <w:rsid w:val="00A55287"/>
    <w:rsid w:val="00A559E3"/>
    <w:rsid w:val="00A56613"/>
    <w:rsid w:val="00A56C56"/>
    <w:rsid w:val="00A56E11"/>
    <w:rsid w:val="00A56F02"/>
    <w:rsid w:val="00A56F7F"/>
    <w:rsid w:val="00A574FD"/>
    <w:rsid w:val="00A575CC"/>
    <w:rsid w:val="00A57A5D"/>
    <w:rsid w:val="00A57AD8"/>
    <w:rsid w:val="00A57B0E"/>
    <w:rsid w:val="00A601BD"/>
    <w:rsid w:val="00A60224"/>
    <w:rsid w:val="00A60243"/>
    <w:rsid w:val="00A60271"/>
    <w:rsid w:val="00A60467"/>
    <w:rsid w:val="00A604D2"/>
    <w:rsid w:val="00A6050D"/>
    <w:rsid w:val="00A60662"/>
    <w:rsid w:val="00A608FE"/>
    <w:rsid w:val="00A609D3"/>
    <w:rsid w:val="00A609FC"/>
    <w:rsid w:val="00A609FE"/>
    <w:rsid w:val="00A60CF0"/>
    <w:rsid w:val="00A60FA8"/>
    <w:rsid w:val="00A61046"/>
    <w:rsid w:val="00A6106E"/>
    <w:rsid w:val="00A610E6"/>
    <w:rsid w:val="00A610F0"/>
    <w:rsid w:val="00A61107"/>
    <w:rsid w:val="00A61327"/>
    <w:rsid w:val="00A61477"/>
    <w:rsid w:val="00A61746"/>
    <w:rsid w:val="00A62076"/>
    <w:rsid w:val="00A6279C"/>
    <w:rsid w:val="00A629F8"/>
    <w:rsid w:val="00A62ED9"/>
    <w:rsid w:val="00A62FE5"/>
    <w:rsid w:val="00A63186"/>
    <w:rsid w:val="00A634A0"/>
    <w:rsid w:val="00A636DE"/>
    <w:rsid w:val="00A637FF"/>
    <w:rsid w:val="00A6389F"/>
    <w:rsid w:val="00A639EE"/>
    <w:rsid w:val="00A63A91"/>
    <w:rsid w:val="00A63F1A"/>
    <w:rsid w:val="00A641F2"/>
    <w:rsid w:val="00A6465E"/>
    <w:rsid w:val="00A64AF4"/>
    <w:rsid w:val="00A64BDB"/>
    <w:rsid w:val="00A65092"/>
    <w:rsid w:val="00A65303"/>
    <w:rsid w:val="00A657BD"/>
    <w:rsid w:val="00A65B14"/>
    <w:rsid w:val="00A65EBA"/>
    <w:rsid w:val="00A65EC8"/>
    <w:rsid w:val="00A65EC9"/>
    <w:rsid w:val="00A66151"/>
    <w:rsid w:val="00A665DA"/>
    <w:rsid w:val="00A66B00"/>
    <w:rsid w:val="00A66BC8"/>
    <w:rsid w:val="00A66DA3"/>
    <w:rsid w:val="00A66EEC"/>
    <w:rsid w:val="00A67182"/>
    <w:rsid w:val="00A67771"/>
    <w:rsid w:val="00A677CB"/>
    <w:rsid w:val="00A6781D"/>
    <w:rsid w:val="00A6792B"/>
    <w:rsid w:val="00A67B07"/>
    <w:rsid w:val="00A67C5C"/>
    <w:rsid w:val="00A70310"/>
    <w:rsid w:val="00A70757"/>
    <w:rsid w:val="00A709F1"/>
    <w:rsid w:val="00A70ACD"/>
    <w:rsid w:val="00A70CF8"/>
    <w:rsid w:val="00A7132A"/>
    <w:rsid w:val="00A71501"/>
    <w:rsid w:val="00A7167B"/>
    <w:rsid w:val="00A719EF"/>
    <w:rsid w:val="00A71AAC"/>
    <w:rsid w:val="00A71C8F"/>
    <w:rsid w:val="00A71EF0"/>
    <w:rsid w:val="00A71FA0"/>
    <w:rsid w:val="00A7218B"/>
    <w:rsid w:val="00A7274B"/>
    <w:rsid w:val="00A7274E"/>
    <w:rsid w:val="00A72790"/>
    <w:rsid w:val="00A729B3"/>
    <w:rsid w:val="00A729F3"/>
    <w:rsid w:val="00A72BCD"/>
    <w:rsid w:val="00A7330F"/>
    <w:rsid w:val="00A7398A"/>
    <w:rsid w:val="00A74037"/>
    <w:rsid w:val="00A7425C"/>
    <w:rsid w:val="00A7492C"/>
    <w:rsid w:val="00A74C1D"/>
    <w:rsid w:val="00A74CA8"/>
    <w:rsid w:val="00A74DCF"/>
    <w:rsid w:val="00A75080"/>
    <w:rsid w:val="00A75580"/>
    <w:rsid w:val="00A756F4"/>
    <w:rsid w:val="00A758B9"/>
    <w:rsid w:val="00A75BC6"/>
    <w:rsid w:val="00A75D48"/>
    <w:rsid w:val="00A75E19"/>
    <w:rsid w:val="00A75F9C"/>
    <w:rsid w:val="00A761F4"/>
    <w:rsid w:val="00A76708"/>
    <w:rsid w:val="00A76854"/>
    <w:rsid w:val="00A76A1E"/>
    <w:rsid w:val="00A76AAA"/>
    <w:rsid w:val="00A76C6C"/>
    <w:rsid w:val="00A774F6"/>
    <w:rsid w:val="00A7794C"/>
    <w:rsid w:val="00A77A87"/>
    <w:rsid w:val="00A77AFF"/>
    <w:rsid w:val="00A77B79"/>
    <w:rsid w:val="00A77F71"/>
    <w:rsid w:val="00A8034E"/>
    <w:rsid w:val="00A804FD"/>
    <w:rsid w:val="00A80522"/>
    <w:rsid w:val="00A8065C"/>
    <w:rsid w:val="00A8072D"/>
    <w:rsid w:val="00A80A87"/>
    <w:rsid w:val="00A80C44"/>
    <w:rsid w:val="00A80E69"/>
    <w:rsid w:val="00A8113F"/>
    <w:rsid w:val="00A81656"/>
    <w:rsid w:val="00A81B6B"/>
    <w:rsid w:val="00A81BCC"/>
    <w:rsid w:val="00A81BCD"/>
    <w:rsid w:val="00A81D40"/>
    <w:rsid w:val="00A81EF5"/>
    <w:rsid w:val="00A820D0"/>
    <w:rsid w:val="00A82797"/>
    <w:rsid w:val="00A8291F"/>
    <w:rsid w:val="00A82AE2"/>
    <w:rsid w:val="00A82B30"/>
    <w:rsid w:val="00A831AC"/>
    <w:rsid w:val="00A8356B"/>
    <w:rsid w:val="00A83587"/>
    <w:rsid w:val="00A835A9"/>
    <w:rsid w:val="00A83821"/>
    <w:rsid w:val="00A839B9"/>
    <w:rsid w:val="00A83AA7"/>
    <w:rsid w:val="00A83F36"/>
    <w:rsid w:val="00A8401B"/>
    <w:rsid w:val="00A842D8"/>
    <w:rsid w:val="00A84B0F"/>
    <w:rsid w:val="00A84CC4"/>
    <w:rsid w:val="00A84E24"/>
    <w:rsid w:val="00A85041"/>
    <w:rsid w:val="00A85277"/>
    <w:rsid w:val="00A853CB"/>
    <w:rsid w:val="00A85524"/>
    <w:rsid w:val="00A858D5"/>
    <w:rsid w:val="00A85B55"/>
    <w:rsid w:val="00A85B5B"/>
    <w:rsid w:val="00A85ED9"/>
    <w:rsid w:val="00A8625E"/>
    <w:rsid w:val="00A86515"/>
    <w:rsid w:val="00A8660B"/>
    <w:rsid w:val="00A866CA"/>
    <w:rsid w:val="00A866D5"/>
    <w:rsid w:val="00A86826"/>
    <w:rsid w:val="00A86B14"/>
    <w:rsid w:val="00A86FBB"/>
    <w:rsid w:val="00A87202"/>
    <w:rsid w:val="00A873B5"/>
    <w:rsid w:val="00A87437"/>
    <w:rsid w:val="00A878FA"/>
    <w:rsid w:val="00A87CDF"/>
    <w:rsid w:val="00A9023A"/>
    <w:rsid w:val="00A903B5"/>
    <w:rsid w:val="00A904E7"/>
    <w:rsid w:val="00A90C32"/>
    <w:rsid w:val="00A90D0D"/>
    <w:rsid w:val="00A91196"/>
    <w:rsid w:val="00A91349"/>
    <w:rsid w:val="00A9136F"/>
    <w:rsid w:val="00A914A5"/>
    <w:rsid w:val="00A92080"/>
    <w:rsid w:val="00A92119"/>
    <w:rsid w:val="00A92234"/>
    <w:rsid w:val="00A92245"/>
    <w:rsid w:val="00A922B7"/>
    <w:rsid w:val="00A9248A"/>
    <w:rsid w:val="00A928B5"/>
    <w:rsid w:val="00A93167"/>
    <w:rsid w:val="00A93402"/>
    <w:rsid w:val="00A9340A"/>
    <w:rsid w:val="00A93562"/>
    <w:rsid w:val="00A9362D"/>
    <w:rsid w:val="00A9364B"/>
    <w:rsid w:val="00A93A8F"/>
    <w:rsid w:val="00A93BEC"/>
    <w:rsid w:val="00A9413E"/>
    <w:rsid w:val="00A94237"/>
    <w:rsid w:val="00A94348"/>
    <w:rsid w:val="00A944E2"/>
    <w:rsid w:val="00A945B7"/>
    <w:rsid w:val="00A94EBF"/>
    <w:rsid w:val="00A9567A"/>
    <w:rsid w:val="00A9575F"/>
    <w:rsid w:val="00A95821"/>
    <w:rsid w:val="00A95A7F"/>
    <w:rsid w:val="00A96458"/>
    <w:rsid w:val="00A9649A"/>
    <w:rsid w:val="00A9653D"/>
    <w:rsid w:val="00A967F2"/>
    <w:rsid w:val="00A96DD1"/>
    <w:rsid w:val="00A96FB8"/>
    <w:rsid w:val="00A9714F"/>
    <w:rsid w:val="00A974A0"/>
    <w:rsid w:val="00A9757E"/>
    <w:rsid w:val="00A977DD"/>
    <w:rsid w:val="00A979D6"/>
    <w:rsid w:val="00A97A5C"/>
    <w:rsid w:val="00A97B1C"/>
    <w:rsid w:val="00A97CA1"/>
    <w:rsid w:val="00A97D50"/>
    <w:rsid w:val="00A97DEF"/>
    <w:rsid w:val="00AA067A"/>
    <w:rsid w:val="00AA078C"/>
    <w:rsid w:val="00AA0A0A"/>
    <w:rsid w:val="00AA0D6C"/>
    <w:rsid w:val="00AA0FE6"/>
    <w:rsid w:val="00AA115D"/>
    <w:rsid w:val="00AA11BD"/>
    <w:rsid w:val="00AA1214"/>
    <w:rsid w:val="00AA16CA"/>
    <w:rsid w:val="00AA1A71"/>
    <w:rsid w:val="00AA1AAE"/>
    <w:rsid w:val="00AA1BFD"/>
    <w:rsid w:val="00AA1C69"/>
    <w:rsid w:val="00AA1EBF"/>
    <w:rsid w:val="00AA2144"/>
    <w:rsid w:val="00AA2384"/>
    <w:rsid w:val="00AA23A6"/>
    <w:rsid w:val="00AA24BE"/>
    <w:rsid w:val="00AA29F5"/>
    <w:rsid w:val="00AA2B68"/>
    <w:rsid w:val="00AA2D74"/>
    <w:rsid w:val="00AA3299"/>
    <w:rsid w:val="00AA339D"/>
    <w:rsid w:val="00AA3462"/>
    <w:rsid w:val="00AA3731"/>
    <w:rsid w:val="00AA377D"/>
    <w:rsid w:val="00AA3938"/>
    <w:rsid w:val="00AA3E64"/>
    <w:rsid w:val="00AA3E8C"/>
    <w:rsid w:val="00AA3FBB"/>
    <w:rsid w:val="00AA3FDB"/>
    <w:rsid w:val="00AA40E8"/>
    <w:rsid w:val="00AA4145"/>
    <w:rsid w:val="00AA4307"/>
    <w:rsid w:val="00AA4339"/>
    <w:rsid w:val="00AA4998"/>
    <w:rsid w:val="00AA4A83"/>
    <w:rsid w:val="00AA521A"/>
    <w:rsid w:val="00AA5230"/>
    <w:rsid w:val="00AA52DB"/>
    <w:rsid w:val="00AA53B9"/>
    <w:rsid w:val="00AA5489"/>
    <w:rsid w:val="00AA55A1"/>
    <w:rsid w:val="00AA55FD"/>
    <w:rsid w:val="00AA568F"/>
    <w:rsid w:val="00AA5DA6"/>
    <w:rsid w:val="00AA5EE8"/>
    <w:rsid w:val="00AA60B6"/>
    <w:rsid w:val="00AA62A0"/>
    <w:rsid w:val="00AA6FEA"/>
    <w:rsid w:val="00AA7255"/>
    <w:rsid w:val="00AA740E"/>
    <w:rsid w:val="00AA75AE"/>
    <w:rsid w:val="00AA7676"/>
    <w:rsid w:val="00AA7EEA"/>
    <w:rsid w:val="00AA7F62"/>
    <w:rsid w:val="00AB0510"/>
    <w:rsid w:val="00AB093C"/>
    <w:rsid w:val="00AB0A4F"/>
    <w:rsid w:val="00AB0D7C"/>
    <w:rsid w:val="00AB0E11"/>
    <w:rsid w:val="00AB0FCA"/>
    <w:rsid w:val="00AB11CC"/>
    <w:rsid w:val="00AB1253"/>
    <w:rsid w:val="00AB12C3"/>
    <w:rsid w:val="00AB1681"/>
    <w:rsid w:val="00AB16D0"/>
    <w:rsid w:val="00AB1899"/>
    <w:rsid w:val="00AB25DD"/>
    <w:rsid w:val="00AB28A4"/>
    <w:rsid w:val="00AB2C45"/>
    <w:rsid w:val="00AB2C88"/>
    <w:rsid w:val="00AB2D54"/>
    <w:rsid w:val="00AB2F1E"/>
    <w:rsid w:val="00AB3181"/>
    <w:rsid w:val="00AB3447"/>
    <w:rsid w:val="00AB361D"/>
    <w:rsid w:val="00AB3697"/>
    <w:rsid w:val="00AB38C3"/>
    <w:rsid w:val="00AB39A1"/>
    <w:rsid w:val="00AB3A88"/>
    <w:rsid w:val="00AB3E27"/>
    <w:rsid w:val="00AB3E7A"/>
    <w:rsid w:val="00AB4183"/>
    <w:rsid w:val="00AB42EB"/>
    <w:rsid w:val="00AB44A6"/>
    <w:rsid w:val="00AB47BD"/>
    <w:rsid w:val="00AB4979"/>
    <w:rsid w:val="00AB4F89"/>
    <w:rsid w:val="00AB570B"/>
    <w:rsid w:val="00AB5A42"/>
    <w:rsid w:val="00AB5CE8"/>
    <w:rsid w:val="00AB5DC3"/>
    <w:rsid w:val="00AB5F44"/>
    <w:rsid w:val="00AB6016"/>
    <w:rsid w:val="00AB617C"/>
    <w:rsid w:val="00AB6379"/>
    <w:rsid w:val="00AB63C6"/>
    <w:rsid w:val="00AB6701"/>
    <w:rsid w:val="00AB68DC"/>
    <w:rsid w:val="00AB69B3"/>
    <w:rsid w:val="00AB6A6A"/>
    <w:rsid w:val="00AB6ACB"/>
    <w:rsid w:val="00AB6B10"/>
    <w:rsid w:val="00AB6D6A"/>
    <w:rsid w:val="00AB7321"/>
    <w:rsid w:val="00AB75E4"/>
    <w:rsid w:val="00AB76A0"/>
    <w:rsid w:val="00AB78B4"/>
    <w:rsid w:val="00AB7974"/>
    <w:rsid w:val="00AB7AF0"/>
    <w:rsid w:val="00AB7B6F"/>
    <w:rsid w:val="00AB7FCF"/>
    <w:rsid w:val="00AC0376"/>
    <w:rsid w:val="00AC06CE"/>
    <w:rsid w:val="00AC08DC"/>
    <w:rsid w:val="00AC098C"/>
    <w:rsid w:val="00AC0D04"/>
    <w:rsid w:val="00AC13BF"/>
    <w:rsid w:val="00AC149A"/>
    <w:rsid w:val="00AC17BD"/>
    <w:rsid w:val="00AC198C"/>
    <w:rsid w:val="00AC1AD5"/>
    <w:rsid w:val="00AC1C29"/>
    <w:rsid w:val="00AC1E1F"/>
    <w:rsid w:val="00AC2567"/>
    <w:rsid w:val="00AC2613"/>
    <w:rsid w:val="00AC271F"/>
    <w:rsid w:val="00AC2873"/>
    <w:rsid w:val="00AC28A2"/>
    <w:rsid w:val="00AC2A50"/>
    <w:rsid w:val="00AC2AA2"/>
    <w:rsid w:val="00AC2AD7"/>
    <w:rsid w:val="00AC2B34"/>
    <w:rsid w:val="00AC2DCB"/>
    <w:rsid w:val="00AC2E0D"/>
    <w:rsid w:val="00AC35C4"/>
    <w:rsid w:val="00AC3C24"/>
    <w:rsid w:val="00AC3D6F"/>
    <w:rsid w:val="00AC3E6C"/>
    <w:rsid w:val="00AC3F13"/>
    <w:rsid w:val="00AC42BE"/>
    <w:rsid w:val="00AC43DB"/>
    <w:rsid w:val="00AC4648"/>
    <w:rsid w:val="00AC49E2"/>
    <w:rsid w:val="00AC4B28"/>
    <w:rsid w:val="00AC4BBC"/>
    <w:rsid w:val="00AC5170"/>
    <w:rsid w:val="00AC55C0"/>
    <w:rsid w:val="00AC58DA"/>
    <w:rsid w:val="00AC5954"/>
    <w:rsid w:val="00AC59C3"/>
    <w:rsid w:val="00AC5D15"/>
    <w:rsid w:val="00AC617A"/>
    <w:rsid w:val="00AC62D8"/>
    <w:rsid w:val="00AC62F8"/>
    <w:rsid w:val="00AC6949"/>
    <w:rsid w:val="00AC6C88"/>
    <w:rsid w:val="00AC6C9C"/>
    <w:rsid w:val="00AC7177"/>
    <w:rsid w:val="00AC7272"/>
    <w:rsid w:val="00AC72E6"/>
    <w:rsid w:val="00AC7568"/>
    <w:rsid w:val="00AC78E1"/>
    <w:rsid w:val="00AC79AB"/>
    <w:rsid w:val="00AC7EFD"/>
    <w:rsid w:val="00AD000B"/>
    <w:rsid w:val="00AD00A9"/>
    <w:rsid w:val="00AD0227"/>
    <w:rsid w:val="00AD02B1"/>
    <w:rsid w:val="00AD0410"/>
    <w:rsid w:val="00AD04FC"/>
    <w:rsid w:val="00AD05D4"/>
    <w:rsid w:val="00AD07DC"/>
    <w:rsid w:val="00AD0975"/>
    <w:rsid w:val="00AD0B87"/>
    <w:rsid w:val="00AD0D5A"/>
    <w:rsid w:val="00AD0E6A"/>
    <w:rsid w:val="00AD0F2D"/>
    <w:rsid w:val="00AD1003"/>
    <w:rsid w:val="00AD1531"/>
    <w:rsid w:val="00AD170F"/>
    <w:rsid w:val="00AD1846"/>
    <w:rsid w:val="00AD194F"/>
    <w:rsid w:val="00AD1965"/>
    <w:rsid w:val="00AD19B1"/>
    <w:rsid w:val="00AD1ABC"/>
    <w:rsid w:val="00AD1B4E"/>
    <w:rsid w:val="00AD1D67"/>
    <w:rsid w:val="00AD1D70"/>
    <w:rsid w:val="00AD2270"/>
    <w:rsid w:val="00AD29A6"/>
    <w:rsid w:val="00AD2E30"/>
    <w:rsid w:val="00AD32B3"/>
    <w:rsid w:val="00AD32BB"/>
    <w:rsid w:val="00AD399C"/>
    <w:rsid w:val="00AD3D40"/>
    <w:rsid w:val="00AD3DF6"/>
    <w:rsid w:val="00AD3DFD"/>
    <w:rsid w:val="00AD46D3"/>
    <w:rsid w:val="00AD483B"/>
    <w:rsid w:val="00AD4B3E"/>
    <w:rsid w:val="00AD4E82"/>
    <w:rsid w:val="00AD4F6D"/>
    <w:rsid w:val="00AD5252"/>
    <w:rsid w:val="00AD5274"/>
    <w:rsid w:val="00AD5301"/>
    <w:rsid w:val="00AD582D"/>
    <w:rsid w:val="00AD5D08"/>
    <w:rsid w:val="00AD5DBD"/>
    <w:rsid w:val="00AD61C4"/>
    <w:rsid w:val="00AD659C"/>
    <w:rsid w:val="00AD663B"/>
    <w:rsid w:val="00AD6654"/>
    <w:rsid w:val="00AD665B"/>
    <w:rsid w:val="00AD68D6"/>
    <w:rsid w:val="00AD72CF"/>
    <w:rsid w:val="00AD7490"/>
    <w:rsid w:val="00AD75E2"/>
    <w:rsid w:val="00AD7685"/>
    <w:rsid w:val="00AD7786"/>
    <w:rsid w:val="00AD786A"/>
    <w:rsid w:val="00AD787B"/>
    <w:rsid w:val="00AD794F"/>
    <w:rsid w:val="00AD7977"/>
    <w:rsid w:val="00AD79B7"/>
    <w:rsid w:val="00AD79CC"/>
    <w:rsid w:val="00AD7AF2"/>
    <w:rsid w:val="00AD7FFB"/>
    <w:rsid w:val="00AE007B"/>
    <w:rsid w:val="00AE021B"/>
    <w:rsid w:val="00AE0243"/>
    <w:rsid w:val="00AE0791"/>
    <w:rsid w:val="00AE0A9A"/>
    <w:rsid w:val="00AE0C8C"/>
    <w:rsid w:val="00AE0DDA"/>
    <w:rsid w:val="00AE0FA8"/>
    <w:rsid w:val="00AE11C7"/>
    <w:rsid w:val="00AE14CD"/>
    <w:rsid w:val="00AE18B5"/>
    <w:rsid w:val="00AE18CC"/>
    <w:rsid w:val="00AE18E7"/>
    <w:rsid w:val="00AE1973"/>
    <w:rsid w:val="00AE1D79"/>
    <w:rsid w:val="00AE218A"/>
    <w:rsid w:val="00AE240C"/>
    <w:rsid w:val="00AE2679"/>
    <w:rsid w:val="00AE26F4"/>
    <w:rsid w:val="00AE2909"/>
    <w:rsid w:val="00AE2C01"/>
    <w:rsid w:val="00AE2D3B"/>
    <w:rsid w:val="00AE3025"/>
    <w:rsid w:val="00AE3244"/>
    <w:rsid w:val="00AE341E"/>
    <w:rsid w:val="00AE3618"/>
    <w:rsid w:val="00AE3665"/>
    <w:rsid w:val="00AE3687"/>
    <w:rsid w:val="00AE3692"/>
    <w:rsid w:val="00AE37F9"/>
    <w:rsid w:val="00AE39A2"/>
    <w:rsid w:val="00AE3A40"/>
    <w:rsid w:val="00AE3B21"/>
    <w:rsid w:val="00AE3CC0"/>
    <w:rsid w:val="00AE3ECA"/>
    <w:rsid w:val="00AE3EEC"/>
    <w:rsid w:val="00AE3FCF"/>
    <w:rsid w:val="00AE48D8"/>
    <w:rsid w:val="00AE4C00"/>
    <w:rsid w:val="00AE5474"/>
    <w:rsid w:val="00AE5651"/>
    <w:rsid w:val="00AE5713"/>
    <w:rsid w:val="00AE5761"/>
    <w:rsid w:val="00AE5C44"/>
    <w:rsid w:val="00AE608A"/>
    <w:rsid w:val="00AE60E6"/>
    <w:rsid w:val="00AE6679"/>
    <w:rsid w:val="00AE6693"/>
    <w:rsid w:val="00AE6831"/>
    <w:rsid w:val="00AE6BD4"/>
    <w:rsid w:val="00AE6D36"/>
    <w:rsid w:val="00AE6E95"/>
    <w:rsid w:val="00AE712A"/>
    <w:rsid w:val="00AE717F"/>
    <w:rsid w:val="00AE722F"/>
    <w:rsid w:val="00AE77C9"/>
    <w:rsid w:val="00AE79B1"/>
    <w:rsid w:val="00AF03D4"/>
    <w:rsid w:val="00AF0583"/>
    <w:rsid w:val="00AF063F"/>
    <w:rsid w:val="00AF0764"/>
    <w:rsid w:val="00AF0CA0"/>
    <w:rsid w:val="00AF0EBC"/>
    <w:rsid w:val="00AF0F9C"/>
    <w:rsid w:val="00AF126B"/>
    <w:rsid w:val="00AF1279"/>
    <w:rsid w:val="00AF1385"/>
    <w:rsid w:val="00AF1388"/>
    <w:rsid w:val="00AF1649"/>
    <w:rsid w:val="00AF1711"/>
    <w:rsid w:val="00AF17F2"/>
    <w:rsid w:val="00AF1CF2"/>
    <w:rsid w:val="00AF1E37"/>
    <w:rsid w:val="00AF25CF"/>
    <w:rsid w:val="00AF294A"/>
    <w:rsid w:val="00AF2AC4"/>
    <w:rsid w:val="00AF2D97"/>
    <w:rsid w:val="00AF2EBA"/>
    <w:rsid w:val="00AF3399"/>
    <w:rsid w:val="00AF3831"/>
    <w:rsid w:val="00AF3C14"/>
    <w:rsid w:val="00AF44F3"/>
    <w:rsid w:val="00AF4AF3"/>
    <w:rsid w:val="00AF51AC"/>
    <w:rsid w:val="00AF51E6"/>
    <w:rsid w:val="00AF53A9"/>
    <w:rsid w:val="00AF53F9"/>
    <w:rsid w:val="00AF5570"/>
    <w:rsid w:val="00AF57E4"/>
    <w:rsid w:val="00AF5812"/>
    <w:rsid w:val="00AF5889"/>
    <w:rsid w:val="00AF5ED7"/>
    <w:rsid w:val="00AF5FDF"/>
    <w:rsid w:val="00AF61C0"/>
    <w:rsid w:val="00AF6216"/>
    <w:rsid w:val="00AF6258"/>
    <w:rsid w:val="00AF641E"/>
    <w:rsid w:val="00AF6625"/>
    <w:rsid w:val="00AF673F"/>
    <w:rsid w:val="00AF67B5"/>
    <w:rsid w:val="00AF6864"/>
    <w:rsid w:val="00AF6942"/>
    <w:rsid w:val="00AF6B14"/>
    <w:rsid w:val="00AF7096"/>
    <w:rsid w:val="00AF7286"/>
    <w:rsid w:val="00AF7AD8"/>
    <w:rsid w:val="00AF7B39"/>
    <w:rsid w:val="00AF7CCA"/>
    <w:rsid w:val="00AF7D8A"/>
    <w:rsid w:val="00AF7DC4"/>
    <w:rsid w:val="00B00196"/>
    <w:rsid w:val="00B0026E"/>
    <w:rsid w:val="00B00B86"/>
    <w:rsid w:val="00B00E87"/>
    <w:rsid w:val="00B0106A"/>
    <w:rsid w:val="00B01189"/>
    <w:rsid w:val="00B0155A"/>
    <w:rsid w:val="00B01576"/>
    <w:rsid w:val="00B01585"/>
    <w:rsid w:val="00B015CA"/>
    <w:rsid w:val="00B0199C"/>
    <w:rsid w:val="00B01A61"/>
    <w:rsid w:val="00B01B84"/>
    <w:rsid w:val="00B01BEA"/>
    <w:rsid w:val="00B02253"/>
    <w:rsid w:val="00B02292"/>
    <w:rsid w:val="00B022D7"/>
    <w:rsid w:val="00B023CB"/>
    <w:rsid w:val="00B02823"/>
    <w:rsid w:val="00B02DD7"/>
    <w:rsid w:val="00B0320C"/>
    <w:rsid w:val="00B0364A"/>
    <w:rsid w:val="00B036ED"/>
    <w:rsid w:val="00B03765"/>
    <w:rsid w:val="00B0394C"/>
    <w:rsid w:val="00B03B29"/>
    <w:rsid w:val="00B03B87"/>
    <w:rsid w:val="00B03C84"/>
    <w:rsid w:val="00B03E37"/>
    <w:rsid w:val="00B03E52"/>
    <w:rsid w:val="00B03E60"/>
    <w:rsid w:val="00B03F86"/>
    <w:rsid w:val="00B03FA4"/>
    <w:rsid w:val="00B04060"/>
    <w:rsid w:val="00B04325"/>
    <w:rsid w:val="00B04391"/>
    <w:rsid w:val="00B045E2"/>
    <w:rsid w:val="00B04786"/>
    <w:rsid w:val="00B04847"/>
    <w:rsid w:val="00B04A98"/>
    <w:rsid w:val="00B04A9D"/>
    <w:rsid w:val="00B04D82"/>
    <w:rsid w:val="00B04DAF"/>
    <w:rsid w:val="00B04DFE"/>
    <w:rsid w:val="00B05031"/>
    <w:rsid w:val="00B05405"/>
    <w:rsid w:val="00B05551"/>
    <w:rsid w:val="00B056F0"/>
    <w:rsid w:val="00B05A07"/>
    <w:rsid w:val="00B05AEC"/>
    <w:rsid w:val="00B05BB9"/>
    <w:rsid w:val="00B05DAE"/>
    <w:rsid w:val="00B062F5"/>
    <w:rsid w:val="00B06A65"/>
    <w:rsid w:val="00B06E38"/>
    <w:rsid w:val="00B06FCC"/>
    <w:rsid w:val="00B07022"/>
    <w:rsid w:val="00B0716B"/>
    <w:rsid w:val="00B07379"/>
    <w:rsid w:val="00B0766C"/>
    <w:rsid w:val="00B077B3"/>
    <w:rsid w:val="00B077E0"/>
    <w:rsid w:val="00B07F4B"/>
    <w:rsid w:val="00B10288"/>
    <w:rsid w:val="00B105C3"/>
    <w:rsid w:val="00B10AD1"/>
    <w:rsid w:val="00B10AFB"/>
    <w:rsid w:val="00B10CF5"/>
    <w:rsid w:val="00B10F24"/>
    <w:rsid w:val="00B10F9A"/>
    <w:rsid w:val="00B10FC7"/>
    <w:rsid w:val="00B1107F"/>
    <w:rsid w:val="00B11676"/>
    <w:rsid w:val="00B11864"/>
    <w:rsid w:val="00B1187B"/>
    <w:rsid w:val="00B11BD8"/>
    <w:rsid w:val="00B11DE3"/>
    <w:rsid w:val="00B11DF5"/>
    <w:rsid w:val="00B11F51"/>
    <w:rsid w:val="00B124F3"/>
    <w:rsid w:val="00B126FC"/>
    <w:rsid w:val="00B1273F"/>
    <w:rsid w:val="00B12783"/>
    <w:rsid w:val="00B1279B"/>
    <w:rsid w:val="00B12862"/>
    <w:rsid w:val="00B129F3"/>
    <w:rsid w:val="00B12D04"/>
    <w:rsid w:val="00B12E2D"/>
    <w:rsid w:val="00B130FF"/>
    <w:rsid w:val="00B13104"/>
    <w:rsid w:val="00B1342F"/>
    <w:rsid w:val="00B13DD0"/>
    <w:rsid w:val="00B13E09"/>
    <w:rsid w:val="00B13F4D"/>
    <w:rsid w:val="00B142F3"/>
    <w:rsid w:val="00B1447C"/>
    <w:rsid w:val="00B145E3"/>
    <w:rsid w:val="00B14C08"/>
    <w:rsid w:val="00B14EE6"/>
    <w:rsid w:val="00B15418"/>
    <w:rsid w:val="00B15E33"/>
    <w:rsid w:val="00B15F4A"/>
    <w:rsid w:val="00B161B3"/>
    <w:rsid w:val="00B16317"/>
    <w:rsid w:val="00B1642D"/>
    <w:rsid w:val="00B16AE9"/>
    <w:rsid w:val="00B16C81"/>
    <w:rsid w:val="00B16D4D"/>
    <w:rsid w:val="00B16DA6"/>
    <w:rsid w:val="00B16DB6"/>
    <w:rsid w:val="00B17263"/>
    <w:rsid w:val="00B17403"/>
    <w:rsid w:val="00B1745D"/>
    <w:rsid w:val="00B174E2"/>
    <w:rsid w:val="00B178C7"/>
    <w:rsid w:val="00B179F4"/>
    <w:rsid w:val="00B17F5E"/>
    <w:rsid w:val="00B2078D"/>
    <w:rsid w:val="00B207F2"/>
    <w:rsid w:val="00B20B6A"/>
    <w:rsid w:val="00B20C60"/>
    <w:rsid w:val="00B21052"/>
    <w:rsid w:val="00B211D8"/>
    <w:rsid w:val="00B21378"/>
    <w:rsid w:val="00B214AA"/>
    <w:rsid w:val="00B215F8"/>
    <w:rsid w:val="00B217C3"/>
    <w:rsid w:val="00B2180F"/>
    <w:rsid w:val="00B21AB2"/>
    <w:rsid w:val="00B21B88"/>
    <w:rsid w:val="00B21FA4"/>
    <w:rsid w:val="00B22400"/>
    <w:rsid w:val="00B2256B"/>
    <w:rsid w:val="00B22759"/>
    <w:rsid w:val="00B22CA3"/>
    <w:rsid w:val="00B23278"/>
    <w:rsid w:val="00B235A0"/>
    <w:rsid w:val="00B23917"/>
    <w:rsid w:val="00B239A4"/>
    <w:rsid w:val="00B23A3F"/>
    <w:rsid w:val="00B23BD3"/>
    <w:rsid w:val="00B23DD8"/>
    <w:rsid w:val="00B23EFA"/>
    <w:rsid w:val="00B23FA5"/>
    <w:rsid w:val="00B24137"/>
    <w:rsid w:val="00B242E8"/>
    <w:rsid w:val="00B24476"/>
    <w:rsid w:val="00B2456C"/>
    <w:rsid w:val="00B245F4"/>
    <w:rsid w:val="00B247CF"/>
    <w:rsid w:val="00B24915"/>
    <w:rsid w:val="00B24AB6"/>
    <w:rsid w:val="00B24BFB"/>
    <w:rsid w:val="00B24CDF"/>
    <w:rsid w:val="00B24D62"/>
    <w:rsid w:val="00B24E20"/>
    <w:rsid w:val="00B24EC1"/>
    <w:rsid w:val="00B25094"/>
    <w:rsid w:val="00B250CE"/>
    <w:rsid w:val="00B2536A"/>
    <w:rsid w:val="00B2556F"/>
    <w:rsid w:val="00B257F0"/>
    <w:rsid w:val="00B25895"/>
    <w:rsid w:val="00B25C7A"/>
    <w:rsid w:val="00B25C88"/>
    <w:rsid w:val="00B25F67"/>
    <w:rsid w:val="00B260E1"/>
    <w:rsid w:val="00B2696F"/>
    <w:rsid w:val="00B26995"/>
    <w:rsid w:val="00B269B9"/>
    <w:rsid w:val="00B27269"/>
    <w:rsid w:val="00B275C9"/>
    <w:rsid w:val="00B27898"/>
    <w:rsid w:val="00B27A82"/>
    <w:rsid w:val="00B27C8D"/>
    <w:rsid w:val="00B27CA1"/>
    <w:rsid w:val="00B27F54"/>
    <w:rsid w:val="00B30205"/>
    <w:rsid w:val="00B30394"/>
    <w:rsid w:val="00B30789"/>
    <w:rsid w:val="00B3079E"/>
    <w:rsid w:val="00B30EAB"/>
    <w:rsid w:val="00B3185F"/>
    <w:rsid w:val="00B3189A"/>
    <w:rsid w:val="00B3205D"/>
    <w:rsid w:val="00B320DA"/>
    <w:rsid w:val="00B32164"/>
    <w:rsid w:val="00B32445"/>
    <w:rsid w:val="00B3249D"/>
    <w:rsid w:val="00B32541"/>
    <w:rsid w:val="00B32B42"/>
    <w:rsid w:val="00B33754"/>
    <w:rsid w:val="00B33773"/>
    <w:rsid w:val="00B33B51"/>
    <w:rsid w:val="00B33B5F"/>
    <w:rsid w:val="00B33E80"/>
    <w:rsid w:val="00B33EA2"/>
    <w:rsid w:val="00B33F47"/>
    <w:rsid w:val="00B3429B"/>
    <w:rsid w:val="00B346C7"/>
    <w:rsid w:val="00B3478B"/>
    <w:rsid w:val="00B34A18"/>
    <w:rsid w:val="00B3508E"/>
    <w:rsid w:val="00B350B2"/>
    <w:rsid w:val="00B352D1"/>
    <w:rsid w:val="00B35617"/>
    <w:rsid w:val="00B358D1"/>
    <w:rsid w:val="00B35BC1"/>
    <w:rsid w:val="00B35D78"/>
    <w:rsid w:val="00B35E35"/>
    <w:rsid w:val="00B35E89"/>
    <w:rsid w:val="00B35E8D"/>
    <w:rsid w:val="00B361CB"/>
    <w:rsid w:val="00B36497"/>
    <w:rsid w:val="00B36555"/>
    <w:rsid w:val="00B36564"/>
    <w:rsid w:val="00B3687E"/>
    <w:rsid w:val="00B36D3C"/>
    <w:rsid w:val="00B36F2A"/>
    <w:rsid w:val="00B37070"/>
    <w:rsid w:val="00B376B1"/>
    <w:rsid w:val="00B376C2"/>
    <w:rsid w:val="00B376DA"/>
    <w:rsid w:val="00B3777E"/>
    <w:rsid w:val="00B37C95"/>
    <w:rsid w:val="00B37D94"/>
    <w:rsid w:val="00B400DA"/>
    <w:rsid w:val="00B402F6"/>
    <w:rsid w:val="00B405F0"/>
    <w:rsid w:val="00B40734"/>
    <w:rsid w:val="00B407BE"/>
    <w:rsid w:val="00B40992"/>
    <w:rsid w:val="00B40EF2"/>
    <w:rsid w:val="00B40FBD"/>
    <w:rsid w:val="00B4116E"/>
    <w:rsid w:val="00B41A37"/>
    <w:rsid w:val="00B41B70"/>
    <w:rsid w:val="00B41BBF"/>
    <w:rsid w:val="00B41C76"/>
    <w:rsid w:val="00B41C95"/>
    <w:rsid w:val="00B41CF1"/>
    <w:rsid w:val="00B41D89"/>
    <w:rsid w:val="00B41DF3"/>
    <w:rsid w:val="00B41DFF"/>
    <w:rsid w:val="00B41E17"/>
    <w:rsid w:val="00B41EA5"/>
    <w:rsid w:val="00B426C5"/>
    <w:rsid w:val="00B42A05"/>
    <w:rsid w:val="00B42B34"/>
    <w:rsid w:val="00B42D75"/>
    <w:rsid w:val="00B42DC9"/>
    <w:rsid w:val="00B42F43"/>
    <w:rsid w:val="00B43006"/>
    <w:rsid w:val="00B43058"/>
    <w:rsid w:val="00B433A9"/>
    <w:rsid w:val="00B4340B"/>
    <w:rsid w:val="00B43771"/>
    <w:rsid w:val="00B43820"/>
    <w:rsid w:val="00B43A50"/>
    <w:rsid w:val="00B43F49"/>
    <w:rsid w:val="00B444CF"/>
    <w:rsid w:val="00B44684"/>
    <w:rsid w:val="00B447CC"/>
    <w:rsid w:val="00B44969"/>
    <w:rsid w:val="00B44D79"/>
    <w:rsid w:val="00B44EB4"/>
    <w:rsid w:val="00B45A70"/>
    <w:rsid w:val="00B45E65"/>
    <w:rsid w:val="00B45E81"/>
    <w:rsid w:val="00B45F63"/>
    <w:rsid w:val="00B45FF1"/>
    <w:rsid w:val="00B46156"/>
    <w:rsid w:val="00B4659D"/>
    <w:rsid w:val="00B4662C"/>
    <w:rsid w:val="00B46683"/>
    <w:rsid w:val="00B4682B"/>
    <w:rsid w:val="00B472E9"/>
    <w:rsid w:val="00B47755"/>
    <w:rsid w:val="00B4778D"/>
    <w:rsid w:val="00B4785D"/>
    <w:rsid w:val="00B47CCA"/>
    <w:rsid w:val="00B47E5D"/>
    <w:rsid w:val="00B50781"/>
    <w:rsid w:val="00B50C6B"/>
    <w:rsid w:val="00B50EED"/>
    <w:rsid w:val="00B50F79"/>
    <w:rsid w:val="00B51CC6"/>
    <w:rsid w:val="00B51D5E"/>
    <w:rsid w:val="00B51F86"/>
    <w:rsid w:val="00B5205E"/>
    <w:rsid w:val="00B521E4"/>
    <w:rsid w:val="00B522DB"/>
    <w:rsid w:val="00B522F3"/>
    <w:rsid w:val="00B52372"/>
    <w:rsid w:val="00B52489"/>
    <w:rsid w:val="00B5264E"/>
    <w:rsid w:val="00B52748"/>
    <w:rsid w:val="00B53150"/>
    <w:rsid w:val="00B53227"/>
    <w:rsid w:val="00B535E5"/>
    <w:rsid w:val="00B537F2"/>
    <w:rsid w:val="00B53D79"/>
    <w:rsid w:val="00B53E19"/>
    <w:rsid w:val="00B54041"/>
    <w:rsid w:val="00B542D0"/>
    <w:rsid w:val="00B54480"/>
    <w:rsid w:val="00B5455E"/>
    <w:rsid w:val="00B5458F"/>
    <w:rsid w:val="00B54873"/>
    <w:rsid w:val="00B54BCC"/>
    <w:rsid w:val="00B54E72"/>
    <w:rsid w:val="00B54EA4"/>
    <w:rsid w:val="00B55477"/>
    <w:rsid w:val="00B554AD"/>
    <w:rsid w:val="00B55622"/>
    <w:rsid w:val="00B55822"/>
    <w:rsid w:val="00B55C50"/>
    <w:rsid w:val="00B55DFC"/>
    <w:rsid w:val="00B55F1B"/>
    <w:rsid w:val="00B560B2"/>
    <w:rsid w:val="00B5622B"/>
    <w:rsid w:val="00B5631E"/>
    <w:rsid w:val="00B56330"/>
    <w:rsid w:val="00B5672F"/>
    <w:rsid w:val="00B5687E"/>
    <w:rsid w:val="00B56B05"/>
    <w:rsid w:val="00B56B4D"/>
    <w:rsid w:val="00B56F00"/>
    <w:rsid w:val="00B575D4"/>
    <w:rsid w:val="00B57BC3"/>
    <w:rsid w:val="00B57BCB"/>
    <w:rsid w:val="00B57BE1"/>
    <w:rsid w:val="00B57D41"/>
    <w:rsid w:val="00B60043"/>
    <w:rsid w:val="00B60275"/>
    <w:rsid w:val="00B608D9"/>
    <w:rsid w:val="00B608E0"/>
    <w:rsid w:val="00B60F1C"/>
    <w:rsid w:val="00B60F1D"/>
    <w:rsid w:val="00B6109B"/>
    <w:rsid w:val="00B612A2"/>
    <w:rsid w:val="00B61336"/>
    <w:rsid w:val="00B618D6"/>
    <w:rsid w:val="00B61D76"/>
    <w:rsid w:val="00B61E26"/>
    <w:rsid w:val="00B620C2"/>
    <w:rsid w:val="00B621C7"/>
    <w:rsid w:val="00B621DB"/>
    <w:rsid w:val="00B62486"/>
    <w:rsid w:val="00B624B0"/>
    <w:rsid w:val="00B62562"/>
    <w:rsid w:val="00B626CE"/>
    <w:rsid w:val="00B6280C"/>
    <w:rsid w:val="00B62B83"/>
    <w:rsid w:val="00B62BA9"/>
    <w:rsid w:val="00B62DB8"/>
    <w:rsid w:val="00B62DC2"/>
    <w:rsid w:val="00B62E9E"/>
    <w:rsid w:val="00B631C7"/>
    <w:rsid w:val="00B636C8"/>
    <w:rsid w:val="00B637A1"/>
    <w:rsid w:val="00B637DB"/>
    <w:rsid w:val="00B63D53"/>
    <w:rsid w:val="00B63D99"/>
    <w:rsid w:val="00B63F70"/>
    <w:rsid w:val="00B63FC9"/>
    <w:rsid w:val="00B64340"/>
    <w:rsid w:val="00B648A8"/>
    <w:rsid w:val="00B6494B"/>
    <w:rsid w:val="00B649AF"/>
    <w:rsid w:val="00B64A53"/>
    <w:rsid w:val="00B64A71"/>
    <w:rsid w:val="00B64F9A"/>
    <w:rsid w:val="00B65348"/>
    <w:rsid w:val="00B654BB"/>
    <w:rsid w:val="00B65591"/>
    <w:rsid w:val="00B65BC2"/>
    <w:rsid w:val="00B65C7B"/>
    <w:rsid w:val="00B6615C"/>
    <w:rsid w:val="00B665A0"/>
    <w:rsid w:val="00B66683"/>
    <w:rsid w:val="00B66994"/>
    <w:rsid w:val="00B67259"/>
    <w:rsid w:val="00B67597"/>
    <w:rsid w:val="00B675F4"/>
    <w:rsid w:val="00B67794"/>
    <w:rsid w:val="00B677CD"/>
    <w:rsid w:val="00B6798E"/>
    <w:rsid w:val="00B679A6"/>
    <w:rsid w:val="00B67BAB"/>
    <w:rsid w:val="00B67E4D"/>
    <w:rsid w:val="00B67FAE"/>
    <w:rsid w:val="00B701BE"/>
    <w:rsid w:val="00B704A1"/>
    <w:rsid w:val="00B70528"/>
    <w:rsid w:val="00B70588"/>
    <w:rsid w:val="00B70766"/>
    <w:rsid w:val="00B70A3B"/>
    <w:rsid w:val="00B70B57"/>
    <w:rsid w:val="00B70C36"/>
    <w:rsid w:val="00B711C6"/>
    <w:rsid w:val="00B7131F"/>
    <w:rsid w:val="00B714A3"/>
    <w:rsid w:val="00B715EA"/>
    <w:rsid w:val="00B7161C"/>
    <w:rsid w:val="00B718D1"/>
    <w:rsid w:val="00B718FB"/>
    <w:rsid w:val="00B719E6"/>
    <w:rsid w:val="00B71A09"/>
    <w:rsid w:val="00B71BF1"/>
    <w:rsid w:val="00B71E51"/>
    <w:rsid w:val="00B72049"/>
    <w:rsid w:val="00B7257C"/>
    <w:rsid w:val="00B72722"/>
    <w:rsid w:val="00B72A3C"/>
    <w:rsid w:val="00B72CFB"/>
    <w:rsid w:val="00B72F9D"/>
    <w:rsid w:val="00B72FA3"/>
    <w:rsid w:val="00B733BC"/>
    <w:rsid w:val="00B73463"/>
    <w:rsid w:val="00B73E7E"/>
    <w:rsid w:val="00B73EA6"/>
    <w:rsid w:val="00B73ECF"/>
    <w:rsid w:val="00B740D8"/>
    <w:rsid w:val="00B741E3"/>
    <w:rsid w:val="00B74200"/>
    <w:rsid w:val="00B745B1"/>
    <w:rsid w:val="00B746AD"/>
    <w:rsid w:val="00B7480F"/>
    <w:rsid w:val="00B748C6"/>
    <w:rsid w:val="00B74D66"/>
    <w:rsid w:val="00B75046"/>
    <w:rsid w:val="00B753D8"/>
    <w:rsid w:val="00B75432"/>
    <w:rsid w:val="00B75548"/>
    <w:rsid w:val="00B755D4"/>
    <w:rsid w:val="00B755FD"/>
    <w:rsid w:val="00B7574A"/>
    <w:rsid w:val="00B75753"/>
    <w:rsid w:val="00B759CF"/>
    <w:rsid w:val="00B759E7"/>
    <w:rsid w:val="00B75B9C"/>
    <w:rsid w:val="00B75E1E"/>
    <w:rsid w:val="00B75FC3"/>
    <w:rsid w:val="00B763DD"/>
    <w:rsid w:val="00B768A5"/>
    <w:rsid w:val="00B76AD6"/>
    <w:rsid w:val="00B76D22"/>
    <w:rsid w:val="00B76DE9"/>
    <w:rsid w:val="00B76E12"/>
    <w:rsid w:val="00B76F7D"/>
    <w:rsid w:val="00B76F95"/>
    <w:rsid w:val="00B77073"/>
    <w:rsid w:val="00B7754C"/>
    <w:rsid w:val="00B779DC"/>
    <w:rsid w:val="00B77AE8"/>
    <w:rsid w:val="00B77BD6"/>
    <w:rsid w:val="00B77D84"/>
    <w:rsid w:val="00B77E51"/>
    <w:rsid w:val="00B800CE"/>
    <w:rsid w:val="00B80554"/>
    <w:rsid w:val="00B805C4"/>
    <w:rsid w:val="00B8078D"/>
    <w:rsid w:val="00B8086B"/>
    <w:rsid w:val="00B80BF1"/>
    <w:rsid w:val="00B80BFF"/>
    <w:rsid w:val="00B80C54"/>
    <w:rsid w:val="00B80C86"/>
    <w:rsid w:val="00B80E30"/>
    <w:rsid w:val="00B80EAD"/>
    <w:rsid w:val="00B80F31"/>
    <w:rsid w:val="00B811E6"/>
    <w:rsid w:val="00B812D3"/>
    <w:rsid w:val="00B813D1"/>
    <w:rsid w:val="00B81555"/>
    <w:rsid w:val="00B815DC"/>
    <w:rsid w:val="00B8173F"/>
    <w:rsid w:val="00B818A2"/>
    <w:rsid w:val="00B81E55"/>
    <w:rsid w:val="00B81E7B"/>
    <w:rsid w:val="00B82716"/>
    <w:rsid w:val="00B82AC3"/>
    <w:rsid w:val="00B82DAF"/>
    <w:rsid w:val="00B82E30"/>
    <w:rsid w:val="00B82FA8"/>
    <w:rsid w:val="00B83132"/>
    <w:rsid w:val="00B832EC"/>
    <w:rsid w:val="00B83706"/>
    <w:rsid w:val="00B837E0"/>
    <w:rsid w:val="00B83EF3"/>
    <w:rsid w:val="00B841A1"/>
    <w:rsid w:val="00B84294"/>
    <w:rsid w:val="00B84453"/>
    <w:rsid w:val="00B845FC"/>
    <w:rsid w:val="00B8489E"/>
    <w:rsid w:val="00B84977"/>
    <w:rsid w:val="00B8526C"/>
    <w:rsid w:val="00B8531F"/>
    <w:rsid w:val="00B853DC"/>
    <w:rsid w:val="00B85692"/>
    <w:rsid w:val="00B857D7"/>
    <w:rsid w:val="00B85C96"/>
    <w:rsid w:val="00B85D22"/>
    <w:rsid w:val="00B8603E"/>
    <w:rsid w:val="00B860FA"/>
    <w:rsid w:val="00B865BA"/>
    <w:rsid w:val="00B866E9"/>
    <w:rsid w:val="00B8671D"/>
    <w:rsid w:val="00B86A8E"/>
    <w:rsid w:val="00B871C5"/>
    <w:rsid w:val="00B8721C"/>
    <w:rsid w:val="00B879C1"/>
    <w:rsid w:val="00B87D29"/>
    <w:rsid w:val="00B87E73"/>
    <w:rsid w:val="00B9073D"/>
    <w:rsid w:val="00B90AB6"/>
    <w:rsid w:val="00B910AF"/>
    <w:rsid w:val="00B91251"/>
    <w:rsid w:val="00B91378"/>
    <w:rsid w:val="00B913A1"/>
    <w:rsid w:val="00B9156B"/>
    <w:rsid w:val="00B917AA"/>
    <w:rsid w:val="00B91904"/>
    <w:rsid w:val="00B91AB1"/>
    <w:rsid w:val="00B91B0F"/>
    <w:rsid w:val="00B91C2E"/>
    <w:rsid w:val="00B91CF8"/>
    <w:rsid w:val="00B91E42"/>
    <w:rsid w:val="00B9211B"/>
    <w:rsid w:val="00B921FA"/>
    <w:rsid w:val="00B92344"/>
    <w:rsid w:val="00B9245D"/>
    <w:rsid w:val="00B92561"/>
    <w:rsid w:val="00B9267D"/>
    <w:rsid w:val="00B92888"/>
    <w:rsid w:val="00B92937"/>
    <w:rsid w:val="00B92BD8"/>
    <w:rsid w:val="00B92C2F"/>
    <w:rsid w:val="00B92DDA"/>
    <w:rsid w:val="00B931EF"/>
    <w:rsid w:val="00B932DA"/>
    <w:rsid w:val="00B93A96"/>
    <w:rsid w:val="00B93B2F"/>
    <w:rsid w:val="00B93FBB"/>
    <w:rsid w:val="00B941F8"/>
    <w:rsid w:val="00B944C4"/>
    <w:rsid w:val="00B94680"/>
    <w:rsid w:val="00B94761"/>
    <w:rsid w:val="00B948BB"/>
    <w:rsid w:val="00B9499C"/>
    <w:rsid w:val="00B94CAC"/>
    <w:rsid w:val="00B9586A"/>
    <w:rsid w:val="00B95A61"/>
    <w:rsid w:val="00B95CB9"/>
    <w:rsid w:val="00B95ECA"/>
    <w:rsid w:val="00B960FE"/>
    <w:rsid w:val="00B96339"/>
    <w:rsid w:val="00B9677D"/>
    <w:rsid w:val="00B968D0"/>
    <w:rsid w:val="00B96A5F"/>
    <w:rsid w:val="00B96A79"/>
    <w:rsid w:val="00B96B3C"/>
    <w:rsid w:val="00B96ED5"/>
    <w:rsid w:val="00B96FCB"/>
    <w:rsid w:val="00B9700B"/>
    <w:rsid w:val="00B97219"/>
    <w:rsid w:val="00B97D13"/>
    <w:rsid w:val="00B97D17"/>
    <w:rsid w:val="00B97F01"/>
    <w:rsid w:val="00BA0150"/>
    <w:rsid w:val="00BA02AD"/>
    <w:rsid w:val="00BA02F3"/>
    <w:rsid w:val="00BA047C"/>
    <w:rsid w:val="00BA065C"/>
    <w:rsid w:val="00BA070D"/>
    <w:rsid w:val="00BA0FE7"/>
    <w:rsid w:val="00BA126C"/>
    <w:rsid w:val="00BA13E8"/>
    <w:rsid w:val="00BA1859"/>
    <w:rsid w:val="00BA1A5F"/>
    <w:rsid w:val="00BA1DC8"/>
    <w:rsid w:val="00BA20D1"/>
    <w:rsid w:val="00BA22D4"/>
    <w:rsid w:val="00BA2338"/>
    <w:rsid w:val="00BA235C"/>
    <w:rsid w:val="00BA23B5"/>
    <w:rsid w:val="00BA2445"/>
    <w:rsid w:val="00BA286A"/>
    <w:rsid w:val="00BA2917"/>
    <w:rsid w:val="00BA2979"/>
    <w:rsid w:val="00BA2B99"/>
    <w:rsid w:val="00BA2D2C"/>
    <w:rsid w:val="00BA2ED3"/>
    <w:rsid w:val="00BA2F71"/>
    <w:rsid w:val="00BA2FB4"/>
    <w:rsid w:val="00BA3097"/>
    <w:rsid w:val="00BA3309"/>
    <w:rsid w:val="00BA33AD"/>
    <w:rsid w:val="00BA3508"/>
    <w:rsid w:val="00BA3555"/>
    <w:rsid w:val="00BA3597"/>
    <w:rsid w:val="00BA37DF"/>
    <w:rsid w:val="00BA3A38"/>
    <w:rsid w:val="00BA3C74"/>
    <w:rsid w:val="00BA4080"/>
    <w:rsid w:val="00BA4106"/>
    <w:rsid w:val="00BA41CA"/>
    <w:rsid w:val="00BA4242"/>
    <w:rsid w:val="00BA4336"/>
    <w:rsid w:val="00BA437E"/>
    <w:rsid w:val="00BA4A30"/>
    <w:rsid w:val="00BA4D1D"/>
    <w:rsid w:val="00BA4DDD"/>
    <w:rsid w:val="00BA4F90"/>
    <w:rsid w:val="00BA5196"/>
    <w:rsid w:val="00BA5350"/>
    <w:rsid w:val="00BA5413"/>
    <w:rsid w:val="00BA5643"/>
    <w:rsid w:val="00BA6199"/>
    <w:rsid w:val="00BA6505"/>
    <w:rsid w:val="00BA66C9"/>
    <w:rsid w:val="00BA66F3"/>
    <w:rsid w:val="00BA68FF"/>
    <w:rsid w:val="00BA6A06"/>
    <w:rsid w:val="00BA6B20"/>
    <w:rsid w:val="00BA6CF6"/>
    <w:rsid w:val="00BA6D18"/>
    <w:rsid w:val="00BA6F26"/>
    <w:rsid w:val="00BA7AA6"/>
    <w:rsid w:val="00BA7C23"/>
    <w:rsid w:val="00BB066D"/>
    <w:rsid w:val="00BB06F9"/>
    <w:rsid w:val="00BB073C"/>
    <w:rsid w:val="00BB0766"/>
    <w:rsid w:val="00BB08A5"/>
    <w:rsid w:val="00BB0AA2"/>
    <w:rsid w:val="00BB0AD9"/>
    <w:rsid w:val="00BB0C86"/>
    <w:rsid w:val="00BB0D1F"/>
    <w:rsid w:val="00BB0E03"/>
    <w:rsid w:val="00BB0E46"/>
    <w:rsid w:val="00BB0F11"/>
    <w:rsid w:val="00BB1060"/>
    <w:rsid w:val="00BB11F1"/>
    <w:rsid w:val="00BB1363"/>
    <w:rsid w:val="00BB159D"/>
    <w:rsid w:val="00BB1648"/>
    <w:rsid w:val="00BB171C"/>
    <w:rsid w:val="00BB1744"/>
    <w:rsid w:val="00BB19BA"/>
    <w:rsid w:val="00BB1AB2"/>
    <w:rsid w:val="00BB1B31"/>
    <w:rsid w:val="00BB2126"/>
    <w:rsid w:val="00BB21F9"/>
    <w:rsid w:val="00BB2528"/>
    <w:rsid w:val="00BB26C5"/>
    <w:rsid w:val="00BB2704"/>
    <w:rsid w:val="00BB2751"/>
    <w:rsid w:val="00BB2833"/>
    <w:rsid w:val="00BB30C7"/>
    <w:rsid w:val="00BB3182"/>
    <w:rsid w:val="00BB3504"/>
    <w:rsid w:val="00BB35AD"/>
    <w:rsid w:val="00BB36A1"/>
    <w:rsid w:val="00BB37D5"/>
    <w:rsid w:val="00BB3AE7"/>
    <w:rsid w:val="00BB3C3E"/>
    <w:rsid w:val="00BB3D03"/>
    <w:rsid w:val="00BB3E3D"/>
    <w:rsid w:val="00BB3FEC"/>
    <w:rsid w:val="00BB4066"/>
    <w:rsid w:val="00BB43EF"/>
    <w:rsid w:val="00BB456B"/>
    <w:rsid w:val="00BB470B"/>
    <w:rsid w:val="00BB4A8E"/>
    <w:rsid w:val="00BB4BF5"/>
    <w:rsid w:val="00BB4CCF"/>
    <w:rsid w:val="00BB51B9"/>
    <w:rsid w:val="00BB5269"/>
    <w:rsid w:val="00BB5408"/>
    <w:rsid w:val="00BB5620"/>
    <w:rsid w:val="00BB5622"/>
    <w:rsid w:val="00BB582B"/>
    <w:rsid w:val="00BB5991"/>
    <w:rsid w:val="00BB5A38"/>
    <w:rsid w:val="00BB5E94"/>
    <w:rsid w:val="00BB61BE"/>
    <w:rsid w:val="00BB6209"/>
    <w:rsid w:val="00BB62C5"/>
    <w:rsid w:val="00BB6694"/>
    <w:rsid w:val="00BB66C9"/>
    <w:rsid w:val="00BB68BA"/>
    <w:rsid w:val="00BB6944"/>
    <w:rsid w:val="00BB6CD6"/>
    <w:rsid w:val="00BB6F96"/>
    <w:rsid w:val="00BB70AF"/>
    <w:rsid w:val="00BB7301"/>
    <w:rsid w:val="00BB747C"/>
    <w:rsid w:val="00BB75AE"/>
    <w:rsid w:val="00BB7722"/>
    <w:rsid w:val="00BB7918"/>
    <w:rsid w:val="00BB792F"/>
    <w:rsid w:val="00BB7976"/>
    <w:rsid w:val="00BB7C32"/>
    <w:rsid w:val="00BB7CD2"/>
    <w:rsid w:val="00BC00C2"/>
    <w:rsid w:val="00BC0205"/>
    <w:rsid w:val="00BC0473"/>
    <w:rsid w:val="00BC04B5"/>
    <w:rsid w:val="00BC0574"/>
    <w:rsid w:val="00BC070A"/>
    <w:rsid w:val="00BC07B6"/>
    <w:rsid w:val="00BC09A7"/>
    <w:rsid w:val="00BC09BA"/>
    <w:rsid w:val="00BC0E3D"/>
    <w:rsid w:val="00BC0ED8"/>
    <w:rsid w:val="00BC121B"/>
    <w:rsid w:val="00BC12C5"/>
    <w:rsid w:val="00BC155D"/>
    <w:rsid w:val="00BC1778"/>
    <w:rsid w:val="00BC1BCE"/>
    <w:rsid w:val="00BC1CFB"/>
    <w:rsid w:val="00BC20FE"/>
    <w:rsid w:val="00BC2161"/>
    <w:rsid w:val="00BC2369"/>
    <w:rsid w:val="00BC26F4"/>
    <w:rsid w:val="00BC293F"/>
    <w:rsid w:val="00BC2942"/>
    <w:rsid w:val="00BC2963"/>
    <w:rsid w:val="00BC2B21"/>
    <w:rsid w:val="00BC2C01"/>
    <w:rsid w:val="00BC2CC9"/>
    <w:rsid w:val="00BC2E46"/>
    <w:rsid w:val="00BC2E9F"/>
    <w:rsid w:val="00BC314F"/>
    <w:rsid w:val="00BC3318"/>
    <w:rsid w:val="00BC34DA"/>
    <w:rsid w:val="00BC34E8"/>
    <w:rsid w:val="00BC3812"/>
    <w:rsid w:val="00BC38A8"/>
    <w:rsid w:val="00BC3A72"/>
    <w:rsid w:val="00BC3A84"/>
    <w:rsid w:val="00BC3C41"/>
    <w:rsid w:val="00BC3EC5"/>
    <w:rsid w:val="00BC3F8D"/>
    <w:rsid w:val="00BC3FF3"/>
    <w:rsid w:val="00BC43F3"/>
    <w:rsid w:val="00BC4854"/>
    <w:rsid w:val="00BC48DF"/>
    <w:rsid w:val="00BC4A96"/>
    <w:rsid w:val="00BC4B3F"/>
    <w:rsid w:val="00BC4B77"/>
    <w:rsid w:val="00BC4CF8"/>
    <w:rsid w:val="00BC4FE8"/>
    <w:rsid w:val="00BC5105"/>
    <w:rsid w:val="00BC5354"/>
    <w:rsid w:val="00BC53DC"/>
    <w:rsid w:val="00BC572F"/>
    <w:rsid w:val="00BC5B48"/>
    <w:rsid w:val="00BC5C0D"/>
    <w:rsid w:val="00BC5C0F"/>
    <w:rsid w:val="00BC5D4E"/>
    <w:rsid w:val="00BC5D6D"/>
    <w:rsid w:val="00BC60C2"/>
    <w:rsid w:val="00BC693D"/>
    <w:rsid w:val="00BC6A38"/>
    <w:rsid w:val="00BC6C3F"/>
    <w:rsid w:val="00BC6DC6"/>
    <w:rsid w:val="00BC748E"/>
    <w:rsid w:val="00BC756F"/>
    <w:rsid w:val="00BC7A59"/>
    <w:rsid w:val="00BD0058"/>
    <w:rsid w:val="00BD0082"/>
    <w:rsid w:val="00BD02EA"/>
    <w:rsid w:val="00BD040B"/>
    <w:rsid w:val="00BD0869"/>
    <w:rsid w:val="00BD08C6"/>
    <w:rsid w:val="00BD0926"/>
    <w:rsid w:val="00BD096C"/>
    <w:rsid w:val="00BD0BE1"/>
    <w:rsid w:val="00BD12E0"/>
    <w:rsid w:val="00BD170F"/>
    <w:rsid w:val="00BD197F"/>
    <w:rsid w:val="00BD1BE9"/>
    <w:rsid w:val="00BD1E4E"/>
    <w:rsid w:val="00BD205E"/>
    <w:rsid w:val="00BD239E"/>
    <w:rsid w:val="00BD2487"/>
    <w:rsid w:val="00BD261A"/>
    <w:rsid w:val="00BD2738"/>
    <w:rsid w:val="00BD298E"/>
    <w:rsid w:val="00BD29AA"/>
    <w:rsid w:val="00BD29B5"/>
    <w:rsid w:val="00BD2D04"/>
    <w:rsid w:val="00BD2EC0"/>
    <w:rsid w:val="00BD2FD9"/>
    <w:rsid w:val="00BD34E4"/>
    <w:rsid w:val="00BD3758"/>
    <w:rsid w:val="00BD37EE"/>
    <w:rsid w:val="00BD3AEF"/>
    <w:rsid w:val="00BD3D23"/>
    <w:rsid w:val="00BD3DBB"/>
    <w:rsid w:val="00BD3DD2"/>
    <w:rsid w:val="00BD3FBD"/>
    <w:rsid w:val="00BD3FF9"/>
    <w:rsid w:val="00BD41F0"/>
    <w:rsid w:val="00BD4601"/>
    <w:rsid w:val="00BD477B"/>
    <w:rsid w:val="00BD4A52"/>
    <w:rsid w:val="00BD4E44"/>
    <w:rsid w:val="00BD4F87"/>
    <w:rsid w:val="00BD4FDD"/>
    <w:rsid w:val="00BD52DD"/>
    <w:rsid w:val="00BD5337"/>
    <w:rsid w:val="00BD54C0"/>
    <w:rsid w:val="00BD55BF"/>
    <w:rsid w:val="00BD56E3"/>
    <w:rsid w:val="00BD59B7"/>
    <w:rsid w:val="00BD5A4F"/>
    <w:rsid w:val="00BD5A86"/>
    <w:rsid w:val="00BD609C"/>
    <w:rsid w:val="00BD624F"/>
    <w:rsid w:val="00BD6259"/>
    <w:rsid w:val="00BD63E7"/>
    <w:rsid w:val="00BD654E"/>
    <w:rsid w:val="00BD65E6"/>
    <w:rsid w:val="00BD65FB"/>
    <w:rsid w:val="00BD66D5"/>
    <w:rsid w:val="00BD698A"/>
    <w:rsid w:val="00BD6CFB"/>
    <w:rsid w:val="00BD6D66"/>
    <w:rsid w:val="00BD6DB9"/>
    <w:rsid w:val="00BD77AF"/>
    <w:rsid w:val="00BD77DB"/>
    <w:rsid w:val="00BD795F"/>
    <w:rsid w:val="00BD7E14"/>
    <w:rsid w:val="00BD7E69"/>
    <w:rsid w:val="00BD7F2A"/>
    <w:rsid w:val="00BE0216"/>
    <w:rsid w:val="00BE0508"/>
    <w:rsid w:val="00BE05BE"/>
    <w:rsid w:val="00BE0BE6"/>
    <w:rsid w:val="00BE0D67"/>
    <w:rsid w:val="00BE0FA8"/>
    <w:rsid w:val="00BE10F4"/>
    <w:rsid w:val="00BE12CD"/>
    <w:rsid w:val="00BE1929"/>
    <w:rsid w:val="00BE1A1B"/>
    <w:rsid w:val="00BE1ADF"/>
    <w:rsid w:val="00BE1D7F"/>
    <w:rsid w:val="00BE1EBB"/>
    <w:rsid w:val="00BE22CA"/>
    <w:rsid w:val="00BE24FD"/>
    <w:rsid w:val="00BE263E"/>
    <w:rsid w:val="00BE2744"/>
    <w:rsid w:val="00BE2890"/>
    <w:rsid w:val="00BE2A76"/>
    <w:rsid w:val="00BE2CAC"/>
    <w:rsid w:val="00BE2EBA"/>
    <w:rsid w:val="00BE2FD8"/>
    <w:rsid w:val="00BE3028"/>
    <w:rsid w:val="00BE3069"/>
    <w:rsid w:val="00BE30F3"/>
    <w:rsid w:val="00BE3350"/>
    <w:rsid w:val="00BE36EC"/>
    <w:rsid w:val="00BE3793"/>
    <w:rsid w:val="00BE387A"/>
    <w:rsid w:val="00BE3B79"/>
    <w:rsid w:val="00BE4066"/>
    <w:rsid w:val="00BE4473"/>
    <w:rsid w:val="00BE44EB"/>
    <w:rsid w:val="00BE474E"/>
    <w:rsid w:val="00BE4C1B"/>
    <w:rsid w:val="00BE4D01"/>
    <w:rsid w:val="00BE4E08"/>
    <w:rsid w:val="00BE594E"/>
    <w:rsid w:val="00BE59F4"/>
    <w:rsid w:val="00BE5E18"/>
    <w:rsid w:val="00BE5E6F"/>
    <w:rsid w:val="00BE6197"/>
    <w:rsid w:val="00BE6254"/>
    <w:rsid w:val="00BE6388"/>
    <w:rsid w:val="00BE677C"/>
    <w:rsid w:val="00BE6804"/>
    <w:rsid w:val="00BE68B5"/>
    <w:rsid w:val="00BE6D3B"/>
    <w:rsid w:val="00BE7272"/>
    <w:rsid w:val="00BE746A"/>
    <w:rsid w:val="00BE74C1"/>
    <w:rsid w:val="00BE75D7"/>
    <w:rsid w:val="00BE787C"/>
    <w:rsid w:val="00BF0362"/>
    <w:rsid w:val="00BF04D8"/>
    <w:rsid w:val="00BF0DBE"/>
    <w:rsid w:val="00BF0DE4"/>
    <w:rsid w:val="00BF0E5D"/>
    <w:rsid w:val="00BF10FF"/>
    <w:rsid w:val="00BF1112"/>
    <w:rsid w:val="00BF131E"/>
    <w:rsid w:val="00BF1731"/>
    <w:rsid w:val="00BF1AE4"/>
    <w:rsid w:val="00BF1B9F"/>
    <w:rsid w:val="00BF1EAB"/>
    <w:rsid w:val="00BF1FC1"/>
    <w:rsid w:val="00BF2055"/>
    <w:rsid w:val="00BF2134"/>
    <w:rsid w:val="00BF240C"/>
    <w:rsid w:val="00BF26BC"/>
    <w:rsid w:val="00BF27DD"/>
    <w:rsid w:val="00BF2BDA"/>
    <w:rsid w:val="00BF2C3B"/>
    <w:rsid w:val="00BF2E14"/>
    <w:rsid w:val="00BF3198"/>
    <w:rsid w:val="00BF3267"/>
    <w:rsid w:val="00BF35C1"/>
    <w:rsid w:val="00BF3631"/>
    <w:rsid w:val="00BF384E"/>
    <w:rsid w:val="00BF3A0A"/>
    <w:rsid w:val="00BF3D1B"/>
    <w:rsid w:val="00BF3DAA"/>
    <w:rsid w:val="00BF3E8B"/>
    <w:rsid w:val="00BF3FC8"/>
    <w:rsid w:val="00BF400B"/>
    <w:rsid w:val="00BF429B"/>
    <w:rsid w:val="00BF49F8"/>
    <w:rsid w:val="00BF4A5C"/>
    <w:rsid w:val="00BF4D06"/>
    <w:rsid w:val="00BF4F97"/>
    <w:rsid w:val="00BF550F"/>
    <w:rsid w:val="00BF557D"/>
    <w:rsid w:val="00BF59B9"/>
    <w:rsid w:val="00BF5AF4"/>
    <w:rsid w:val="00BF5C62"/>
    <w:rsid w:val="00BF6042"/>
    <w:rsid w:val="00BF643F"/>
    <w:rsid w:val="00BF6A14"/>
    <w:rsid w:val="00BF6C88"/>
    <w:rsid w:val="00BF6D19"/>
    <w:rsid w:val="00BF7208"/>
    <w:rsid w:val="00BF75B1"/>
    <w:rsid w:val="00BF766B"/>
    <w:rsid w:val="00BF77E9"/>
    <w:rsid w:val="00BF7B7C"/>
    <w:rsid w:val="00BF7B8E"/>
    <w:rsid w:val="00BF7C69"/>
    <w:rsid w:val="00BF7E38"/>
    <w:rsid w:val="00C003FC"/>
    <w:rsid w:val="00C00717"/>
    <w:rsid w:val="00C007EE"/>
    <w:rsid w:val="00C0082F"/>
    <w:rsid w:val="00C00973"/>
    <w:rsid w:val="00C00BB9"/>
    <w:rsid w:val="00C00BD0"/>
    <w:rsid w:val="00C00CC2"/>
    <w:rsid w:val="00C011D9"/>
    <w:rsid w:val="00C013DE"/>
    <w:rsid w:val="00C014CB"/>
    <w:rsid w:val="00C01861"/>
    <w:rsid w:val="00C019CE"/>
    <w:rsid w:val="00C01D3D"/>
    <w:rsid w:val="00C02179"/>
    <w:rsid w:val="00C02330"/>
    <w:rsid w:val="00C025C2"/>
    <w:rsid w:val="00C02622"/>
    <w:rsid w:val="00C0352D"/>
    <w:rsid w:val="00C03580"/>
    <w:rsid w:val="00C03AC4"/>
    <w:rsid w:val="00C03CA9"/>
    <w:rsid w:val="00C03D05"/>
    <w:rsid w:val="00C041B9"/>
    <w:rsid w:val="00C043C0"/>
    <w:rsid w:val="00C04495"/>
    <w:rsid w:val="00C04645"/>
    <w:rsid w:val="00C047EA"/>
    <w:rsid w:val="00C04982"/>
    <w:rsid w:val="00C04BAF"/>
    <w:rsid w:val="00C04BF7"/>
    <w:rsid w:val="00C04E12"/>
    <w:rsid w:val="00C04EF2"/>
    <w:rsid w:val="00C050EF"/>
    <w:rsid w:val="00C05287"/>
    <w:rsid w:val="00C05315"/>
    <w:rsid w:val="00C05415"/>
    <w:rsid w:val="00C055F4"/>
    <w:rsid w:val="00C057BD"/>
    <w:rsid w:val="00C05B1B"/>
    <w:rsid w:val="00C05C01"/>
    <w:rsid w:val="00C05CC1"/>
    <w:rsid w:val="00C05E08"/>
    <w:rsid w:val="00C05E79"/>
    <w:rsid w:val="00C06636"/>
    <w:rsid w:val="00C0693F"/>
    <w:rsid w:val="00C069CD"/>
    <w:rsid w:val="00C06C81"/>
    <w:rsid w:val="00C06C8F"/>
    <w:rsid w:val="00C06EA5"/>
    <w:rsid w:val="00C06F29"/>
    <w:rsid w:val="00C0739F"/>
    <w:rsid w:val="00C0797D"/>
    <w:rsid w:val="00C07A47"/>
    <w:rsid w:val="00C07CC1"/>
    <w:rsid w:val="00C07D1E"/>
    <w:rsid w:val="00C07DB2"/>
    <w:rsid w:val="00C07E49"/>
    <w:rsid w:val="00C07F8C"/>
    <w:rsid w:val="00C102A0"/>
    <w:rsid w:val="00C1032E"/>
    <w:rsid w:val="00C104EB"/>
    <w:rsid w:val="00C105B0"/>
    <w:rsid w:val="00C10663"/>
    <w:rsid w:val="00C109C8"/>
    <w:rsid w:val="00C10C0F"/>
    <w:rsid w:val="00C10C4F"/>
    <w:rsid w:val="00C1102F"/>
    <w:rsid w:val="00C110C1"/>
    <w:rsid w:val="00C1135D"/>
    <w:rsid w:val="00C114B9"/>
    <w:rsid w:val="00C114D8"/>
    <w:rsid w:val="00C11547"/>
    <w:rsid w:val="00C1182C"/>
    <w:rsid w:val="00C11C45"/>
    <w:rsid w:val="00C11D56"/>
    <w:rsid w:val="00C12274"/>
    <w:rsid w:val="00C1228B"/>
    <w:rsid w:val="00C12694"/>
    <w:rsid w:val="00C12B57"/>
    <w:rsid w:val="00C12B75"/>
    <w:rsid w:val="00C131A4"/>
    <w:rsid w:val="00C133B1"/>
    <w:rsid w:val="00C13973"/>
    <w:rsid w:val="00C13A21"/>
    <w:rsid w:val="00C13A28"/>
    <w:rsid w:val="00C13CBB"/>
    <w:rsid w:val="00C1422A"/>
    <w:rsid w:val="00C14729"/>
    <w:rsid w:val="00C148A1"/>
    <w:rsid w:val="00C149F1"/>
    <w:rsid w:val="00C14BDF"/>
    <w:rsid w:val="00C14F7A"/>
    <w:rsid w:val="00C15507"/>
    <w:rsid w:val="00C155B4"/>
    <w:rsid w:val="00C157DD"/>
    <w:rsid w:val="00C15B97"/>
    <w:rsid w:val="00C15BDB"/>
    <w:rsid w:val="00C15D57"/>
    <w:rsid w:val="00C15F84"/>
    <w:rsid w:val="00C16357"/>
    <w:rsid w:val="00C164CE"/>
    <w:rsid w:val="00C16745"/>
    <w:rsid w:val="00C16850"/>
    <w:rsid w:val="00C16C68"/>
    <w:rsid w:val="00C16CAE"/>
    <w:rsid w:val="00C16DDB"/>
    <w:rsid w:val="00C171B1"/>
    <w:rsid w:val="00C1752C"/>
    <w:rsid w:val="00C17ADA"/>
    <w:rsid w:val="00C17D83"/>
    <w:rsid w:val="00C17E48"/>
    <w:rsid w:val="00C200F6"/>
    <w:rsid w:val="00C2011A"/>
    <w:rsid w:val="00C203BE"/>
    <w:rsid w:val="00C20448"/>
    <w:rsid w:val="00C2054F"/>
    <w:rsid w:val="00C2055E"/>
    <w:rsid w:val="00C20894"/>
    <w:rsid w:val="00C2099C"/>
    <w:rsid w:val="00C209C4"/>
    <w:rsid w:val="00C20BE4"/>
    <w:rsid w:val="00C20CB5"/>
    <w:rsid w:val="00C2171C"/>
    <w:rsid w:val="00C217F0"/>
    <w:rsid w:val="00C21A0E"/>
    <w:rsid w:val="00C21C0F"/>
    <w:rsid w:val="00C21F95"/>
    <w:rsid w:val="00C21FA9"/>
    <w:rsid w:val="00C22212"/>
    <w:rsid w:val="00C2262D"/>
    <w:rsid w:val="00C22637"/>
    <w:rsid w:val="00C22848"/>
    <w:rsid w:val="00C22CA5"/>
    <w:rsid w:val="00C22EB7"/>
    <w:rsid w:val="00C22F15"/>
    <w:rsid w:val="00C2342C"/>
    <w:rsid w:val="00C2384D"/>
    <w:rsid w:val="00C2395C"/>
    <w:rsid w:val="00C23FE1"/>
    <w:rsid w:val="00C24109"/>
    <w:rsid w:val="00C241A6"/>
    <w:rsid w:val="00C24507"/>
    <w:rsid w:val="00C24BCE"/>
    <w:rsid w:val="00C24C25"/>
    <w:rsid w:val="00C251D0"/>
    <w:rsid w:val="00C256C9"/>
    <w:rsid w:val="00C25AAE"/>
    <w:rsid w:val="00C25BDC"/>
    <w:rsid w:val="00C25C96"/>
    <w:rsid w:val="00C25D9D"/>
    <w:rsid w:val="00C262E3"/>
    <w:rsid w:val="00C26385"/>
    <w:rsid w:val="00C269DE"/>
    <w:rsid w:val="00C26B1B"/>
    <w:rsid w:val="00C26C4E"/>
    <w:rsid w:val="00C2719E"/>
    <w:rsid w:val="00C273FA"/>
    <w:rsid w:val="00C2756C"/>
    <w:rsid w:val="00C27E57"/>
    <w:rsid w:val="00C30625"/>
    <w:rsid w:val="00C3072A"/>
    <w:rsid w:val="00C307DB"/>
    <w:rsid w:val="00C308DD"/>
    <w:rsid w:val="00C30F64"/>
    <w:rsid w:val="00C30FF2"/>
    <w:rsid w:val="00C310BC"/>
    <w:rsid w:val="00C310DF"/>
    <w:rsid w:val="00C31191"/>
    <w:rsid w:val="00C311BD"/>
    <w:rsid w:val="00C317E2"/>
    <w:rsid w:val="00C31C2E"/>
    <w:rsid w:val="00C31C77"/>
    <w:rsid w:val="00C3236B"/>
    <w:rsid w:val="00C323A9"/>
    <w:rsid w:val="00C32446"/>
    <w:rsid w:val="00C326E3"/>
    <w:rsid w:val="00C32739"/>
    <w:rsid w:val="00C329C1"/>
    <w:rsid w:val="00C32A90"/>
    <w:rsid w:val="00C32AD6"/>
    <w:rsid w:val="00C32C7F"/>
    <w:rsid w:val="00C32D8D"/>
    <w:rsid w:val="00C32F94"/>
    <w:rsid w:val="00C32FCC"/>
    <w:rsid w:val="00C3312D"/>
    <w:rsid w:val="00C3320A"/>
    <w:rsid w:val="00C3322C"/>
    <w:rsid w:val="00C3332F"/>
    <w:rsid w:val="00C333DF"/>
    <w:rsid w:val="00C3356A"/>
    <w:rsid w:val="00C33575"/>
    <w:rsid w:val="00C338ED"/>
    <w:rsid w:val="00C3396F"/>
    <w:rsid w:val="00C33AB6"/>
    <w:rsid w:val="00C34671"/>
    <w:rsid w:val="00C346DE"/>
    <w:rsid w:val="00C34851"/>
    <w:rsid w:val="00C34A15"/>
    <w:rsid w:val="00C34D2E"/>
    <w:rsid w:val="00C34E90"/>
    <w:rsid w:val="00C34F02"/>
    <w:rsid w:val="00C34FD4"/>
    <w:rsid w:val="00C35153"/>
    <w:rsid w:val="00C3579D"/>
    <w:rsid w:val="00C36729"/>
    <w:rsid w:val="00C36AB3"/>
    <w:rsid w:val="00C36F94"/>
    <w:rsid w:val="00C36FD9"/>
    <w:rsid w:val="00C3733D"/>
    <w:rsid w:val="00C400B6"/>
    <w:rsid w:val="00C400F6"/>
    <w:rsid w:val="00C40293"/>
    <w:rsid w:val="00C40361"/>
    <w:rsid w:val="00C40376"/>
    <w:rsid w:val="00C4058E"/>
    <w:rsid w:val="00C40A44"/>
    <w:rsid w:val="00C40C57"/>
    <w:rsid w:val="00C40E68"/>
    <w:rsid w:val="00C41278"/>
    <w:rsid w:val="00C4127F"/>
    <w:rsid w:val="00C417A5"/>
    <w:rsid w:val="00C41953"/>
    <w:rsid w:val="00C41BC9"/>
    <w:rsid w:val="00C41D07"/>
    <w:rsid w:val="00C41DF7"/>
    <w:rsid w:val="00C41E19"/>
    <w:rsid w:val="00C41E23"/>
    <w:rsid w:val="00C41F5D"/>
    <w:rsid w:val="00C41FA2"/>
    <w:rsid w:val="00C4236D"/>
    <w:rsid w:val="00C4238A"/>
    <w:rsid w:val="00C427B2"/>
    <w:rsid w:val="00C42819"/>
    <w:rsid w:val="00C428C9"/>
    <w:rsid w:val="00C429AF"/>
    <w:rsid w:val="00C42B65"/>
    <w:rsid w:val="00C42CB4"/>
    <w:rsid w:val="00C42EDF"/>
    <w:rsid w:val="00C43769"/>
    <w:rsid w:val="00C43B2E"/>
    <w:rsid w:val="00C43B87"/>
    <w:rsid w:val="00C43BB1"/>
    <w:rsid w:val="00C43E8D"/>
    <w:rsid w:val="00C449B7"/>
    <w:rsid w:val="00C44BDB"/>
    <w:rsid w:val="00C44C70"/>
    <w:rsid w:val="00C44CEC"/>
    <w:rsid w:val="00C454D8"/>
    <w:rsid w:val="00C458DE"/>
    <w:rsid w:val="00C45A57"/>
    <w:rsid w:val="00C45AF1"/>
    <w:rsid w:val="00C45BED"/>
    <w:rsid w:val="00C45D2D"/>
    <w:rsid w:val="00C46357"/>
    <w:rsid w:val="00C463CD"/>
    <w:rsid w:val="00C46508"/>
    <w:rsid w:val="00C46521"/>
    <w:rsid w:val="00C467D7"/>
    <w:rsid w:val="00C46810"/>
    <w:rsid w:val="00C46916"/>
    <w:rsid w:val="00C46962"/>
    <w:rsid w:val="00C46DD6"/>
    <w:rsid w:val="00C46FF4"/>
    <w:rsid w:val="00C470C3"/>
    <w:rsid w:val="00C47205"/>
    <w:rsid w:val="00C472B4"/>
    <w:rsid w:val="00C472EA"/>
    <w:rsid w:val="00C477F2"/>
    <w:rsid w:val="00C4794B"/>
    <w:rsid w:val="00C47963"/>
    <w:rsid w:val="00C47C71"/>
    <w:rsid w:val="00C47C87"/>
    <w:rsid w:val="00C47FCF"/>
    <w:rsid w:val="00C502F6"/>
    <w:rsid w:val="00C50936"/>
    <w:rsid w:val="00C50B9F"/>
    <w:rsid w:val="00C50D48"/>
    <w:rsid w:val="00C50EB5"/>
    <w:rsid w:val="00C5120C"/>
    <w:rsid w:val="00C5168B"/>
    <w:rsid w:val="00C5194D"/>
    <w:rsid w:val="00C51BAB"/>
    <w:rsid w:val="00C5232D"/>
    <w:rsid w:val="00C52730"/>
    <w:rsid w:val="00C52A9A"/>
    <w:rsid w:val="00C52BF3"/>
    <w:rsid w:val="00C52E0C"/>
    <w:rsid w:val="00C52E5A"/>
    <w:rsid w:val="00C52F24"/>
    <w:rsid w:val="00C52F8C"/>
    <w:rsid w:val="00C52FB1"/>
    <w:rsid w:val="00C53070"/>
    <w:rsid w:val="00C53339"/>
    <w:rsid w:val="00C5390F"/>
    <w:rsid w:val="00C53ABD"/>
    <w:rsid w:val="00C53CED"/>
    <w:rsid w:val="00C53E08"/>
    <w:rsid w:val="00C54030"/>
    <w:rsid w:val="00C543AB"/>
    <w:rsid w:val="00C54673"/>
    <w:rsid w:val="00C546BF"/>
    <w:rsid w:val="00C546FD"/>
    <w:rsid w:val="00C54D51"/>
    <w:rsid w:val="00C54EA2"/>
    <w:rsid w:val="00C55028"/>
    <w:rsid w:val="00C555A7"/>
    <w:rsid w:val="00C55A73"/>
    <w:rsid w:val="00C55AD6"/>
    <w:rsid w:val="00C55B4F"/>
    <w:rsid w:val="00C55D83"/>
    <w:rsid w:val="00C55D84"/>
    <w:rsid w:val="00C55F26"/>
    <w:rsid w:val="00C56395"/>
    <w:rsid w:val="00C56509"/>
    <w:rsid w:val="00C5650C"/>
    <w:rsid w:val="00C567FB"/>
    <w:rsid w:val="00C56886"/>
    <w:rsid w:val="00C56A1D"/>
    <w:rsid w:val="00C56F8A"/>
    <w:rsid w:val="00C56FEE"/>
    <w:rsid w:val="00C5715A"/>
    <w:rsid w:val="00C57644"/>
    <w:rsid w:val="00C57C40"/>
    <w:rsid w:val="00C57E15"/>
    <w:rsid w:val="00C57E83"/>
    <w:rsid w:val="00C57E96"/>
    <w:rsid w:val="00C600A3"/>
    <w:rsid w:val="00C6017F"/>
    <w:rsid w:val="00C601C4"/>
    <w:rsid w:val="00C60491"/>
    <w:rsid w:val="00C60771"/>
    <w:rsid w:val="00C60B33"/>
    <w:rsid w:val="00C613D8"/>
    <w:rsid w:val="00C61446"/>
    <w:rsid w:val="00C61511"/>
    <w:rsid w:val="00C61682"/>
    <w:rsid w:val="00C6196A"/>
    <w:rsid w:val="00C61E64"/>
    <w:rsid w:val="00C61FBE"/>
    <w:rsid w:val="00C61FEA"/>
    <w:rsid w:val="00C62324"/>
    <w:rsid w:val="00C62DA5"/>
    <w:rsid w:val="00C62E05"/>
    <w:rsid w:val="00C6331F"/>
    <w:rsid w:val="00C63343"/>
    <w:rsid w:val="00C637EF"/>
    <w:rsid w:val="00C63C79"/>
    <w:rsid w:val="00C63C8B"/>
    <w:rsid w:val="00C63C93"/>
    <w:rsid w:val="00C63CAF"/>
    <w:rsid w:val="00C643FB"/>
    <w:rsid w:val="00C6470C"/>
    <w:rsid w:val="00C6474A"/>
    <w:rsid w:val="00C64948"/>
    <w:rsid w:val="00C64964"/>
    <w:rsid w:val="00C64A02"/>
    <w:rsid w:val="00C64B2B"/>
    <w:rsid w:val="00C64C52"/>
    <w:rsid w:val="00C64C59"/>
    <w:rsid w:val="00C651CD"/>
    <w:rsid w:val="00C656DB"/>
    <w:rsid w:val="00C6576A"/>
    <w:rsid w:val="00C66131"/>
    <w:rsid w:val="00C6615A"/>
    <w:rsid w:val="00C661E3"/>
    <w:rsid w:val="00C664C8"/>
    <w:rsid w:val="00C6671B"/>
    <w:rsid w:val="00C66AF4"/>
    <w:rsid w:val="00C66E8D"/>
    <w:rsid w:val="00C6714B"/>
    <w:rsid w:val="00C672D0"/>
    <w:rsid w:val="00C6732D"/>
    <w:rsid w:val="00C673BC"/>
    <w:rsid w:val="00C67495"/>
    <w:rsid w:val="00C674F4"/>
    <w:rsid w:val="00C677BE"/>
    <w:rsid w:val="00C67877"/>
    <w:rsid w:val="00C67893"/>
    <w:rsid w:val="00C67E1D"/>
    <w:rsid w:val="00C67ECC"/>
    <w:rsid w:val="00C70055"/>
    <w:rsid w:val="00C700AB"/>
    <w:rsid w:val="00C7045D"/>
    <w:rsid w:val="00C705D5"/>
    <w:rsid w:val="00C7092D"/>
    <w:rsid w:val="00C70961"/>
    <w:rsid w:val="00C71562"/>
    <w:rsid w:val="00C71771"/>
    <w:rsid w:val="00C7194C"/>
    <w:rsid w:val="00C71AFB"/>
    <w:rsid w:val="00C7204D"/>
    <w:rsid w:val="00C72229"/>
    <w:rsid w:val="00C7242D"/>
    <w:rsid w:val="00C7261B"/>
    <w:rsid w:val="00C72A4A"/>
    <w:rsid w:val="00C72B1F"/>
    <w:rsid w:val="00C72BA1"/>
    <w:rsid w:val="00C7305C"/>
    <w:rsid w:val="00C73325"/>
    <w:rsid w:val="00C738DE"/>
    <w:rsid w:val="00C73AF7"/>
    <w:rsid w:val="00C73B4E"/>
    <w:rsid w:val="00C73B90"/>
    <w:rsid w:val="00C73E34"/>
    <w:rsid w:val="00C740B5"/>
    <w:rsid w:val="00C7426B"/>
    <w:rsid w:val="00C7432B"/>
    <w:rsid w:val="00C7466C"/>
    <w:rsid w:val="00C74674"/>
    <w:rsid w:val="00C746B8"/>
    <w:rsid w:val="00C746C0"/>
    <w:rsid w:val="00C74781"/>
    <w:rsid w:val="00C747ED"/>
    <w:rsid w:val="00C74CEF"/>
    <w:rsid w:val="00C74D1A"/>
    <w:rsid w:val="00C74D57"/>
    <w:rsid w:val="00C74E6A"/>
    <w:rsid w:val="00C75026"/>
    <w:rsid w:val="00C75037"/>
    <w:rsid w:val="00C75143"/>
    <w:rsid w:val="00C754D5"/>
    <w:rsid w:val="00C7557D"/>
    <w:rsid w:val="00C755AC"/>
    <w:rsid w:val="00C756D2"/>
    <w:rsid w:val="00C756F5"/>
    <w:rsid w:val="00C759DA"/>
    <w:rsid w:val="00C75A83"/>
    <w:rsid w:val="00C75B8A"/>
    <w:rsid w:val="00C75D41"/>
    <w:rsid w:val="00C75EC1"/>
    <w:rsid w:val="00C76048"/>
    <w:rsid w:val="00C766D7"/>
    <w:rsid w:val="00C768FE"/>
    <w:rsid w:val="00C76BC1"/>
    <w:rsid w:val="00C76CEA"/>
    <w:rsid w:val="00C76E25"/>
    <w:rsid w:val="00C7789D"/>
    <w:rsid w:val="00C77AD1"/>
    <w:rsid w:val="00C77C43"/>
    <w:rsid w:val="00C77C56"/>
    <w:rsid w:val="00C77DA3"/>
    <w:rsid w:val="00C77DC9"/>
    <w:rsid w:val="00C77DF9"/>
    <w:rsid w:val="00C77FFA"/>
    <w:rsid w:val="00C8014E"/>
    <w:rsid w:val="00C8035A"/>
    <w:rsid w:val="00C803B5"/>
    <w:rsid w:val="00C804DF"/>
    <w:rsid w:val="00C806A4"/>
    <w:rsid w:val="00C806EE"/>
    <w:rsid w:val="00C80834"/>
    <w:rsid w:val="00C80A57"/>
    <w:rsid w:val="00C80C6B"/>
    <w:rsid w:val="00C810A3"/>
    <w:rsid w:val="00C812A8"/>
    <w:rsid w:val="00C813EB"/>
    <w:rsid w:val="00C8145A"/>
    <w:rsid w:val="00C81494"/>
    <w:rsid w:val="00C81520"/>
    <w:rsid w:val="00C816FF"/>
    <w:rsid w:val="00C817F8"/>
    <w:rsid w:val="00C818A7"/>
    <w:rsid w:val="00C81A37"/>
    <w:rsid w:val="00C81D2E"/>
    <w:rsid w:val="00C81E53"/>
    <w:rsid w:val="00C82394"/>
    <w:rsid w:val="00C82717"/>
    <w:rsid w:val="00C827B0"/>
    <w:rsid w:val="00C828C9"/>
    <w:rsid w:val="00C8293E"/>
    <w:rsid w:val="00C82AB0"/>
    <w:rsid w:val="00C82ACD"/>
    <w:rsid w:val="00C82C97"/>
    <w:rsid w:val="00C82EA2"/>
    <w:rsid w:val="00C831E8"/>
    <w:rsid w:val="00C831EE"/>
    <w:rsid w:val="00C83500"/>
    <w:rsid w:val="00C83D6F"/>
    <w:rsid w:val="00C83F62"/>
    <w:rsid w:val="00C841A0"/>
    <w:rsid w:val="00C842DF"/>
    <w:rsid w:val="00C84633"/>
    <w:rsid w:val="00C84794"/>
    <w:rsid w:val="00C84987"/>
    <w:rsid w:val="00C849CC"/>
    <w:rsid w:val="00C84AFD"/>
    <w:rsid w:val="00C84BC4"/>
    <w:rsid w:val="00C85031"/>
    <w:rsid w:val="00C8507D"/>
    <w:rsid w:val="00C850B2"/>
    <w:rsid w:val="00C8539C"/>
    <w:rsid w:val="00C8539F"/>
    <w:rsid w:val="00C855FF"/>
    <w:rsid w:val="00C8575E"/>
    <w:rsid w:val="00C85CDF"/>
    <w:rsid w:val="00C85DC9"/>
    <w:rsid w:val="00C8601B"/>
    <w:rsid w:val="00C86066"/>
    <w:rsid w:val="00C8640C"/>
    <w:rsid w:val="00C8674F"/>
    <w:rsid w:val="00C86D21"/>
    <w:rsid w:val="00C86DBB"/>
    <w:rsid w:val="00C86F36"/>
    <w:rsid w:val="00C8730E"/>
    <w:rsid w:val="00C87584"/>
    <w:rsid w:val="00C876C2"/>
    <w:rsid w:val="00C878B1"/>
    <w:rsid w:val="00C87A30"/>
    <w:rsid w:val="00C87EA7"/>
    <w:rsid w:val="00C901DB"/>
    <w:rsid w:val="00C907AE"/>
    <w:rsid w:val="00C90968"/>
    <w:rsid w:val="00C90BAC"/>
    <w:rsid w:val="00C90D9A"/>
    <w:rsid w:val="00C90F82"/>
    <w:rsid w:val="00C91590"/>
    <w:rsid w:val="00C91784"/>
    <w:rsid w:val="00C91980"/>
    <w:rsid w:val="00C91A1C"/>
    <w:rsid w:val="00C91CD5"/>
    <w:rsid w:val="00C9217C"/>
    <w:rsid w:val="00C92301"/>
    <w:rsid w:val="00C9271F"/>
    <w:rsid w:val="00C9287A"/>
    <w:rsid w:val="00C92919"/>
    <w:rsid w:val="00C92A9D"/>
    <w:rsid w:val="00C92B40"/>
    <w:rsid w:val="00C92B7F"/>
    <w:rsid w:val="00C92CF1"/>
    <w:rsid w:val="00C92DCB"/>
    <w:rsid w:val="00C93013"/>
    <w:rsid w:val="00C9315F"/>
    <w:rsid w:val="00C931CB"/>
    <w:rsid w:val="00C9323D"/>
    <w:rsid w:val="00C93A34"/>
    <w:rsid w:val="00C93F92"/>
    <w:rsid w:val="00C93FF2"/>
    <w:rsid w:val="00C93FFA"/>
    <w:rsid w:val="00C94238"/>
    <w:rsid w:val="00C945A9"/>
    <w:rsid w:val="00C945D6"/>
    <w:rsid w:val="00C9462F"/>
    <w:rsid w:val="00C94637"/>
    <w:rsid w:val="00C946BD"/>
    <w:rsid w:val="00C94927"/>
    <w:rsid w:val="00C94CEA"/>
    <w:rsid w:val="00C94E60"/>
    <w:rsid w:val="00C950C2"/>
    <w:rsid w:val="00C952C7"/>
    <w:rsid w:val="00C9555D"/>
    <w:rsid w:val="00C959B8"/>
    <w:rsid w:val="00C95D48"/>
    <w:rsid w:val="00C96736"/>
    <w:rsid w:val="00C96977"/>
    <w:rsid w:val="00C96CD8"/>
    <w:rsid w:val="00C96D14"/>
    <w:rsid w:val="00C96EB8"/>
    <w:rsid w:val="00C978BE"/>
    <w:rsid w:val="00C97995"/>
    <w:rsid w:val="00C979B0"/>
    <w:rsid w:val="00C97A52"/>
    <w:rsid w:val="00C97CA3"/>
    <w:rsid w:val="00C97D4D"/>
    <w:rsid w:val="00C97FB7"/>
    <w:rsid w:val="00CA0298"/>
    <w:rsid w:val="00CA05A4"/>
    <w:rsid w:val="00CA06FA"/>
    <w:rsid w:val="00CA0722"/>
    <w:rsid w:val="00CA0B0B"/>
    <w:rsid w:val="00CA0B41"/>
    <w:rsid w:val="00CA1345"/>
    <w:rsid w:val="00CA153B"/>
    <w:rsid w:val="00CA184E"/>
    <w:rsid w:val="00CA19E2"/>
    <w:rsid w:val="00CA1A1D"/>
    <w:rsid w:val="00CA24BA"/>
    <w:rsid w:val="00CA252A"/>
    <w:rsid w:val="00CA2A91"/>
    <w:rsid w:val="00CA3177"/>
    <w:rsid w:val="00CA32B9"/>
    <w:rsid w:val="00CA3957"/>
    <w:rsid w:val="00CA3C09"/>
    <w:rsid w:val="00CA3DE3"/>
    <w:rsid w:val="00CA3E10"/>
    <w:rsid w:val="00CA3E94"/>
    <w:rsid w:val="00CA3EEF"/>
    <w:rsid w:val="00CA3FD5"/>
    <w:rsid w:val="00CA43A8"/>
    <w:rsid w:val="00CA45A3"/>
    <w:rsid w:val="00CA45AB"/>
    <w:rsid w:val="00CA47A7"/>
    <w:rsid w:val="00CA4AE9"/>
    <w:rsid w:val="00CA4D4D"/>
    <w:rsid w:val="00CA4E5E"/>
    <w:rsid w:val="00CA4FC5"/>
    <w:rsid w:val="00CA523E"/>
    <w:rsid w:val="00CA561A"/>
    <w:rsid w:val="00CA56BE"/>
    <w:rsid w:val="00CA58E4"/>
    <w:rsid w:val="00CA5A66"/>
    <w:rsid w:val="00CA5E24"/>
    <w:rsid w:val="00CA61E1"/>
    <w:rsid w:val="00CA63F4"/>
    <w:rsid w:val="00CA641C"/>
    <w:rsid w:val="00CA642C"/>
    <w:rsid w:val="00CA6474"/>
    <w:rsid w:val="00CA64E2"/>
    <w:rsid w:val="00CA65E6"/>
    <w:rsid w:val="00CA660C"/>
    <w:rsid w:val="00CA67C0"/>
    <w:rsid w:val="00CA68A9"/>
    <w:rsid w:val="00CA6B32"/>
    <w:rsid w:val="00CA6B52"/>
    <w:rsid w:val="00CA6EDD"/>
    <w:rsid w:val="00CA6F31"/>
    <w:rsid w:val="00CA72F8"/>
    <w:rsid w:val="00CA793A"/>
    <w:rsid w:val="00CA7A3F"/>
    <w:rsid w:val="00CA7AED"/>
    <w:rsid w:val="00CA7D0B"/>
    <w:rsid w:val="00CB016F"/>
    <w:rsid w:val="00CB0189"/>
    <w:rsid w:val="00CB062E"/>
    <w:rsid w:val="00CB07FC"/>
    <w:rsid w:val="00CB0938"/>
    <w:rsid w:val="00CB09B9"/>
    <w:rsid w:val="00CB09ED"/>
    <w:rsid w:val="00CB0B97"/>
    <w:rsid w:val="00CB0D0A"/>
    <w:rsid w:val="00CB0DBE"/>
    <w:rsid w:val="00CB0F60"/>
    <w:rsid w:val="00CB1394"/>
    <w:rsid w:val="00CB15A3"/>
    <w:rsid w:val="00CB1933"/>
    <w:rsid w:val="00CB1A28"/>
    <w:rsid w:val="00CB1BEF"/>
    <w:rsid w:val="00CB1D39"/>
    <w:rsid w:val="00CB1E93"/>
    <w:rsid w:val="00CB25C1"/>
    <w:rsid w:val="00CB2E13"/>
    <w:rsid w:val="00CB2FF8"/>
    <w:rsid w:val="00CB34C2"/>
    <w:rsid w:val="00CB3B77"/>
    <w:rsid w:val="00CB3E00"/>
    <w:rsid w:val="00CB40A0"/>
    <w:rsid w:val="00CB45C4"/>
    <w:rsid w:val="00CB49E7"/>
    <w:rsid w:val="00CB4A06"/>
    <w:rsid w:val="00CB4F08"/>
    <w:rsid w:val="00CB52E3"/>
    <w:rsid w:val="00CB53A5"/>
    <w:rsid w:val="00CB56B4"/>
    <w:rsid w:val="00CB5976"/>
    <w:rsid w:val="00CB59F2"/>
    <w:rsid w:val="00CB5A98"/>
    <w:rsid w:val="00CB5B2B"/>
    <w:rsid w:val="00CB5C9C"/>
    <w:rsid w:val="00CB5D2A"/>
    <w:rsid w:val="00CB5D56"/>
    <w:rsid w:val="00CB664A"/>
    <w:rsid w:val="00CB6B30"/>
    <w:rsid w:val="00CB6C6C"/>
    <w:rsid w:val="00CB6E21"/>
    <w:rsid w:val="00CB700C"/>
    <w:rsid w:val="00CB7341"/>
    <w:rsid w:val="00CB750E"/>
    <w:rsid w:val="00CB7961"/>
    <w:rsid w:val="00CB7AFB"/>
    <w:rsid w:val="00CB7F5C"/>
    <w:rsid w:val="00CB7FDD"/>
    <w:rsid w:val="00CC02C2"/>
    <w:rsid w:val="00CC0449"/>
    <w:rsid w:val="00CC07FE"/>
    <w:rsid w:val="00CC0892"/>
    <w:rsid w:val="00CC0B90"/>
    <w:rsid w:val="00CC0E1E"/>
    <w:rsid w:val="00CC0EDF"/>
    <w:rsid w:val="00CC0F85"/>
    <w:rsid w:val="00CC1013"/>
    <w:rsid w:val="00CC12C1"/>
    <w:rsid w:val="00CC1398"/>
    <w:rsid w:val="00CC1518"/>
    <w:rsid w:val="00CC18E0"/>
    <w:rsid w:val="00CC1CA6"/>
    <w:rsid w:val="00CC1FDB"/>
    <w:rsid w:val="00CC2397"/>
    <w:rsid w:val="00CC24D6"/>
    <w:rsid w:val="00CC26DC"/>
    <w:rsid w:val="00CC2836"/>
    <w:rsid w:val="00CC2883"/>
    <w:rsid w:val="00CC2964"/>
    <w:rsid w:val="00CC299F"/>
    <w:rsid w:val="00CC2A17"/>
    <w:rsid w:val="00CC2BF4"/>
    <w:rsid w:val="00CC2D3D"/>
    <w:rsid w:val="00CC31A7"/>
    <w:rsid w:val="00CC34ED"/>
    <w:rsid w:val="00CC35EC"/>
    <w:rsid w:val="00CC36D5"/>
    <w:rsid w:val="00CC3B9D"/>
    <w:rsid w:val="00CC3C17"/>
    <w:rsid w:val="00CC3C4A"/>
    <w:rsid w:val="00CC3FB8"/>
    <w:rsid w:val="00CC42CA"/>
    <w:rsid w:val="00CC4950"/>
    <w:rsid w:val="00CC4B57"/>
    <w:rsid w:val="00CC4D85"/>
    <w:rsid w:val="00CC4F88"/>
    <w:rsid w:val="00CC50C8"/>
    <w:rsid w:val="00CC55DF"/>
    <w:rsid w:val="00CC5750"/>
    <w:rsid w:val="00CC5878"/>
    <w:rsid w:val="00CC58AA"/>
    <w:rsid w:val="00CC5B0E"/>
    <w:rsid w:val="00CC5C16"/>
    <w:rsid w:val="00CC5D58"/>
    <w:rsid w:val="00CC6251"/>
    <w:rsid w:val="00CC6252"/>
    <w:rsid w:val="00CC63BC"/>
    <w:rsid w:val="00CC6A8E"/>
    <w:rsid w:val="00CC71B0"/>
    <w:rsid w:val="00CC75C8"/>
    <w:rsid w:val="00CC75E9"/>
    <w:rsid w:val="00CC76A9"/>
    <w:rsid w:val="00CC785D"/>
    <w:rsid w:val="00CC7C63"/>
    <w:rsid w:val="00CD0155"/>
    <w:rsid w:val="00CD0240"/>
    <w:rsid w:val="00CD054F"/>
    <w:rsid w:val="00CD07C0"/>
    <w:rsid w:val="00CD0D06"/>
    <w:rsid w:val="00CD0DA0"/>
    <w:rsid w:val="00CD1198"/>
    <w:rsid w:val="00CD127D"/>
    <w:rsid w:val="00CD130F"/>
    <w:rsid w:val="00CD1851"/>
    <w:rsid w:val="00CD1E21"/>
    <w:rsid w:val="00CD1F60"/>
    <w:rsid w:val="00CD21BD"/>
    <w:rsid w:val="00CD232D"/>
    <w:rsid w:val="00CD265E"/>
    <w:rsid w:val="00CD2773"/>
    <w:rsid w:val="00CD2818"/>
    <w:rsid w:val="00CD2910"/>
    <w:rsid w:val="00CD2930"/>
    <w:rsid w:val="00CD30F7"/>
    <w:rsid w:val="00CD3577"/>
    <w:rsid w:val="00CD363D"/>
    <w:rsid w:val="00CD38CC"/>
    <w:rsid w:val="00CD3A4F"/>
    <w:rsid w:val="00CD3E0C"/>
    <w:rsid w:val="00CD4136"/>
    <w:rsid w:val="00CD4214"/>
    <w:rsid w:val="00CD4409"/>
    <w:rsid w:val="00CD474A"/>
    <w:rsid w:val="00CD476F"/>
    <w:rsid w:val="00CD4A43"/>
    <w:rsid w:val="00CD4D30"/>
    <w:rsid w:val="00CD50E4"/>
    <w:rsid w:val="00CD5132"/>
    <w:rsid w:val="00CD5499"/>
    <w:rsid w:val="00CD54B6"/>
    <w:rsid w:val="00CD56B3"/>
    <w:rsid w:val="00CD571C"/>
    <w:rsid w:val="00CD5770"/>
    <w:rsid w:val="00CD5E17"/>
    <w:rsid w:val="00CD626F"/>
    <w:rsid w:val="00CD633F"/>
    <w:rsid w:val="00CD6367"/>
    <w:rsid w:val="00CD65AC"/>
    <w:rsid w:val="00CD6721"/>
    <w:rsid w:val="00CD6852"/>
    <w:rsid w:val="00CD68BD"/>
    <w:rsid w:val="00CD68F0"/>
    <w:rsid w:val="00CD6A58"/>
    <w:rsid w:val="00CD6A93"/>
    <w:rsid w:val="00CD6C26"/>
    <w:rsid w:val="00CD6E6C"/>
    <w:rsid w:val="00CD6F5D"/>
    <w:rsid w:val="00CD70A9"/>
    <w:rsid w:val="00CD7506"/>
    <w:rsid w:val="00CD7C39"/>
    <w:rsid w:val="00CE0105"/>
    <w:rsid w:val="00CE0772"/>
    <w:rsid w:val="00CE07E2"/>
    <w:rsid w:val="00CE07FC"/>
    <w:rsid w:val="00CE0816"/>
    <w:rsid w:val="00CE0F9F"/>
    <w:rsid w:val="00CE106A"/>
    <w:rsid w:val="00CE13AB"/>
    <w:rsid w:val="00CE13DE"/>
    <w:rsid w:val="00CE1625"/>
    <w:rsid w:val="00CE17F8"/>
    <w:rsid w:val="00CE187A"/>
    <w:rsid w:val="00CE1F7B"/>
    <w:rsid w:val="00CE2222"/>
    <w:rsid w:val="00CE287F"/>
    <w:rsid w:val="00CE29BD"/>
    <w:rsid w:val="00CE2A3E"/>
    <w:rsid w:val="00CE2CF4"/>
    <w:rsid w:val="00CE3086"/>
    <w:rsid w:val="00CE3471"/>
    <w:rsid w:val="00CE34FD"/>
    <w:rsid w:val="00CE374F"/>
    <w:rsid w:val="00CE3774"/>
    <w:rsid w:val="00CE37E8"/>
    <w:rsid w:val="00CE4017"/>
    <w:rsid w:val="00CE41F3"/>
    <w:rsid w:val="00CE4D2B"/>
    <w:rsid w:val="00CE4DF1"/>
    <w:rsid w:val="00CE50F7"/>
    <w:rsid w:val="00CE5187"/>
    <w:rsid w:val="00CE521A"/>
    <w:rsid w:val="00CE5592"/>
    <w:rsid w:val="00CE56B7"/>
    <w:rsid w:val="00CE572B"/>
    <w:rsid w:val="00CE59CB"/>
    <w:rsid w:val="00CE5ACC"/>
    <w:rsid w:val="00CE5B0D"/>
    <w:rsid w:val="00CE5B16"/>
    <w:rsid w:val="00CE5B25"/>
    <w:rsid w:val="00CE5B42"/>
    <w:rsid w:val="00CE5E94"/>
    <w:rsid w:val="00CE61A1"/>
    <w:rsid w:val="00CE6236"/>
    <w:rsid w:val="00CE643E"/>
    <w:rsid w:val="00CE6702"/>
    <w:rsid w:val="00CE6D08"/>
    <w:rsid w:val="00CE6D47"/>
    <w:rsid w:val="00CE76CA"/>
    <w:rsid w:val="00CE7755"/>
    <w:rsid w:val="00CE7931"/>
    <w:rsid w:val="00CE7943"/>
    <w:rsid w:val="00CF013E"/>
    <w:rsid w:val="00CF020E"/>
    <w:rsid w:val="00CF036B"/>
    <w:rsid w:val="00CF037A"/>
    <w:rsid w:val="00CF0579"/>
    <w:rsid w:val="00CF0729"/>
    <w:rsid w:val="00CF101C"/>
    <w:rsid w:val="00CF11F5"/>
    <w:rsid w:val="00CF163C"/>
    <w:rsid w:val="00CF2037"/>
    <w:rsid w:val="00CF22E0"/>
    <w:rsid w:val="00CF26AB"/>
    <w:rsid w:val="00CF2817"/>
    <w:rsid w:val="00CF2932"/>
    <w:rsid w:val="00CF29B9"/>
    <w:rsid w:val="00CF2F4D"/>
    <w:rsid w:val="00CF2FC3"/>
    <w:rsid w:val="00CF333E"/>
    <w:rsid w:val="00CF33EB"/>
    <w:rsid w:val="00CF40AD"/>
    <w:rsid w:val="00CF4342"/>
    <w:rsid w:val="00CF45B2"/>
    <w:rsid w:val="00CF464D"/>
    <w:rsid w:val="00CF476F"/>
    <w:rsid w:val="00CF4A98"/>
    <w:rsid w:val="00CF4B1E"/>
    <w:rsid w:val="00CF4CDF"/>
    <w:rsid w:val="00CF4CFD"/>
    <w:rsid w:val="00CF4D73"/>
    <w:rsid w:val="00CF4E52"/>
    <w:rsid w:val="00CF5000"/>
    <w:rsid w:val="00CF5018"/>
    <w:rsid w:val="00CF541E"/>
    <w:rsid w:val="00CF5590"/>
    <w:rsid w:val="00CF5A34"/>
    <w:rsid w:val="00CF5AC9"/>
    <w:rsid w:val="00CF5B8D"/>
    <w:rsid w:val="00CF5E83"/>
    <w:rsid w:val="00CF5F9A"/>
    <w:rsid w:val="00CF5FCE"/>
    <w:rsid w:val="00CF6217"/>
    <w:rsid w:val="00CF645F"/>
    <w:rsid w:val="00CF64FF"/>
    <w:rsid w:val="00CF65D0"/>
    <w:rsid w:val="00CF668C"/>
    <w:rsid w:val="00CF6726"/>
    <w:rsid w:val="00CF67E5"/>
    <w:rsid w:val="00CF681D"/>
    <w:rsid w:val="00CF6968"/>
    <w:rsid w:val="00CF69A7"/>
    <w:rsid w:val="00CF6F4A"/>
    <w:rsid w:val="00CF7167"/>
    <w:rsid w:val="00CF7805"/>
    <w:rsid w:val="00CF7B82"/>
    <w:rsid w:val="00D00240"/>
    <w:rsid w:val="00D0037E"/>
    <w:rsid w:val="00D003E9"/>
    <w:rsid w:val="00D007F6"/>
    <w:rsid w:val="00D007FE"/>
    <w:rsid w:val="00D00ADD"/>
    <w:rsid w:val="00D00D92"/>
    <w:rsid w:val="00D00F8E"/>
    <w:rsid w:val="00D01333"/>
    <w:rsid w:val="00D01420"/>
    <w:rsid w:val="00D01597"/>
    <w:rsid w:val="00D0171A"/>
    <w:rsid w:val="00D01A9A"/>
    <w:rsid w:val="00D01AAE"/>
    <w:rsid w:val="00D01D44"/>
    <w:rsid w:val="00D0281C"/>
    <w:rsid w:val="00D02840"/>
    <w:rsid w:val="00D02B8F"/>
    <w:rsid w:val="00D02D7C"/>
    <w:rsid w:val="00D02DF4"/>
    <w:rsid w:val="00D02EC2"/>
    <w:rsid w:val="00D03218"/>
    <w:rsid w:val="00D032BE"/>
    <w:rsid w:val="00D03542"/>
    <w:rsid w:val="00D03611"/>
    <w:rsid w:val="00D03683"/>
    <w:rsid w:val="00D037D6"/>
    <w:rsid w:val="00D0380E"/>
    <w:rsid w:val="00D03994"/>
    <w:rsid w:val="00D03A78"/>
    <w:rsid w:val="00D03B7E"/>
    <w:rsid w:val="00D03D9C"/>
    <w:rsid w:val="00D0413C"/>
    <w:rsid w:val="00D0414E"/>
    <w:rsid w:val="00D04165"/>
    <w:rsid w:val="00D041B1"/>
    <w:rsid w:val="00D0426D"/>
    <w:rsid w:val="00D046E1"/>
    <w:rsid w:val="00D04866"/>
    <w:rsid w:val="00D04B1E"/>
    <w:rsid w:val="00D04C1B"/>
    <w:rsid w:val="00D04E48"/>
    <w:rsid w:val="00D04F2B"/>
    <w:rsid w:val="00D05172"/>
    <w:rsid w:val="00D05216"/>
    <w:rsid w:val="00D0529E"/>
    <w:rsid w:val="00D05C9C"/>
    <w:rsid w:val="00D05E51"/>
    <w:rsid w:val="00D061CB"/>
    <w:rsid w:val="00D06275"/>
    <w:rsid w:val="00D0629D"/>
    <w:rsid w:val="00D06334"/>
    <w:rsid w:val="00D065D2"/>
    <w:rsid w:val="00D06AA8"/>
    <w:rsid w:val="00D06D31"/>
    <w:rsid w:val="00D06DB4"/>
    <w:rsid w:val="00D06ED4"/>
    <w:rsid w:val="00D07078"/>
    <w:rsid w:val="00D071CE"/>
    <w:rsid w:val="00D07596"/>
    <w:rsid w:val="00D0768D"/>
    <w:rsid w:val="00D07727"/>
    <w:rsid w:val="00D078B9"/>
    <w:rsid w:val="00D07941"/>
    <w:rsid w:val="00D07BA5"/>
    <w:rsid w:val="00D07C47"/>
    <w:rsid w:val="00D07E16"/>
    <w:rsid w:val="00D103BF"/>
    <w:rsid w:val="00D10B63"/>
    <w:rsid w:val="00D10B8F"/>
    <w:rsid w:val="00D10CAD"/>
    <w:rsid w:val="00D111DA"/>
    <w:rsid w:val="00D11326"/>
    <w:rsid w:val="00D1150A"/>
    <w:rsid w:val="00D11715"/>
    <w:rsid w:val="00D119B2"/>
    <w:rsid w:val="00D11E12"/>
    <w:rsid w:val="00D11F01"/>
    <w:rsid w:val="00D123F0"/>
    <w:rsid w:val="00D12FD8"/>
    <w:rsid w:val="00D131D1"/>
    <w:rsid w:val="00D134E0"/>
    <w:rsid w:val="00D136B3"/>
    <w:rsid w:val="00D136B5"/>
    <w:rsid w:val="00D137C5"/>
    <w:rsid w:val="00D13881"/>
    <w:rsid w:val="00D13999"/>
    <w:rsid w:val="00D13AC9"/>
    <w:rsid w:val="00D13E04"/>
    <w:rsid w:val="00D140C6"/>
    <w:rsid w:val="00D143A3"/>
    <w:rsid w:val="00D1444D"/>
    <w:rsid w:val="00D146C3"/>
    <w:rsid w:val="00D14AB4"/>
    <w:rsid w:val="00D14C71"/>
    <w:rsid w:val="00D14D6D"/>
    <w:rsid w:val="00D14DB1"/>
    <w:rsid w:val="00D14E97"/>
    <w:rsid w:val="00D15569"/>
    <w:rsid w:val="00D158FE"/>
    <w:rsid w:val="00D15921"/>
    <w:rsid w:val="00D159D2"/>
    <w:rsid w:val="00D15BC0"/>
    <w:rsid w:val="00D15FBF"/>
    <w:rsid w:val="00D1641D"/>
    <w:rsid w:val="00D165AC"/>
    <w:rsid w:val="00D16C48"/>
    <w:rsid w:val="00D17026"/>
    <w:rsid w:val="00D17124"/>
    <w:rsid w:val="00D173EF"/>
    <w:rsid w:val="00D175E9"/>
    <w:rsid w:val="00D1765B"/>
    <w:rsid w:val="00D176A3"/>
    <w:rsid w:val="00D176C7"/>
    <w:rsid w:val="00D17E68"/>
    <w:rsid w:val="00D20334"/>
    <w:rsid w:val="00D2073C"/>
    <w:rsid w:val="00D20854"/>
    <w:rsid w:val="00D20873"/>
    <w:rsid w:val="00D20957"/>
    <w:rsid w:val="00D20BDB"/>
    <w:rsid w:val="00D20CB0"/>
    <w:rsid w:val="00D20D16"/>
    <w:rsid w:val="00D20DC4"/>
    <w:rsid w:val="00D20EC1"/>
    <w:rsid w:val="00D214BE"/>
    <w:rsid w:val="00D215D8"/>
    <w:rsid w:val="00D21A6C"/>
    <w:rsid w:val="00D21AA6"/>
    <w:rsid w:val="00D21E9D"/>
    <w:rsid w:val="00D22212"/>
    <w:rsid w:val="00D22289"/>
    <w:rsid w:val="00D2231B"/>
    <w:rsid w:val="00D224AA"/>
    <w:rsid w:val="00D228D3"/>
    <w:rsid w:val="00D22C11"/>
    <w:rsid w:val="00D22C52"/>
    <w:rsid w:val="00D22D72"/>
    <w:rsid w:val="00D232D2"/>
    <w:rsid w:val="00D23565"/>
    <w:rsid w:val="00D23578"/>
    <w:rsid w:val="00D23CE8"/>
    <w:rsid w:val="00D23CF1"/>
    <w:rsid w:val="00D23F53"/>
    <w:rsid w:val="00D24071"/>
    <w:rsid w:val="00D241E3"/>
    <w:rsid w:val="00D241E4"/>
    <w:rsid w:val="00D2435A"/>
    <w:rsid w:val="00D2447A"/>
    <w:rsid w:val="00D244ED"/>
    <w:rsid w:val="00D245B0"/>
    <w:rsid w:val="00D246B5"/>
    <w:rsid w:val="00D24857"/>
    <w:rsid w:val="00D2496C"/>
    <w:rsid w:val="00D24F3B"/>
    <w:rsid w:val="00D24FBE"/>
    <w:rsid w:val="00D25162"/>
    <w:rsid w:val="00D251B6"/>
    <w:rsid w:val="00D25468"/>
    <w:rsid w:val="00D257F5"/>
    <w:rsid w:val="00D25876"/>
    <w:rsid w:val="00D25B30"/>
    <w:rsid w:val="00D2650C"/>
    <w:rsid w:val="00D26638"/>
    <w:rsid w:val="00D2675C"/>
    <w:rsid w:val="00D26E29"/>
    <w:rsid w:val="00D26F21"/>
    <w:rsid w:val="00D27312"/>
    <w:rsid w:val="00D275A2"/>
    <w:rsid w:val="00D275BA"/>
    <w:rsid w:val="00D27860"/>
    <w:rsid w:val="00D27938"/>
    <w:rsid w:val="00D27BC4"/>
    <w:rsid w:val="00D27E7A"/>
    <w:rsid w:val="00D27F4E"/>
    <w:rsid w:val="00D306C7"/>
    <w:rsid w:val="00D30943"/>
    <w:rsid w:val="00D309B3"/>
    <w:rsid w:val="00D30AE4"/>
    <w:rsid w:val="00D30CA8"/>
    <w:rsid w:val="00D30D07"/>
    <w:rsid w:val="00D3116E"/>
    <w:rsid w:val="00D311E5"/>
    <w:rsid w:val="00D31355"/>
    <w:rsid w:val="00D31730"/>
    <w:rsid w:val="00D3178D"/>
    <w:rsid w:val="00D317D3"/>
    <w:rsid w:val="00D319A8"/>
    <w:rsid w:val="00D31AF0"/>
    <w:rsid w:val="00D31B23"/>
    <w:rsid w:val="00D31D76"/>
    <w:rsid w:val="00D31E4D"/>
    <w:rsid w:val="00D32363"/>
    <w:rsid w:val="00D32388"/>
    <w:rsid w:val="00D3239B"/>
    <w:rsid w:val="00D32419"/>
    <w:rsid w:val="00D3268C"/>
    <w:rsid w:val="00D32828"/>
    <w:rsid w:val="00D32B79"/>
    <w:rsid w:val="00D32C7C"/>
    <w:rsid w:val="00D32DAE"/>
    <w:rsid w:val="00D32E09"/>
    <w:rsid w:val="00D32F57"/>
    <w:rsid w:val="00D3304C"/>
    <w:rsid w:val="00D330C4"/>
    <w:rsid w:val="00D331C0"/>
    <w:rsid w:val="00D3338A"/>
    <w:rsid w:val="00D33D8F"/>
    <w:rsid w:val="00D3402D"/>
    <w:rsid w:val="00D342A1"/>
    <w:rsid w:val="00D3461D"/>
    <w:rsid w:val="00D34670"/>
    <w:rsid w:val="00D347F2"/>
    <w:rsid w:val="00D34B9F"/>
    <w:rsid w:val="00D34F0D"/>
    <w:rsid w:val="00D34F9D"/>
    <w:rsid w:val="00D35060"/>
    <w:rsid w:val="00D353C1"/>
    <w:rsid w:val="00D355F3"/>
    <w:rsid w:val="00D35B2A"/>
    <w:rsid w:val="00D35B86"/>
    <w:rsid w:val="00D35BCD"/>
    <w:rsid w:val="00D35C85"/>
    <w:rsid w:val="00D35D3E"/>
    <w:rsid w:val="00D35F3B"/>
    <w:rsid w:val="00D3636B"/>
    <w:rsid w:val="00D365EB"/>
    <w:rsid w:val="00D367FC"/>
    <w:rsid w:val="00D37476"/>
    <w:rsid w:val="00D374F8"/>
    <w:rsid w:val="00D4076E"/>
    <w:rsid w:val="00D4080A"/>
    <w:rsid w:val="00D40C1B"/>
    <w:rsid w:val="00D40C3A"/>
    <w:rsid w:val="00D40F37"/>
    <w:rsid w:val="00D4121E"/>
    <w:rsid w:val="00D41397"/>
    <w:rsid w:val="00D414BD"/>
    <w:rsid w:val="00D41504"/>
    <w:rsid w:val="00D41664"/>
    <w:rsid w:val="00D416EC"/>
    <w:rsid w:val="00D417A8"/>
    <w:rsid w:val="00D41994"/>
    <w:rsid w:val="00D419D6"/>
    <w:rsid w:val="00D41E8D"/>
    <w:rsid w:val="00D41F3E"/>
    <w:rsid w:val="00D41F6D"/>
    <w:rsid w:val="00D4224C"/>
    <w:rsid w:val="00D4226C"/>
    <w:rsid w:val="00D422D4"/>
    <w:rsid w:val="00D42737"/>
    <w:rsid w:val="00D42AFC"/>
    <w:rsid w:val="00D42BAF"/>
    <w:rsid w:val="00D42C47"/>
    <w:rsid w:val="00D42D1D"/>
    <w:rsid w:val="00D42E0B"/>
    <w:rsid w:val="00D42FCA"/>
    <w:rsid w:val="00D43058"/>
    <w:rsid w:val="00D43317"/>
    <w:rsid w:val="00D43647"/>
    <w:rsid w:val="00D43DA7"/>
    <w:rsid w:val="00D44085"/>
    <w:rsid w:val="00D4429F"/>
    <w:rsid w:val="00D44526"/>
    <w:rsid w:val="00D44AF3"/>
    <w:rsid w:val="00D44E45"/>
    <w:rsid w:val="00D45098"/>
    <w:rsid w:val="00D4534F"/>
    <w:rsid w:val="00D453C0"/>
    <w:rsid w:val="00D45564"/>
    <w:rsid w:val="00D45838"/>
    <w:rsid w:val="00D45B68"/>
    <w:rsid w:val="00D45B6F"/>
    <w:rsid w:val="00D45DC0"/>
    <w:rsid w:val="00D45ECE"/>
    <w:rsid w:val="00D46221"/>
    <w:rsid w:val="00D46287"/>
    <w:rsid w:val="00D46359"/>
    <w:rsid w:val="00D4650F"/>
    <w:rsid w:val="00D46681"/>
    <w:rsid w:val="00D4672F"/>
    <w:rsid w:val="00D46B55"/>
    <w:rsid w:val="00D46C01"/>
    <w:rsid w:val="00D46DC1"/>
    <w:rsid w:val="00D46E06"/>
    <w:rsid w:val="00D46F1E"/>
    <w:rsid w:val="00D47276"/>
    <w:rsid w:val="00D47503"/>
    <w:rsid w:val="00D4794A"/>
    <w:rsid w:val="00D47977"/>
    <w:rsid w:val="00D50005"/>
    <w:rsid w:val="00D501CF"/>
    <w:rsid w:val="00D503B2"/>
    <w:rsid w:val="00D503C3"/>
    <w:rsid w:val="00D50541"/>
    <w:rsid w:val="00D50978"/>
    <w:rsid w:val="00D509B9"/>
    <w:rsid w:val="00D50DE4"/>
    <w:rsid w:val="00D50E43"/>
    <w:rsid w:val="00D51450"/>
    <w:rsid w:val="00D5152B"/>
    <w:rsid w:val="00D515B7"/>
    <w:rsid w:val="00D51658"/>
    <w:rsid w:val="00D517D7"/>
    <w:rsid w:val="00D51942"/>
    <w:rsid w:val="00D51D7D"/>
    <w:rsid w:val="00D51ED8"/>
    <w:rsid w:val="00D52271"/>
    <w:rsid w:val="00D52280"/>
    <w:rsid w:val="00D52C79"/>
    <w:rsid w:val="00D53087"/>
    <w:rsid w:val="00D531C0"/>
    <w:rsid w:val="00D53270"/>
    <w:rsid w:val="00D53C80"/>
    <w:rsid w:val="00D53F42"/>
    <w:rsid w:val="00D540FF"/>
    <w:rsid w:val="00D54390"/>
    <w:rsid w:val="00D544DF"/>
    <w:rsid w:val="00D544E7"/>
    <w:rsid w:val="00D54675"/>
    <w:rsid w:val="00D547FC"/>
    <w:rsid w:val="00D5481A"/>
    <w:rsid w:val="00D54AE7"/>
    <w:rsid w:val="00D54C97"/>
    <w:rsid w:val="00D54D65"/>
    <w:rsid w:val="00D54E0C"/>
    <w:rsid w:val="00D54E83"/>
    <w:rsid w:val="00D5511A"/>
    <w:rsid w:val="00D554E1"/>
    <w:rsid w:val="00D556B4"/>
    <w:rsid w:val="00D55BD9"/>
    <w:rsid w:val="00D55CE9"/>
    <w:rsid w:val="00D5605D"/>
    <w:rsid w:val="00D56088"/>
    <w:rsid w:val="00D562FA"/>
    <w:rsid w:val="00D564D8"/>
    <w:rsid w:val="00D566C7"/>
    <w:rsid w:val="00D56A29"/>
    <w:rsid w:val="00D56BE7"/>
    <w:rsid w:val="00D56FD3"/>
    <w:rsid w:val="00D56FE9"/>
    <w:rsid w:val="00D570BE"/>
    <w:rsid w:val="00D574E9"/>
    <w:rsid w:val="00D5759A"/>
    <w:rsid w:val="00D577FF"/>
    <w:rsid w:val="00D60111"/>
    <w:rsid w:val="00D60243"/>
    <w:rsid w:val="00D60B78"/>
    <w:rsid w:val="00D60C0D"/>
    <w:rsid w:val="00D60D7A"/>
    <w:rsid w:val="00D60D99"/>
    <w:rsid w:val="00D6106E"/>
    <w:rsid w:val="00D6133F"/>
    <w:rsid w:val="00D614F3"/>
    <w:rsid w:val="00D617A5"/>
    <w:rsid w:val="00D61947"/>
    <w:rsid w:val="00D61A1E"/>
    <w:rsid w:val="00D61C9A"/>
    <w:rsid w:val="00D61CE8"/>
    <w:rsid w:val="00D61F5D"/>
    <w:rsid w:val="00D61FAF"/>
    <w:rsid w:val="00D62188"/>
    <w:rsid w:val="00D627DD"/>
    <w:rsid w:val="00D6299E"/>
    <w:rsid w:val="00D62CB7"/>
    <w:rsid w:val="00D62E38"/>
    <w:rsid w:val="00D62FEC"/>
    <w:rsid w:val="00D63036"/>
    <w:rsid w:val="00D6317F"/>
    <w:rsid w:val="00D6320B"/>
    <w:rsid w:val="00D634D1"/>
    <w:rsid w:val="00D6362C"/>
    <w:rsid w:val="00D638DA"/>
    <w:rsid w:val="00D6398E"/>
    <w:rsid w:val="00D639D1"/>
    <w:rsid w:val="00D639D6"/>
    <w:rsid w:val="00D63CCC"/>
    <w:rsid w:val="00D63EE2"/>
    <w:rsid w:val="00D63FB4"/>
    <w:rsid w:val="00D640FF"/>
    <w:rsid w:val="00D643EF"/>
    <w:rsid w:val="00D64507"/>
    <w:rsid w:val="00D645F8"/>
    <w:rsid w:val="00D6466B"/>
    <w:rsid w:val="00D64B0A"/>
    <w:rsid w:val="00D64CC5"/>
    <w:rsid w:val="00D64CF6"/>
    <w:rsid w:val="00D64E40"/>
    <w:rsid w:val="00D64F96"/>
    <w:rsid w:val="00D64FFD"/>
    <w:rsid w:val="00D65241"/>
    <w:rsid w:val="00D6529A"/>
    <w:rsid w:val="00D65BF8"/>
    <w:rsid w:val="00D65F02"/>
    <w:rsid w:val="00D65F50"/>
    <w:rsid w:val="00D6604D"/>
    <w:rsid w:val="00D660C7"/>
    <w:rsid w:val="00D66291"/>
    <w:rsid w:val="00D662EF"/>
    <w:rsid w:val="00D66472"/>
    <w:rsid w:val="00D66481"/>
    <w:rsid w:val="00D66530"/>
    <w:rsid w:val="00D6658E"/>
    <w:rsid w:val="00D665AF"/>
    <w:rsid w:val="00D6678F"/>
    <w:rsid w:val="00D66981"/>
    <w:rsid w:val="00D669A7"/>
    <w:rsid w:val="00D66A39"/>
    <w:rsid w:val="00D66A72"/>
    <w:rsid w:val="00D66C44"/>
    <w:rsid w:val="00D66F6E"/>
    <w:rsid w:val="00D67137"/>
    <w:rsid w:val="00D671E0"/>
    <w:rsid w:val="00D6731F"/>
    <w:rsid w:val="00D674B7"/>
    <w:rsid w:val="00D6780E"/>
    <w:rsid w:val="00D679E0"/>
    <w:rsid w:val="00D67A9D"/>
    <w:rsid w:val="00D67F26"/>
    <w:rsid w:val="00D67F2D"/>
    <w:rsid w:val="00D700DD"/>
    <w:rsid w:val="00D70462"/>
    <w:rsid w:val="00D70606"/>
    <w:rsid w:val="00D706ED"/>
    <w:rsid w:val="00D708E2"/>
    <w:rsid w:val="00D70BA9"/>
    <w:rsid w:val="00D70D6C"/>
    <w:rsid w:val="00D70F03"/>
    <w:rsid w:val="00D712E1"/>
    <w:rsid w:val="00D7151C"/>
    <w:rsid w:val="00D716F2"/>
    <w:rsid w:val="00D719C5"/>
    <w:rsid w:val="00D71C25"/>
    <w:rsid w:val="00D71C85"/>
    <w:rsid w:val="00D71E68"/>
    <w:rsid w:val="00D71E73"/>
    <w:rsid w:val="00D71FFA"/>
    <w:rsid w:val="00D72523"/>
    <w:rsid w:val="00D7269C"/>
    <w:rsid w:val="00D726A1"/>
    <w:rsid w:val="00D7279B"/>
    <w:rsid w:val="00D72CB6"/>
    <w:rsid w:val="00D72CBD"/>
    <w:rsid w:val="00D72D8F"/>
    <w:rsid w:val="00D72F56"/>
    <w:rsid w:val="00D7339F"/>
    <w:rsid w:val="00D7345C"/>
    <w:rsid w:val="00D7385F"/>
    <w:rsid w:val="00D739DC"/>
    <w:rsid w:val="00D73A58"/>
    <w:rsid w:val="00D73A92"/>
    <w:rsid w:val="00D73D5A"/>
    <w:rsid w:val="00D74026"/>
    <w:rsid w:val="00D7406F"/>
    <w:rsid w:val="00D74085"/>
    <w:rsid w:val="00D744C5"/>
    <w:rsid w:val="00D746E4"/>
    <w:rsid w:val="00D747D7"/>
    <w:rsid w:val="00D74A11"/>
    <w:rsid w:val="00D74ABA"/>
    <w:rsid w:val="00D74B30"/>
    <w:rsid w:val="00D74C2C"/>
    <w:rsid w:val="00D74D24"/>
    <w:rsid w:val="00D74FFD"/>
    <w:rsid w:val="00D751E5"/>
    <w:rsid w:val="00D756A4"/>
    <w:rsid w:val="00D75910"/>
    <w:rsid w:val="00D75961"/>
    <w:rsid w:val="00D759FB"/>
    <w:rsid w:val="00D75E7A"/>
    <w:rsid w:val="00D76123"/>
    <w:rsid w:val="00D76128"/>
    <w:rsid w:val="00D7647E"/>
    <w:rsid w:val="00D764A9"/>
    <w:rsid w:val="00D768AB"/>
    <w:rsid w:val="00D76B40"/>
    <w:rsid w:val="00D76BDD"/>
    <w:rsid w:val="00D76D09"/>
    <w:rsid w:val="00D76E81"/>
    <w:rsid w:val="00D77085"/>
    <w:rsid w:val="00D771CC"/>
    <w:rsid w:val="00D772EE"/>
    <w:rsid w:val="00D77312"/>
    <w:rsid w:val="00D77396"/>
    <w:rsid w:val="00D7760C"/>
    <w:rsid w:val="00D7764E"/>
    <w:rsid w:val="00D776BB"/>
    <w:rsid w:val="00D776DA"/>
    <w:rsid w:val="00D7782B"/>
    <w:rsid w:val="00D7797D"/>
    <w:rsid w:val="00D77CA7"/>
    <w:rsid w:val="00D77F00"/>
    <w:rsid w:val="00D8019E"/>
    <w:rsid w:val="00D8026A"/>
    <w:rsid w:val="00D80588"/>
    <w:rsid w:val="00D80982"/>
    <w:rsid w:val="00D80D13"/>
    <w:rsid w:val="00D80E88"/>
    <w:rsid w:val="00D812B5"/>
    <w:rsid w:val="00D812EE"/>
    <w:rsid w:val="00D815F5"/>
    <w:rsid w:val="00D8168E"/>
    <w:rsid w:val="00D81870"/>
    <w:rsid w:val="00D819C5"/>
    <w:rsid w:val="00D81AD0"/>
    <w:rsid w:val="00D81CAA"/>
    <w:rsid w:val="00D81E2D"/>
    <w:rsid w:val="00D81ED3"/>
    <w:rsid w:val="00D821E9"/>
    <w:rsid w:val="00D82761"/>
    <w:rsid w:val="00D829B1"/>
    <w:rsid w:val="00D82B9A"/>
    <w:rsid w:val="00D82C8E"/>
    <w:rsid w:val="00D833C7"/>
    <w:rsid w:val="00D838C5"/>
    <w:rsid w:val="00D83940"/>
    <w:rsid w:val="00D83BDE"/>
    <w:rsid w:val="00D841D1"/>
    <w:rsid w:val="00D8441B"/>
    <w:rsid w:val="00D84C07"/>
    <w:rsid w:val="00D84C53"/>
    <w:rsid w:val="00D84DF8"/>
    <w:rsid w:val="00D84F75"/>
    <w:rsid w:val="00D84F91"/>
    <w:rsid w:val="00D8542C"/>
    <w:rsid w:val="00D855BF"/>
    <w:rsid w:val="00D855D3"/>
    <w:rsid w:val="00D856AD"/>
    <w:rsid w:val="00D85790"/>
    <w:rsid w:val="00D857FE"/>
    <w:rsid w:val="00D85A1F"/>
    <w:rsid w:val="00D85A21"/>
    <w:rsid w:val="00D85AF5"/>
    <w:rsid w:val="00D85C01"/>
    <w:rsid w:val="00D85C08"/>
    <w:rsid w:val="00D85CAC"/>
    <w:rsid w:val="00D85E20"/>
    <w:rsid w:val="00D85ECD"/>
    <w:rsid w:val="00D863A5"/>
    <w:rsid w:val="00D864E6"/>
    <w:rsid w:val="00D86B0A"/>
    <w:rsid w:val="00D86B30"/>
    <w:rsid w:val="00D86BA0"/>
    <w:rsid w:val="00D86D79"/>
    <w:rsid w:val="00D86DBA"/>
    <w:rsid w:val="00D86F8F"/>
    <w:rsid w:val="00D86FF6"/>
    <w:rsid w:val="00D87281"/>
    <w:rsid w:val="00D87558"/>
    <w:rsid w:val="00D87748"/>
    <w:rsid w:val="00D87DFC"/>
    <w:rsid w:val="00D9077D"/>
    <w:rsid w:val="00D909E7"/>
    <w:rsid w:val="00D90D08"/>
    <w:rsid w:val="00D90DDE"/>
    <w:rsid w:val="00D90F1C"/>
    <w:rsid w:val="00D9106D"/>
    <w:rsid w:val="00D9114C"/>
    <w:rsid w:val="00D91163"/>
    <w:rsid w:val="00D91966"/>
    <w:rsid w:val="00D926A4"/>
    <w:rsid w:val="00D92836"/>
    <w:rsid w:val="00D929D8"/>
    <w:rsid w:val="00D92E41"/>
    <w:rsid w:val="00D92EE4"/>
    <w:rsid w:val="00D9318D"/>
    <w:rsid w:val="00D934AB"/>
    <w:rsid w:val="00D934B2"/>
    <w:rsid w:val="00D936A0"/>
    <w:rsid w:val="00D9379D"/>
    <w:rsid w:val="00D93A39"/>
    <w:rsid w:val="00D93FD3"/>
    <w:rsid w:val="00D942C5"/>
    <w:rsid w:val="00D9449E"/>
    <w:rsid w:val="00D9466C"/>
    <w:rsid w:val="00D9472F"/>
    <w:rsid w:val="00D948AB"/>
    <w:rsid w:val="00D94A69"/>
    <w:rsid w:val="00D94D02"/>
    <w:rsid w:val="00D94FE8"/>
    <w:rsid w:val="00D95187"/>
    <w:rsid w:val="00D95253"/>
    <w:rsid w:val="00D955EF"/>
    <w:rsid w:val="00D960D8"/>
    <w:rsid w:val="00D96856"/>
    <w:rsid w:val="00D969AC"/>
    <w:rsid w:val="00D96BB1"/>
    <w:rsid w:val="00D972D9"/>
    <w:rsid w:val="00D9748B"/>
    <w:rsid w:val="00D97558"/>
    <w:rsid w:val="00D9768D"/>
    <w:rsid w:val="00D9776B"/>
    <w:rsid w:val="00D9782B"/>
    <w:rsid w:val="00D9793F"/>
    <w:rsid w:val="00D97CC6"/>
    <w:rsid w:val="00D97D02"/>
    <w:rsid w:val="00D97F6D"/>
    <w:rsid w:val="00DA004B"/>
    <w:rsid w:val="00DA0213"/>
    <w:rsid w:val="00DA09B2"/>
    <w:rsid w:val="00DA0B8C"/>
    <w:rsid w:val="00DA0EC2"/>
    <w:rsid w:val="00DA0FA7"/>
    <w:rsid w:val="00DA1036"/>
    <w:rsid w:val="00DA1238"/>
    <w:rsid w:val="00DA1252"/>
    <w:rsid w:val="00DA1287"/>
    <w:rsid w:val="00DA12F3"/>
    <w:rsid w:val="00DA13C3"/>
    <w:rsid w:val="00DA13FD"/>
    <w:rsid w:val="00DA15F1"/>
    <w:rsid w:val="00DA163B"/>
    <w:rsid w:val="00DA16D0"/>
    <w:rsid w:val="00DA18AB"/>
    <w:rsid w:val="00DA1D46"/>
    <w:rsid w:val="00DA1F4E"/>
    <w:rsid w:val="00DA2159"/>
    <w:rsid w:val="00DA22C0"/>
    <w:rsid w:val="00DA2684"/>
    <w:rsid w:val="00DA26BC"/>
    <w:rsid w:val="00DA2A22"/>
    <w:rsid w:val="00DA2E34"/>
    <w:rsid w:val="00DA3119"/>
    <w:rsid w:val="00DA34A0"/>
    <w:rsid w:val="00DA3830"/>
    <w:rsid w:val="00DA38C3"/>
    <w:rsid w:val="00DA3921"/>
    <w:rsid w:val="00DA3AFA"/>
    <w:rsid w:val="00DA3D8A"/>
    <w:rsid w:val="00DA41CC"/>
    <w:rsid w:val="00DA4209"/>
    <w:rsid w:val="00DA48EF"/>
    <w:rsid w:val="00DA48F4"/>
    <w:rsid w:val="00DA4D64"/>
    <w:rsid w:val="00DA4DD3"/>
    <w:rsid w:val="00DA5334"/>
    <w:rsid w:val="00DA5398"/>
    <w:rsid w:val="00DA55B5"/>
    <w:rsid w:val="00DA5997"/>
    <w:rsid w:val="00DA5B48"/>
    <w:rsid w:val="00DA5DE8"/>
    <w:rsid w:val="00DA5E29"/>
    <w:rsid w:val="00DA6319"/>
    <w:rsid w:val="00DA63E2"/>
    <w:rsid w:val="00DA6458"/>
    <w:rsid w:val="00DA658C"/>
    <w:rsid w:val="00DA6841"/>
    <w:rsid w:val="00DA6FBA"/>
    <w:rsid w:val="00DA7104"/>
    <w:rsid w:val="00DA7621"/>
    <w:rsid w:val="00DA7ADE"/>
    <w:rsid w:val="00DB00C2"/>
    <w:rsid w:val="00DB02A6"/>
    <w:rsid w:val="00DB08C3"/>
    <w:rsid w:val="00DB0B2C"/>
    <w:rsid w:val="00DB0C0D"/>
    <w:rsid w:val="00DB1351"/>
    <w:rsid w:val="00DB1562"/>
    <w:rsid w:val="00DB1582"/>
    <w:rsid w:val="00DB16D0"/>
    <w:rsid w:val="00DB1745"/>
    <w:rsid w:val="00DB1935"/>
    <w:rsid w:val="00DB1B67"/>
    <w:rsid w:val="00DB1DBE"/>
    <w:rsid w:val="00DB2013"/>
    <w:rsid w:val="00DB262D"/>
    <w:rsid w:val="00DB26E2"/>
    <w:rsid w:val="00DB281B"/>
    <w:rsid w:val="00DB287B"/>
    <w:rsid w:val="00DB290B"/>
    <w:rsid w:val="00DB291A"/>
    <w:rsid w:val="00DB2EF3"/>
    <w:rsid w:val="00DB2F96"/>
    <w:rsid w:val="00DB2FB1"/>
    <w:rsid w:val="00DB3819"/>
    <w:rsid w:val="00DB4200"/>
    <w:rsid w:val="00DB4216"/>
    <w:rsid w:val="00DB4895"/>
    <w:rsid w:val="00DB4996"/>
    <w:rsid w:val="00DB4AAF"/>
    <w:rsid w:val="00DB4BE5"/>
    <w:rsid w:val="00DB4D7A"/>
    <w:rsid w:val="00DB4DD8"/>
    <w:rsid w:val="00DB5090"/>
    <w:rsid w:val="00DB546F"/>
    <w:rsid w:val="00DB56E1"/>
    <w:rsid w:val="00DB59AF"/>
    <w:rsid w:val="00DB5D13"/>
    <w:rsid w:val="00DB610C"/>
    <w:rsid w:val="00DB62A9"/>
    <w:rsid w:val="00DB62C5"/>
    <w:rsid w:val="00DB6418"/>
    <w:rsid w:val="00DB675F"/>
    <w:rsid w:val="00DB67B1"/>
    <w:rsid w:val="00DB6963"/>
    <w:rsid w:val="00DB6A9D"/>
    <w:rsid w:val="00DB6F58"/>
    <w:rsid w:val="00DB70DF"/>
    <w:rsid w:val="00DB729B"/>
    <w:rsid w:val="00DB76E0"/>
    <w:rsid w:val="00DB7B8C"/>
    <w:rsid w:val="00DB7C93"/>
    <w:rsid w:val="00DC00B7"/>
    <w:rsid w:val="00DC0120"/>
    <w:rsid w:val="00DC056C"/>
    <w:rsid w:val="00DC087C"/>
    <w:rsid w:val="00DC0DD4"/>
    <w:rsid w:val="00DC0E39"/>
    <w:rsid w:val="00DC106E"/>
    <w:rsid w:val="00DC1293"/>
    <w:rsid w:val="00DC12EB"/>
    <w:rsid w:val="00DC158F"/>
    <w:rsid w:val="00DC1672"/>
    <w:rsid w:val="00DC16FB"/>
    <w:rsid w:val="00DC174E"/>
    <w:rsid w:val="00DC197C"/>
    <w:rsid w:val="00DC1AAC"/>
    <w:rsid w:val="00DC1AD5"/>
    <w:rsid w:val="00DC1D5E"/>
    <w:rsid w:val="00DC1DB7"/>
    <w:rsid w:val="00DC1E89"/>
    <w:rsid w:val="00DC1F45"/>
    <w:rsid w:val="00DC1F6B"/>
    <w:rsid w:val="00DC272F"/>
    <w:rsid w:val="00DC27E9"/>
    <w:rsid w:val="00DC28D9"/>
    <w:rsid w:val="00DC2979"/>
    <w:rsid w:val="00DC299A"/>
    <w:rsid w:val="00DC2C77"/>
    <w:rsid w:val="00DC2CF6"/>
    <w:rsid w:val="00DC2EC1"/>
    <w:rsid w:val="00DC2F6E"/>
    <w:rsid w:val="00DC2F7A"/>
    <w:rsid w:val="00DC316E"/>
    <w:rsid w:val="00DC35E2"/>
    <w:rsid w:val="00DC3864"/>
    <w:rsid w:val="00DC3D1D"/>
    <w:rsid w:val="00DC452B"/>
    <w:rsid w:val="00DC46F6"/>
    <w:rsid w:val="00DC4AE9"/>
    <w:rsid w:val="00DC4DF7"/>
    <w:rsid w:val="00DC5192"/>
    <w:rsid w:val="00DC5857"/>
    <w:rsid w:val="00DC5BB5"/>
    <w:rsid w:val="00DC5F89"/>
    <w:rsid w:val="00DC5FFC"/>
    <w:rsid w:val="00DC643B"/>
    <w:rsid w:val="00DC65A0"/>
    <w:rsid w:val="00DC663F"/>
    <w:rsid w:val="00DC6758"/>
    <w:rsid w:val="00DC691B"/>
    <w:rsid w:val="00DC6A73"/>
    <w:rsid w:val="00DC6BC6"/>
    <w:rsid w:val="00DC6E25"/>
    <w:rsid w:val="00DC70B4"/>
    <w:rsid w:val="00DC7138"/>
    <w:rsid w:val="00DC7318"/>
    <w:rsid w:val="00DC757A"/>
    <w:rsid w:val="00DC7A02"/>
    <w:rsid w:val="00DC7AC2"/>
    <w:rsid w:val="00DC7B63"/>
    <w:rsid w:val="00DC7C00"/>
    <w:rsid w:val="00DC7CAB"/>
    <w:rsid w:val="00DC7CC5"/>
    <w:rsid w:val="00DC7EEB"/>
    <w:rsid w:val="00DD0035"/>
    <w:rsid w:val="00DD046A"/>
    <w:rsid w:val="00DD054F"/>
    <w:rsid w:val="00DD0D54"/>
    <w:rsid w:val="00DD10CA"/>
    <w:rsid w:val="00DD147D"/>
    <w:rsid w:val="00DD14D2"/>
    <w:rsid w:val="00DD14D6"/>
    <w:rsid w:val="00DD16E1"/>
    <w:rsid w:val="00DD1A8C"/>
    <w:rsid w:val="00DD265F"/>
    <w:rsid w:val="00DD2BDF"/>
    <w:rsid w:val="00DD2BF5"/>
    <w:rsid w:val="00DD2C50"/>
    <w:rsid w:val="00DD2E0C"/>
    <w:rsid w:val="00DD31A6"/>
    <w:rsid w:val="00DD3A4F"/>
    <w:rsid w:val="00DD3B8A"/>
    <w:rsid w:val="00DD4664"/>
    <w:rsid w:val="00DD48EC"/>
    <w:rsid w:val="00DD50B2"/>
    <w:rsid w:val="00DD521E"/>
    <w:rsid w:val="00DD5244"/>
    <w:rsid w:val="00DD53E5"/>
    <w:rsid w:val="00DD57BA"/>
    <w:rsid w:val="00DD590D"/>
    <w:rsid w:val="00DD5A20"/>
    <w:rsid w:val="00DD5A2A"/>
    <w:rsid w:val="00DD5CF5"/>
    <w:rsid w:val="00DD6180"/>
    <w:rsid w:val="00DD61E4"/>
    <w:rsid w:val="00DD6ABE"/>
    <w:rsid w:val="00DD6E13"/>
    <w:rsid w:val="00DD7209"/>
    <w:rsid w:val="00DD746F"/>
    <w:rsid w:val="00DD74A1"/>
    <w:rsid w:val="00DD75DE"/>
    <w:rsid w:val="00DD7D42"/>
    <w:rsid w:val="00DE005A"/>
    <w:rsid w:val="00DE00BB"/>
    <w:rsid w:val="00DE00C2"/>
    <w:rsid w:val="00DE00CD"/>
    <w:rsid w:val="00DE0299"/>
    <w:rsid w:val="00DE041A"/>
    <w:rsid w:val="00DE044D"/>
    <w:rsid w:val="00DE04F5"/>
    <w:rsid w:val="00DE0602"/>
    <w:rsid w:val="00DE0613"/>
    <w:rsid w:val="00DE0CFA"/>
    <w:rsid w:val="00DE108E"/>
    <w:rsid w:val="00DE13D6"/>
    <w:rsid w:val="00DE1B3A"/>
    <w:rsid w:val="00DE1DFF"/>
    <w:rsid w:val="00DE1ECF"/>
    <w:rsid w:val="00DE20E8"/>
    <w:rsid w:val="00DE254D"/>
    <w:rsid w:val="00DE2821"/>
    <w:rsid w:val="00DE2951"/>
    <w:rsid w:val="00DE2B27"/>
    <w:rsid w:val="00DE2C50"/>
    <w:rsid w:val="00DE2C72"/>
    <w:rsid w:val="00DE2D54"/>
    <w:rsid w:val="00DE2D8B"/>
    <w:rsid w:val="00DE2F9C"/>
    <w:rsid w:val="00DE311B"/>
    <w:rsid w:val="00DE35D4"/>
    <w:rsid w:val="00DE3719"/>
    <w:rsid w:val="00DE3896"/>
    <w:rsid w:val="00DE3E7B"/>
    <w:rsid w:val="00DE4901"/>
    <w:rsid w:val="00DE4921"/>
    <w:rsid w:val="00DE4FE7"/>
    <w:rsid w:val="00DE5330"/>
    <w:rsid w:val="00DE53FA"/>
    <w:rsid w:val="00DE5566"/>
    <w:rsid w:val="00DE58FD"/>
    <w:rsid w:val="00DE65DA"/>
    <w:rsid w:val="00DE661C"/>
    <w:rsid w:val="00DE664E"/>
    <w:rsid w:val="00DE668F"/>
    <w:rsid w:val="00DE67A8"/>
    <w:rsid w:val="00DE68AB"/>
    <w:rsid w:val="00DE68E2"/>
    <w:rsid w:val="00DE6A3D"/>
    <w:rsid w:val="00DE6B18"/>
    <w:rsid w:val="00DE735C"/>
    <w:rsid w:val="00DE749C"/>
    <w:rsid w:val="00DE7560"/>
    <w:rsid w:val="00DE76CE"/>
    <w:rsid w:val="00DE7C79"/>
    <w:rsid w:val="00DE7D27"/>
    <w:rsid w:val="00DF0264"/>
    <w:rsid w:val="00DF049D"/>
    <w:rsid w:val="00DF0617"/>
    <w:rsid w:val="00DF0D89"/>
    <w:rsid w:val="00DF1042"/>
    <w:rsid w:val="00DF1074"/>
    <w:rsid w:val="00DF1228"/>
    <w:rsid w:val="00DF124F"/>
    <w:rsid w:val="00DF14D8"/>
    <w:rsid w:val="00DF15DF"/>
    <w:rsid w:val="00DF16A0"/>
    <w:rsid w:val="00DF1CCD"/>
    <w:rsid w:val="00DF1E4A"/>
    <w:rsid w:val="00DF2065"/>
    <w:rsid w:val="00DF25A0"/>
    <w:rsid w:val="00DF268B"/>
    <w:rsid w:val="00DF27D4"/>
    <w:rsid w:val="00DF28CE"/>
    <w:rsid w:val="00DF29E6"/>
    <w:rsid w:val="00DF2A27"/>
    <w:rsid w:val="00DF316D"/>
    <w:rsid w:val="00DF33AF"/>
    <w:rsid w:val="00DF35FD"/>
    <w:rsid w:val="00DF382F"/>
    <w:rsid w:val="00DF3C10"/>
    <w:rsid w:val="00DF4124"/>
    <w:rsid w:val="00DF4129"/>
    <w:rsid w:val="00DF422A"/>
    <w:rsid w:val="00DF4450"/>
    <w:rsid w:val="00DF4692"/>
    <w:rsid w:val="00DF4727"/>
    <w:rsid w:val="00DF4C88"/>
    <w:rsid w:val="00DF4EE0"/>
    <w:rsid w:val="00DF5638"/>
    <w:rsid w:val="00DF57F7"/>
    <w:rsid w:val="00DF5B7F"/>
    <w:rsid w:val="00DF5C07"/>
    <w:rsid w:val="00DF5FDB"/>
    <w:rsid w:val="00DF60DF"/>
    <w:rsid w:val="00DF6283"/>
    <w:rsid w:val="00DF62E6"/>
    <w:rsid w:val="00DF62EA"/>
    <w:rsid w:val="00DF6323"/>
    <w:rsid w:val="00DF6533"/>
    <w:rsid w:val="00DF6563"/>
    <w:rsid w:val="00DF6868"/>
    <w:rsid w:val="00DF6F87"/>
    <w:rsid w:val="00DF6F93"/>
    <w:rsid w:val="00DF7408"/>
    <w:rsid w:val="00DF7821"/>
    <w:rsid w:val="00DF78BB"/>
    <w:rsid w:val="00DF7B25"/>
    <w:rsid w:val="00DF7DED"/>
    <w:rsid w:val="00E00093"/>
    <w:rsid w:val="00E001EA"/>
    <w:rsid w:val="00E0096A"/>
    <w:rsid w:val="00E00A9A"/>
    <w:rsid w:val="00E00ADB"/>
    <w:rsid w:val="00E00D0C"/>
    <w:rsid w:val="00E00E4D"/>
    <w:rsid w:val="00E01597"/>
    <w:rsid w:val="00E017AC"/>
    <w:rsid w:val="00E01AF3"/>
    <w:rsid w:val="00E01B88"/>
    <w:rsid w:val="00E01C18"/>
    <w:rsid w:val="00E01CC9"/>
    <w:rsid w:val="00E01E65"/>
    <w:rsid w:val="00E01FFA"/>
    <w:rsid w:val="00E022D7"/>
    <w:rsid w:val="00E02324"/>
    <w:rsid w:val="00E02490"/>
    <w:rsid w:val="00E0337A"/>
    <w:rsid w:val="00E0346E"/>
    <w:rsid w:val="00E035C7"/>
    <w:rsid w:val="00E03E65"/>
    <w:rsid w:val="00E040C7"/>
    <w:rsid w:val="00E0435F"/>
    <w:rsid w:val="00E04511"/>
    <w:rsid w:val="00E0452B"/>
    <w:rsid w:val="00E04C1A"/>
    <w:rsid w:val="00E04C6A"/>
    <w:rsid w:val="00E04ED3"/>
    <w:rsid w:val="00E052B8"/>
    <w:rsid w:val="00E05885"/>
    <w:rsid w:val="00E0589A"/>
    <w:rsid w:val="00E0591E"/>
    <w:rsid w:val="00E05BB8"/>
    <w:rsid w:val="00E05C8E"/>
    <w:rsid w:val="00E05E6F"/>
    <w:rsid w:val="00E06088"/>
    <w:rsid w:val="00E060E4"/>
    <w:rsid w:val="00E06340"/>
    <w:rsid w:val="00E063F4"/>
    <w:rsid w:val="00E06441"/>
    <w:rsid w:val="00E0660B"/>
    <w:rsid w:val="00E067C2"/>
    <w:rsid w:val="00E0697F"/>
    <w:rsid w:val="00E06C1B"/>
    <w:rsid w:val="00E06FF1"/>
    <w:rsid w:val="00E07036"/>
    <w:rsid w:val="00E0716E"/>
    <w:rsid w:val="00E071FC"/>
    <w:rsid w:val="00E07338"/>
    <w:rsid w:val="00E07984"/>
    <w:rsid w:val="00E07C75"/>
    <w:rsid w:val="00E07DF8"/>
    <w:rsid w:val="00E100E9"/>
    <w:rsid w:val="00E100F7"/>
    <w:rsid w:val="00E10737"/>
    <w:rsid w:val="00E10BD6"/>
    <w:rsid w:val="00E10DFF"/>
    <w:rsid w:val="00E10F16"/>
    <w:rsid w:val="00E10FC4"/>
    <w:rsid w:val="00E110F4"/>
    <w:rsid w:val="00E11156"/>
    <w:rsid w:val="00E116F6"/>
    <w:rsid w:val="00E1173B"/>
    <w:rsid w:val="00E11B24"/>
    <w:rsid w:val="00E11C0A"/>
    <w:rsid w:val="00E11C87"/>
    <w:rsid w:val="00E11FA1"/>
    <w:rsid w:val="00E11FF2"/>
    <w:rsid w:val="00E12100"/>
    <w:rsid w:val="00E1214C"/>
    <w:rsid w:val="00E12157"/>
    <w:rsid w:val="00E125B8"/>
    <w:rsid w:val="00E128C7"/>
    <w:rsid w:val="00E133C2"/>
    <w:rsid w:val="00E133FD"/>
    <w:rsid w:val="00E13469"/>
    <w:rsid w:val="00E13653"/>
    <w:rsid w:val="00E136DB"/>
    <w:rsid w:val="00E13A78"/>
    <w:rsid w:val="00E13D9D"/>
    <w:rsid w:val="00E141A5"/>
    <w:rsid w:val="00E14393"/>
    <w:rsid w:val="00E14425"/>
    <w:rsid w:val="00E14508"/>
    <w:rsid w:val="00E146AD"/>
    <w:rsid w:val="00E14A01"/>
    <w:rsid w:val="00E14B8B"/>
    <w:rsid w:val="00E14C09"/>
    <w:rsid w:val="00E14F25"/>
    <w:rsid w:val="00E14F2B"/>
    <w:rsid w:val="00E150DC"/>
    <w:rsid w:val="00E1513D"/>
    <w:rsid w:val="00E15359"/>
    <w:rsid w:val="00E15435"/>
    <w:rsid w:val="00E15523"/>
    <w:rsid w:val="00E15571"/>
    <w:rsid w:val="00E15915"/>
    <w:rsid w:val="00E1592E"/>
    <w:rsid w:val="00E159FA"/>
    <w:rsid w:val="00E15ADC"/>
    <w:rsid w:val="00E15B41"/>
    <w:rsid w:val="00E15BCE"/>
    <w:rsid w:val="00E15DED"/>
    <w:rsid w:val="00E15E98"/>
    <w:rsid w:val="00E15FC9"/>
    <w:rsid w:val="00E1601A"/>
    <w:rsid w:val="00E1638B"/>
    <w:rsid w:val="00E163CA"/>
    <w:rsid w:val="00E165F3"/>
    <w:rsid w:val="00E168F9"/>
    <w:rsid w:val="00E1697A"/>
    <w:rsid w:val="00E16ABE"/>
    <w:rsid w:val="00E16BFC"/>
    <w:rsid w:val="00E1708C"/>
    <w:rsid w:val="00E17201"/>
    <w:rsid w:val="00E17B64"/>
    <w:rsid w:val="00E17CAB"/>
    <w:rsid w:val="00E17ED4"/>
    <w:rsid w:val="00E20525"/>
    <w:rsid w:val="00E20B22"/>
    <w:rsid w:val="00E20D68"/>
    <w:rsid w:val="00E21244"/>
    <w:rsid w:val="00E21560"/>
    <w:rsid w:val="00E21617"/>
    <w:rsid w:val="00E21BA0"/>
    <w:rsid w:val="00E21C9E"/>
    <w:rsid w:val="00E21F1D"/>
    <w:rsid w:val="00E21F32"/>
    <w:rsid w:val="00E21FAC"/>
    <w:rsid w:val="00E21FF9"/>
    <w:rsid w:val="00E22261"/>
    <w:rsid w:val="00E2231D"/>
    <w:rsid w:val="00E228D4"/>
    <w:rsid w:val="00E22B48"/>
    <w:rsid w:val="00E22BA7"/>
    <w:rsid w:val="00E22C5E"/>
    <w:rsid w:val="00E22D49"/>
    <w:rsid w:val="00E233C2"/>
    <w:rsid w:val="00E2342F"/>
    <w:rsid w:val="00E235BC"/>
    <w:rsid w:val="00E235CF"/>
    <w:rsid w:val="00E2367E"/>
    <w:rsid w:val="00E236FB"/>
    <w:rsid w:val="00E23759"/>
    <w:rsid w:val="00E2378B"/>
    <w:rsid w:val="00E237C1"/>
    <w:rsid w:val="00E23C5D"/>
    <w:rsid w:val="00E23F94"/>
    <w:rsid w:val="00E23FFC"/>
    <w:rsid w:val="00E24401"/>
    <w:rsid w:val="00E24534"/>
    <w:rsid w:val="00E2499E"/>
    <w:rsid w:val="00E24B0C"/>
    <w:rsid w:val="00E24C39"/>
    <w:rsid w:val="00E24C3A"/>
    <w:rsid w:val="00E24C77"/>
    <w:rsid w:val="00E25597"/>
    <w:rsid w:val="00E2569C"/>
    <w:rsid w:val="00E25994"/>
    <w:rsid w:val="00E25B9F"/>
    <w:rsid w:val="00E25E37"/>
    <w:rsid w:val="00E26296"/>
    <w:rsid w:val="00E266A2"/>
    <w:rsid w:val="00E266DB"/>
    <w:rsid w:val="00E2699C"/>
    <w:rsid w:val="00E269AB"/>
    <w:rsid w:val="00E270E2"/>
    <w:rsid w:val="00E2763D"/>
    <w:rsid w:val="00E27717"/>
    <w:rsid w:val="00E2790C"/>
    <w:rsid w:val="00E27D83"/>
    <w:rsid w:val="00E27E5E"/>
    <w:rsid w:val="00E3004B"/>
    <w:rsid w:val="00E30153"/>
    <w:rsid w:val="00E30483"/>
    <w:rsid w:val="00E304C7"/>
    <w:rsid w:val="00E305F0"/>
    <w:rsid w:val="00E306FA"/>
    <w:rsid w:val="00E30748"/>
    <w:rsid w:val="00E309F5"/>
    <w:rsid w:val="00E30C40"/>
    <w:rsid w:val="00E30C59"/>
    <w:rsid w:val="00E30C92"/>
    <w:rsid w:val="00E30DCB"/>
    <w:rsid w:val="00E30E70"/>
    <w:rsid w:val="00E317A5"/>
    <w:rsid w:val="00E3194D"/>
    <w:rsid w:val="00E31B69"/>
    <w:rsid w:val="00E31DF4"/>
    <w:rsid w:val="00E31EA6"/>
    <w:rsid w:val="00E3247F"/>
    <w:rsid w:val="00E3289A"/>
    <w:rsid w:val="00E32BAD"/>
    <w:rsid w:val="00E32C22"/>
    <w:rsid w:val="00E32C6F"/>
    <w:rsid w:val="00E32FB9"/>
    <w:rsid w:val="00E330E6"/>
    <w:rsid w:val="00E33184"/>
    <w:rsid w:val="00E33201"/>
    <w:rsid w:val="00E33207"/>
    <w:rsid w:val="00E33230"/>
    <w:rsid w:val="00E334C2"/>
    <w:rsid w:val="00E33785"/>
    <w:rsid w:val="00E33A49"/>
    <w:rsid w:val="00E33B2E"/>
    <w:rsid w:val="00E33E72"/>
    <w:rsid w:val="00E33ED2"/>
    <w:rsid w:val="00E34107"/>
    <w:rsid w:val="00E343F1"/>
    <w:rsid w:val="00E34702"/>
    <w:rsid w:val="00E347EF"/>
    <w:rsid w:val="00E34810"/>
    <w:rsid w:val="00E34849"/>
    <w:rsid w:val="00E34AD8"/>
    <w:rsid w:val="00E35066"/>
    <w:rsid w:val="00E352E8"/>
    <w:rsid w:val="00E3548F"/>
    <w:rsid w:val="00E354FD"/>
    <w:rsid w:val="00E35721"/>
    <w:rsid w:val="00E35C8C"/>
    <w:rsid w:val="00E3625E"/>
    <w:rsid w:val="00E36394"/>
    <w:rsid w:val="00E365AA"/>
    <w:rsid w:val="00E368C8"/>
    <w:rsid w:val="00E36B44"/>
    <w:rsid w:val="00E36CC0"/>
    <w:rsid w:val="00E36DD4"/>
    <w:rsid w:val="00E37275"/>
    <w:rsid w:val="00E3747A"/>
    <w:rsid w:val="00E377DB"/>
    <w:rsid w:val="00E378CD"/>
    <w:rsid w:val="00E37D26"/>
    <w:rsid w:val="00E37DD1"/>
    <w:rsid w:val="00E37F5C"/>
    <w:rsid w:val="00E4057D"/>
    <w:rsid w:val="00E40711"/>
    <w:rsid w:val="00E4085C"/>
    <w:rsid w:val="00E40A0C"/>
    <w:rsid w:val="00E40ADE"/>
    <w:rsid w:val="00E40B01"/>
    <w:rsid w:val="00E40C1D"/>
    <w:rsid w:val="00E40E68"/>
    <w:rsid w:val="00E410BB"/>
    <w:rsid w:val="00E412CE"/>
    <w:rsid w:val="00E41A52"/>
    <w:rsid w:val="00E41CA2"/>
    <w:rsid w:val="00E41DDD"/>
    <w:rsid w:val="00E41FE6"/>
    <w:rsid w:val="00E421F8"/>
    <w:rsid w:val="00E423D5"/>
    <w:rsid w:val="00E42B95"/>
    <w:rsid w:val="00E42C23"/>
    <w:rsid w:val="00E42F8D"/>
    <w:rsid w:val="00E42FFB"/>
    <w:rsid w:val="00E433BC"/>
    <w:rsid w:val="00E43A3D"/>
    <w:rsid w:val="00E43B47"/>
    <w:rsid w:val="00E43C60"/>
    <w:rsid w:val="00E43CA5"/>
    <w:rsid w:val="00E43DAD"/>
    <w:rsid w:val="00E43FCE"/>
    <w:rsid w:val="00E4406D"/>
    <w:rsid w:val="00E443FE"/>
    <w:rsid w:val="00E4454D"/>
    <w:rsid w:val="00E44595"/>
    <w:rsid w:val="00E44619"/>
    <w:rsid w:val="00E44C9B"/>
    <w:rsid w:val="00E44F45"/>
    <w:rsid w:val="00E450B8"/>
    <w:rsid w:val="00E453E6"/>
    <w:rsid w:val="00E45694"/>
    <w:rsid w:val="00E456A1"/>
    <w:rsid w:val="00E45825"/>
    <w:rsid w:val="00E4584F"/>
    <w:rsid w:val="00E4590C"/>
    <w:rsid w:val="00E46063"/>
    <w:rsid w:val="00E46129"/>
    <w:rsid w:val="00E46208"/>
    <w:rsid w:val="00E4640E"/>
    <w:rsid w:val="00E465E9"/>
    <w:rsid w:val="00E46ABC"/>
    <w:rsid w:val="00E46C5D"/>
    <w:rsid w:val="00E46DCA"/>
    <w:rsid w:val="00E47229"/>
    <w:rsid w:val="00E4729A"/>
    <w:rsid w:val="00E475CC"/>
    <w:rsid w:val="00E47806"/>
    <w:rsid w:val="00E4788F"/>
    <w:rsid w:val="00E5030F"/>
    <w:rsid w:val="00E504F8"/>
    <w:rsid w:val="00E5078B"/>
    <w:rsid w:val="00E50833"/>
    <w:rsid w:val="00E508DB"/>
    <w:rsid w:val="00E50928"/>
    <w:rsid w:val="00E50967"/>
    <w:rsid w:val="00E50BD4"/>
    <w:rsid w:val="00E50D38"/>
    <w:rsid w:val="00E50D50"/>
    <w:rsid w:val="00E510F6"/>
    <w:rsid w:val="00E513E6"/>
    <w:rsid w:val="00E51819"/>
    <w:rsid w:val="00E51CC1"/>
    <w:rsid w:val="00E51FE8"/>
    <w:rsid w:val="00E520A7"/>
    <w:rsid w:val="00E522F1"/>
    <w:rsid w:val="00E52571"/>
    <w:rsid w:val="00E52AD8"/>
    <w:rsid w:val="00E52B42"/>
    <w:rsid w:val="00E52D43"/>
    <w:rsid w:val="00E52F2E"/>
    <w:rsid w:val="00E52FB9"/>
    <w:rsid w:val="00E536DC"/>
    <w:rsid w:val="00E5374A"/>
    <w:rsid w:val="00E539AA"/>
    <w:rsid w:val="00E53C9F"/>
    <w:rsid w:val="00E53D80"/>
    <w:rsid w:val="00E53FF4"/>
    <w:rsid w:val="00E542CB"/>
    <w:rsid w:val="00E54464"/>
    <w:rsid w:val="00E544BD"/>
    <w:rsid w:val="00E545FE"/>
    <w:rsid w:val="00E54C82"/>
    <w:rsid w:val="00E54E99"/>
    <w:rsid w:val="00E54FD1"/>
    <w:rsid w:val="00E55118"/>
    <w:rsid w:val="00E55249"/>
    <w:rsid w:val="00E55489"/>
    <w:rsid w:val="00E55566"/>
    <w:rsid w:val="00E55583"/>
    <w:rsid w:val="00E555C6"/>
    <w:rsid w:val="00E55608"/>
    <w:rsid w:val="00E5597A"/>
    <w:rsid w:val="00E55CDC"/>
    <w:rsid w:val="00E55ECF"/>
    <w:rsid w:val="00E56241"/>
    <w:rsid w:val="00E5625E"/>
    <w:rsid w:val="00E5635F"/>
    <w:rsid w:val="00E564EB"/>
    <w:rsid w:val="00E56623"/>
    <w:rsid w:val="00E56730"/>
    <w:rsid w:val="00E569AC"/>
    <w:rsid w:val="00E56B5D"/>
    <w:rsid w:val="00E56CD6"/>
    <w:rsid w:val="00E574E6"/>
    <w:rsid w:val="00E57654"/>
    <w:rsid w:val="00E5789C"/>
    <w:rsid w:val="00E5789E"/>
    <w:rsid w:val="00E57AF1"/>
    <w:rsid w:val="00E57CD4"/>
    <w:rsid w:val="00E57E2D"/>
    <w:rsid w:val="00E602AD"/>
    <w:rsid w:val="00E604B4"/>
    <w:rsid w:val="00E60642"/>
    <w:rsid w:val="00E606F0"/>
    <w:rsid w:val="00E60C2A"/>
    <w:rsid w:val="00E60C3A"/>
    <w:rsid w:val="00E60D2E"/>
    <w:rsid w:val="00E60E44"/>
    <w:rsid w:val="00E613EE"/>
    <w:rsid w:val="00E61463"/>
    <w:rsid w:val="00E6152C"/>
    <w:rsid w:val="00E61637"/>
    <w:rsid w:val="00E616F2"/>
    <w:rsid w:val="00E619C3"/>
    <w:rsid w:val="00E61A76"/>
    <w:rsid w:val="00E61C9E"/>
    <w:rsid w:val="00E61D18"/>
    <w:rsid w:val="00E61D5D"/>
    <w:rsid w:val="00E61E54"/>
    <w:rsid w:val="00E62021"/>
    <w:rsid w:val="00E62047"/>
    <w:rsid w:val="00E62260"/>
    <w:rsid w:val="00E62383"/>
    <w:rsid w:val="00E62527"/>
    <w:rsid w:val="00E625D4"/>
    <w:rsid w:val="00E6262A"/>
    <w:rsid w:val="00E6282F"/>
    <w:rsid w:val="00E62856"/>
    <w:rsid w:val="00E62C53"/>
    <w:rsid w:val="00E62E71"/>
    <w:rsid w:val="00E62F51"/>
    <w:rsid w:val="00E631FB"/>
    <w:rsid w:val="00E63348"/>
    <w:rsid w:val="00E63587"/>
    <w:rsid w:val="00E637E6"/>
    <w:rsid w:val="00E63852"/>
    <w:rsid w:val="00E6388E"/>
    <w:rsid w:val="00E63C0E"/>
    <w:rsid w:val="00E63F49"/>
    <w:rsid w:val="00E6415E"/>
    <w:rsid w:val="00E64340"/>
    <w:rsid w:val="00E643D5"/>
    <w:rsid w:val="00E646CA"/>
    <w:rsid w:val="00E6479E"/>
    <w:rsid w:val="00E647D6"/>
    <w:rsid w:val="00E64AD8"/>
    <w:rsid w:val="00E64CA5"/>
    <w:rsid w:val="00E64EA0"/>
    <w:rsid w:val="00E65204"/>
    <w:rsid w:val="00E65C84"/>
    <w:rsid w:val="00E65F2A"/>
    <w:rsid w:val="00E6615D"/>
    <w:rsid w:val="00E66234"/>
    <w:rsid w:val="00E6626E"/>
    <w:rsid w:val="00E66313"/>
    <w:rsid w:val="00E665C9"/>
    <w:rsid w:val="00E66A1F"/>
    <w:rsid w:val="00E67064"/>
    <w:rsid w:val="00E670A8"/>
    <w:rsid w:val="00E6710C"/>
    <w:rsid w:val="00E67113"/>
    <w:rsid w:val="00E671F5"/>
    <w:rsid w:val="00E6743E"/>
    <w:rsid w:val="00E674DF"/>
    <w:rsid w:val="00E675C4"/>
    <w:rsid w:val="00E67612"/>
    <w:rsid w:val="00E676F4"/>
    <w:rsid w:val="00E6783C"/>
    <w:rsid w:val="00E6798F"/>
    <w:rsid w:val="00E67BA9"/>
    <w:rsid w:val="00E67EDB"/>
    <w:rsid w:val="00E67FB8"/>
    <w:rsid w:val="00E70111"/>
    <w:rsid w:val="00E702CC"/>
    <w:rsid w:val="00E70420"/>
    <w:rsid w:val="00E716D0"/>
    <w:rsid w:val="00E71827"/>
    <w:rsid w:val="00E718C4"/>
    <w:rsid w:val="00E719AA"/>
    <w:rsid w:val="00E719E6"/>
    <w:rsid w:val="00E71AEC"/>
    <w:rsid w:val="00E71B5D"/>
    <w:rsid w:val="00E72194"/>
    <w:rsid w:val="00E7225A"/>
    <w:rsid w:val="00E72364"/>
    <w:rsid w:val="00E72436"/>
    <w:rsid w:val="00E72F99"/>
    <w:rsid w:val="00E73093"/>
    <w:rsid w:val="00E7372E"/>
    <w:rsid w:val="00E73757"/>
    <w:rsid w:val="00E7376B"/>
    <w:rsid w:val="00E738C6"/>
    <w:rsid w:val="00E73A1C"/>
    <w:rsid w:val="00E73BDB"/>
    <w:rsid w:val="00E73D6E"/>
    <w:rsid w:val="00E73E5F"/>
    <w:rsid w:val="00E744B0"/>
    <w:rsid w:val="00E744D1"/>
    <w:rsid w:val="00E7453A"/>
    <w:rsid w:val="00E74BEF"/>
    <w:rsid w:val="00E74BFE"/>
    <w:rsid w:val="00E74F4D"/>
    <w:rsid w:val="00E750BD"/>
    <w:rsid w:val="00E7536A"/>
    <w:rsid w:val="00E75384"/>
    <w:rsid w:val="00E7574D"/>
    <w:rsid w:val="00E7574E"/>
    <w:rsid w:val="00E75A9C"/>
    <w:rsid w:val="00E75D8E"/>
    <w:rsid w:val="00E75DA0"/>
    <w:rsid w:val="00E7649F"/>
    <w:rsid w:val="00E76588"/>
    <w:rsid w:val="00E76718"/>
    <w:rsid w:val="00E767DD"/>
    <w:rsid w:val="00E76828"/>
    <w:rsid w:val="00E76CBB"/>
    <w:rsid w:val="00E76CC0"/>
    <w:rsid w:val="00E76DA9"/>
    <w:rsid w:val="00E76E5F"/>
    <w:rsid w:val="00E7720C"/>
    <w:rsid w:val="00E77607"/>
    <w:rsid w:val="00E77690"/>
    <w:rsid w:val="00E77BD4"/>
    <w:rsid w:val="00E77D1B"/>
    <w:rsid w:val="00E77DEA"/>
    <w:rsid w:val="00E77FD0"/>
    <w:rsid w:val="00E800D7"/>
    <w:rsid w:val="00E8028B"/>
    <w:rsid w:val="00E803F2"/>
    <w:rsid w:val="00E804EE"/>
    <w:rsid w:val="00E805DC"/>
    <w:rsid w:val="00E80A0D"/>
    <w:rsid w:val="00E80A25"/>
    <w:rsid w:val="00E80EE1"/>
    <w:rsid w:val="00E80F12"/>
    <w:rsid w:val="00E81446"/>
    <w:rsid w:val="00E818A8"/>
    <w:rsid w:val="00E819E7"/>
    <w:rsid w:val="00E81D93"/>
    <w:rsid w:val="00E81F93"/>
    <w:rsid w:val="00E82B91"/>
    <w:rsid w:val="00E82D99"/>
    <w:rsid w:val="00E82E51"/>
    <w:rsid w:val="00E83182"/>
    <w:rsid w:val="00E83415"/>
    <w:rsid w:val="00E83790"/>
    <w:rsid w:val="00E838CC"/>
    <w:rsid w:val="00E83B39"/>
    <w:rsid w:val="00E840DA"/>
    <w:rsid w:val="00E842C4"/>
    <w:rsid w:val="00E847E6"/>
    <w:rsid w:val="00E84CA9"/>
    <w:rsid w:val="00E85132"/>
    <w:rsid w:val="00E8519E"/>
    <w:rsid w:val="00E858C1"/>
    <w:rsid w:val="00E859A6"/>
    <w:rsid w:val="00E85A16"/>
    <w:rsid w:val="00E85BFF"/>
    <w:rsid w:val="00E85E41"/>
    <w:rsid w:val="00E86151"/>
    <w:rsid w:val="00E862D2"/>
    <w:rsid w:val="00E865C2"/>
    <w:rsid w:val="00E86A44"/>
    <w:rsid w:val="00E86C84"/>
    <w:rsid w:val="00E86CDF"/>
    <w:rsid w:val="00E86D42"/>
    <w:rsid w:val="00E86DAF"/>
    <w:rsid w:val="00E86E9B"/>
    <w:rsid w:val="00E86FB3"/>
    <w:rsid w:val="00E86FFF"/>
    <w:rsid w:val="00E871D6"/>
    <w:rsid w:val="00E8744B"/>
    <w:rsid w:val="00E8757B"/>
    <w:rsid w:val="00E87772"/>
    <w:rsid w:val="00E87852"/>
    <w:rsid w:val="00E8794B"/>
    <w:rsid w:val="00E87AF6"/>
    <w:rsid w:val="00E87D58"/>
    <w:rsid w:val="00E9069C"/>
    <w:rsid w:val="00E90A2D"/>
    <w:rsid w:val="00E90BE3"/>
    <w:rsid w:val="00E90BEB"/>
    <w:rsid w:val="00E90E05"/>
    <w:rsid w:val="00E90F71"/>
    <w:rsid w:val="00E9103E"/>
    <w:rsid w:val="00E9106E"/>
    <w:rsid w:val="00E911DE"/>
    <w:rsid w:val="00E915E7"/>
    <w:rsid w:val="00E91C1A"/>
    <w:rsid w:val="00E91DF6"/>
    <w:rsid w:val="00E91F65"/>
    <w:rsid w:val="00E92022"/>
    <w:rsid w:val="00E923DD"/>
    <w:rsid w:val="00E9315D"/>
    <w:rsid w:val="00E934DF"/>
    <w:rsid w:val="00E9365C"/>
    <w:rsid w:val="00E9367D"/>
    <w:rsid w:val="00E93799"/>
    <w:rsid w:val="00E93C84"/>
    <w:rsid w:val="00E93D73"/>
    <w:rsid w:val="00E9401E"/>
    <w:rsid w:val="00E940CA"/>
    <w:rsid w:val="00E94D00"/>
    <w:rsid w:val="00E94D7B"/>
    <w:rsid w:val="00E9513F"/>
    <w:rsid w:val="00E9526F"/>
    <w:rsid w:val="00E95427"/>
    <w:rsid w:val="00E954BE"/>
    <w:rsid w:val="00E9568D"/>
    <w:rsid w:val="00E95763"/>
    <w:rsid w:val="00E95A8B"/>
    <w:rsid w:val="00E95AF4"/>
    <w:rsid w:val="00E95E29"/>
    <w:rsid w:val="00E95F5B"/>
    <w:rsid w:val="00E960FD"/>
    <w:rsid w:val="00E96126"/>
    <w:rsid w:val="00E961DE"/>
    <w:rsid w:val="00E96793"/>
    <w:rsid w:val="00E96982"/>
    <w:rsid w:val="00E969AB"/>
    <w:rsid w:val="00E96C44"/>
    <w:rsid w:val="00E97004"/>
    <w:rsid w:val="00E973D2"/>
    <w:rsid w:val="00E9789A"/>
    <w:rsid w:val="00E97BBC"/>
    <w:rsid w:val="00E97D90"/>
    <w:rsid w:val="00E97E31"/>
    <w:rsid w:val="00E97F6A"/>
    <w:rsid w:val="00E97FE6"/>
    <w:rsid w:val="00EA059C"/>
    <w:rsid w:val="00EA0CEE"/>
    <w:rsid w:val="00EA0F62"/>
    <w:rsid w:val="00EA10BB"/>
    <w:rsid w:val="00EA11C7"/>
    <w:rsid w:val="00EA1659"/>
    <w:rsid w:val="00EA182B"/>
    <w:rsid w:val="00EA1972"/>
    <w:rsid w:val="00EA1BA4"/>
    <w:rsid w:val="00EA1C0B"/>
    <w:rsid w:val="00EA1D48"/>
    <w:rsid w:val="00EA1F44"/>
    <w:rsid w:val="00EA2121"/>
    <w:rsid w:val="00EA212F"/>
    <w:rsid w:val="00EA22E2"/>
    <w:rsid w:val="00EA2315"/>
    <w:rsid w:val="00EA2392"/>
    <w:rsid w:val="00EA2538"/>
    <w:rsid w:val="00EA2954"/>
    <w:rsid w:val="00EA2B66"/>
    <w:rsid w:val="00EA2B88"/>
    <w:rsid w:val="00EA2F16"/>
    <w:rsid w:val="00EA2FD9"/>
    <w:rsid w:val="00EA3439"/>
    <w:rsid w:val="00EA3493"/>
    <w:rsid w:val="00EA3ED5"/>
    <w:rsid w:val="00EA4320"/>
    <w:rsid w:val="00EA435F"/>
    <w:rsid w:val="00EA43A4"/>
    <w:rsid w:val="00EA4812"/>
    <w:rsid w:val="00EA4CDE"/>
    <w:rsid w:val="00EA4E40"/>
    <w:rsid w:val="00EA5093"/>
    <w:rsid w:val="00EA516D"/>
    <w:rsid w:val="00EA51B7"/>
    <w:rsid w:val="00EA52E3"/>
    <w:rsid w:val="00EA5713"/>
    <w:rsid w:val="00EA5781"/>
    <w:rsid w:val="00EA5D9D"/>
    <w:rsid w:val="00EA61F6"/>
    <w:rsid w:val="00EA6325"/>
    <w:rsid w:val="00EA650A"/>
    <w:rsid w:val="00EA6518"/>
    <w:rsid w:val="00EA6652"/>
    <w:rsid w:val="00EA69E8"/>
    <w:rsid w:val="00EA6AEC"/>
    <w:rsid w:val="00EA716F"/>
    <w:rsid w:val="00EA72A4"/>
    <w:rsid w:val="00EA78FC"/>
    <w:rsid w:val="00EA7A12"/>
    <w:rsid w:val="00EA7AB9"/>
    <w:rsid w:val="00EA7F76"/>
    <w:rsid w:val="00EB02E6"/>
    <w:rsid w:val="00EB03B6"/>
    <w:rsid w:val="00EB043D"/>
    <w:rsid w:val="00EB086D"/>
    <w:rsid w:val="00EB0971"/>
    <w:rsid w:val="00EB0AC5"/>
    <w:rsid w:val="00EB0EF3"/>
    <w:rsid w:val="00EB115D"/>
    <w:rsid w:val="00EB1389"/>
    <w:rsid w:val="00EB138D"/>
    <w:rsid w:val="00EB13B0"/>
    <w:rsid w:val="00EB159B"/>
    <w:rsid w:val="00EB16A8"/>
    <w:rsid w:val="00EB1818"/>
    <w:rsid w:val="00EB1A2B"/>
    <w:rsid w:val="00EB1B7C"/>
    <w:rsid w:val="00EB1DDB"/>
    <w:rsid w:val="00EB1F5C"/>
    <w:rsid w:val="00EB1FA2"/>
    <w:rsid w:val="00EB2313"/>
    <w:rsid w:val="00EB249B"/>
    <w:rsid w:val="00EB2CFA"/>
    <w:rsid w:val="00EB2D39"/>
    <w:rsid w:val="00EB2D47"/>
    <w:rsid w:val="00EB3301"/>
    <w:rsid w:val="00EB357E"/>
    <w:rsid w:val="00EB3694"/>
    <w:rsid w:val="00EB37D4"/>
    <w:rsid w:val="00EB3934"/>
    <w:rsid w:val="00EB3A47"/>
    <w:rsid w:val="00EB3CF8"/>
    <w:rsid w:val="00EB3D59"/>
    <w:rsid w:val="00EB3DE9"/>
    <w:rsid w:val="00EB461E"/>
    <w:rsid w:val="00EB466A"/>
    <w:rsid w:val="00EB4D64"/>
    <w:rsid w:val="00EB4E22"/>
    <w:rsid w:val="00EB53F5"/>
    <w:rsid w:val="00EB552F"/>
    <w:rsid w:val="00EB56A3"/>
    <w:rsid w:val="00EB57CE"/>
    <w:rsid w:val="00EB5A55"/>
    <w:rsid w:val="00EB5AEF"/>
    <w:rsid w:val="00EB5BD8"/>
    <w:rsid w:val="00EB5CB1"/>
    <w:rsid w:val="00EB5D20"/>
    <w:rsid w:val="00EB5D39"/>
    <w:rsid w:val="00EB62FE"/>
    <w:rsid w:val="00EB6456"/>
    <w:rsid w:val="00EB65A9"/>
    <w:rsid w:val="00EB65B1"/>
    <w:rsid w:val="00EB65BC"/>
    <w:rsid w:val="00EB6BD6"/>
    <w:rsid w:val="00EB6E96"/>
    <w:rsid w:val="00EB7006"/>
    <w:rsid w:val="00EB7579"/>
    <w:rsid w:val="00EB75B9"/>
    <w:rsid w:val="00EB764C"/>
    <w:rsid w:val="00EB7809"/>
    <w:rsid w:val="00EB7F0C"/>
    <w:rsid w:val="00EC0003"/>
    <w:rsid w:val="00EC0272"/>
    <w:rsid w:val="00EC028B"/>
    <w:rsid w:val="00EC035B"/>
    <w:rsid w:val="00EC0619"/>
    <w:rsid w:val="00EC061D"/>
    <w:rsid w:val="00EC08ED"/>
    <w:rsid w:val="00EC0C26"/>
    <w:rsid w:val="00EC0DB3"/>
    <w:rsid w:val="00EC1124"/>
    <w:rsid w:val="00EC1608"/>
    <w:rsid w:val="00EC18EA"/>
    <w:rsid w:val="00EC1A5B"/>
    <w:rsid w:val="00EC1B1D"/>
    <w:rsid w:val="00EC1B60"/>
    <w:rsid w:val="00EC1C37"/>
    <w:rsid w:val="00EC1DF0"/>
    <w:rsid w:val="00EC2028"/>
    <w:rsid w:val="00EC2159"/>
    <w:rsid w:val="00EC217F"/>
    <w:rsid w:val="00EC2453"/>
    <w:rsid w:val="00EC28D8"/>
    <w:rsid w:val="00EC28FB"/>
    <w:rsid w:val="00EC2BFB"/>
    <w:rsid w:val="00EC30D3"/>
    <w:rsid w:val="00EC31B5"/>
    <w:rsid w:val="00EC36DE"/>
    <w:rsid w:val="00EC37A8"/>
    <w:rsid w:val="00EC38B0"/>
    <w:rsid w:val="00EC3B1E"/>
    <w:rsid w:val="00EC3CA3"/>
    <w:rsid w:val="00EC4103"/>
    <w:rsid w:val="00EC4A50"/>
    <w:rsid w:val="00EC519F"/>
    <w:rsid w:val="00EC5423"/>
    <w:rsid w:val="00EC543A"/>
    <w:rsid w:val="00EC573C"/>
    <w:rsid w:val="00EC599D"/>
    <w:rsid w:val="00EC5D9D"/>
    <w:rsid w:val="00EC5DBE"/>
    <w:rsid w:val="00EC5F6D"/>
    <w:rsid w:val="00EC6754"/>
    <w:rsid w:val="00EC68AF"/>
    <w:rsid w:val="00EC69F9"/>
    <w:rsid w:val="00EC6AED"/>
    <w:rsid w:val="00EC6B70"/>
    <w:rsid w:val="00EC6E08"/>
    <w:rsid w:val="00EC6E82"/>
    <w:rsid w:val="00EC6F6D"/>
    <w:rsid w:val="00EC7152"/>
    <w:rsid w:val="00EC723E"/>
    <w:rsid w:val="00EC7278"/>
    <w:rsid w:val="00EC73A5"/>
    <w:rsid w:val="00EC7429"/>
    <w:rsid w:val="00EC77B6"/>
    <w:rsid w:val="00EC7CAC"/>
    <w:rsid w:val="00EC7CEF"/>
    <w:rsid w:val="00EC7D69"/>
    <w:rsid w:val="00ED004A"/>
    <w:rsid w:val="00ED00A9"/>
    <w:rsid w:val="00ED0711"/>
    <w:rsid w:val="00ED072C"/>
    <w:rsid w:val="00ED08DC"/>
    <w:rsid w:val="00ED09A7"/>
    <w:rsid w:val="00ED0C03"/>
    <w:rsid w:val="00ED0CA7"/>
    <w:rsid w:val="00ED0F66"/>
    <w:rsid w:val="00ED0FED"/>
    <w:rsid w:val="00ED11F9"/>
    <w:rsid w:val="00ED158E"/>
    <w:rsid w:val="00ED15A1"/>
    <w:rsid w:val="00ED16D7"/>
    <w:rsid w:val="00ED1AB8"/>
    <w:rsid w:val="00ED1BDC"/>
    <w:rsid w:val="00ED1E65"/>
    <w:rsid w:val="00ED1EBC"/>
    <w:rsid w:val="00ED24F6"/>
    <w:rsid w:val="00ED281E"/>
    <w:rsid w:val="00ED2AB3"/>
    <w:rsid w:val="00ED2BAE"/>
    <w:rsid w:val="00ED2CC8"/>
    <w:rsid w:val="00ED37D8"/>
    <w:rsid w:val="00ED3909"/>
    <w:rsid w:val="00ED3956"/>
    <w:rsid w:val="00ED3C74"/>
    <w:rsid w:val="00ED3FA6"/>
    <w:rsid w:val="00ED404C"/>
    <w:rsid w:val="00ED40D0"/>
    <w:rsid w:val="00ED4114"/>
    <w:rsid w:val="00ED4526"/>
    <w:rsid w:val="00ED4C41"/>
    <w:rsid w:val="00ED4F0B"/>
    <w:rsid w:val="00ED4F47"/>
    <w:rsid w:val="00ED5176"/>
    <w:rsid w:val="00ED543F"/>
    <w:rsid w:val="00ED5551"/>
    <w:rsid w:val="00ED56C2"/>
    <w:rsid w:val="00ED5D8F"/>
    <w:rsid w:val="00ED5E9D"/>
    <w:rsid w:val="00ED5ED0"/>
    <w:rsid w:val="00ED60C6"/>
    <w:rsid w:val="00ED611C"/>
    <w:rsid w:val="00ED688C"/>
    <w:rsid w:val="00ED6A6B"/>
    <w:rsid w:val="00ED6BE1"/>
    <w:rsid w:val="00ED6C37"/>
    <w:rsid w:val="00ED6C91"/>
    <w:rsid w:val="00ED6EA8"/>
    <w:rsid w:val="00ED6ECC"/>
    <w:rsid w:val="00ED6ED7"/>
    <w:rsid w:val="00ED6FD1"/>
    <w:rsid w:val="00ED72FE"/>
    <w:rsid w:val="00ED73A5"/>
    <w:rsid w:val="00ED76DE"/>
    <w:rsid w:val="00ED79FD"/>
    <w:rsid w:val="00ED7E22"/>
    <w:rsid w:val="00ED7F4B"/>
    <w:rsid w:val="00EE0070"/>
    <w:rsid w:val="00EE0109"/>
    <w:rsid w:val="00EE026D"/>
    <w:rsid w:val="00EE03CD"/>
    <w:rsid w:val="00EE03DC"/>
    <w:rsid w:val="00EE0A23"/>
    <w:rsid w:val="00EE0F3A"/>
    <w:rsid w:val="00EE1086"/>
    <w:rsid w:val="00EE16EF"/>
    <w:rsid w:val="00EE17F2"/>
    <w:rsid w:val="00EE1809"/>
    <w:rsid w:val="00EE180B"/>
    <w:rsid w:val="00EE1A58"/>
    <w:rsid w:val="00EE1E38"/>
    <w:rsid w:val="00EE250B"/>
    <w:rsid w:val="00EE250C"/>
    <w:rsid w:val="00EE2563"/>
    <w:rsid w:val="00EE2979"/>
    <w:rsid w:val="00EE2C71"/>
    <w:rsid w:val="00EE2D69"/>
    <w:rsid w:val="00EE2E70"/>
    <w:rsid w:val="00EE2EC5"/>
    <w:rsid w:val="00EE308E"/>
    <w:rsid w:val="00EE329A"/>
    <w:rsid w:val="00EE32BD"/>
    <w:rsid w:val="00EE3420"/>
    <w:rsid w:val="00EE34F7"/>
    <w:rsid w:val="00EE34FF"/>
    <w:rsid w:val="00EE3651"/>
    <w:rsid w:val="00EE36FB"/>
    <w:rsid w:val="00EE37B9"/>
    <w:rsid w:val="00EE381F"/>
    <w:rsid w:val="00EE3A23"/>
    <w:rsid w:val="00EE3C10"/>
    <w:rsid w:val="00EE3DD7"/>
    <w:rsid w:val="00EE40BE"/>
    <w:rsid w:val="00EE446C"/>
    <w:rsid w:val="00EE4600"/>
    <w:rsid w:val="00EE4713"/>
    <w:rsid w:val="00EE4A97"/>
    <w:rsid w:val="00EE4BB3"/>
    <w:rsid w:val="00EE4E74"/>
    <w:rsid w:val="00EE5006"/>
    <w:rsid w:val="00EE53DC"/>
    <w:rsid w:val="00EE53F3"/>
    <w:rsid w:val="00EE5508"/>
    <w:rsid w:val="00EE57EC"/>
    <w:rsid w:val="00EE5B3D"/>
    <w:rsid w:val="00EE5E7C"/>
    <w:rsid w:val="00EE5F85"/>
    <w:rsid w:val="00EE5FF9"/>
    <w:rsid w:val="00EE6007"/>
    <w:rsid w:val="00EE666C"/>
    <w:rsid w:val="00EE6A77"/>
    <w:rsid w:val="00EE6AD9"/>
    <w:rsid w:val="00EE6B48"/>
    <w:rsid w:val="00EE6BA4"/>
    <w:rsid w:val="00EE6D77"/>
    <w:rsid w:val="00EE6DA2"/>
    <w:rsid w:val="00EE6F19"/>
    <w:rsid w:val="00EE6FEF"/>
    <w:rsid w:val="00EE75AD"/>
    <w:rsid w:val="00EE7A16"/>
    <w:rsid w:val="00EE7B32"/>
    <w:rsid w:val="00EE7ED6"/>
    <w:rsid w:val="00EF0430"/>
    <w:rsid w:val="00EF0513"/>
    <w:rsid w:val="00EF0610"/>
    <w:rsid w:val="00EF0727"/>
    <w:rsid w:val="00EF0AB2"/>
    <w:rsid w:val="00EF15DA"/>
    <w:rsid w:val="00EF18D8"/>
    <w:rsid w:val="00EF18FE"/>
    <w:rsid w:val="00EF19FA"/>
    <w:rsid w:val="00EF1D30"/>
    <w:rsid w:val="00EF1E17"/>
    <w:rsid w:val="00EF1E54"/>
    <w:rsid w:val="00EF1EB3"/>
    <w:rsid w:val="00EF1F9F"/>
    <w:rsid w:val="00EF2091"/>
    <w:rsid w:val="00EF2260"/>
    <w:rsid w:val="00EF22D1"/>
    <w:rsid w:val="00EF28B7"/>
    <w:rsid w:val="00EF2E54"/>
    <w:rsid w:val="00EF2F91"/>
    <w:rsid w:val="00EF33D4"/>
    <w:rsid w:val="00EF3816"/>
    <w:rsid w:val="00EF3927"/>
    <w:rsid w:val="00EF3CA7"/>
    <w:rsid w:val="00EF3F17"/>
    <w:rsid w:val="00EF3F7C"/>
    <w:rsid w:val="00EF41B0"/>
    <w:rsid w:val="00EF43ED"/>
    <w:rsid w:val="00EF4888"/>
    <w:rsid w:val="00EF4B01"/>
    <w:rsid w:val="00EF4C38"/>
    <w:rsid w:val="00EF4CA6"/>
    <w:rsid w:val="00EF4CE8"/>
    <w:rsid w:val="00EF4D91"/>
    <w:rsid w:val="00EF4E96"/>
    <w:rsid w:val="00EF4EC0"/>
    <w:rsid w:val="00EF5132"/>
    <w:rsid w:val="00EF561B"/>
    <w:rsid w:val="00EF59BF"/>
    <w:rsid w:val="00EF5CF1"/>
    <w:rsid w:val="00EF5E95"/>
    <w:rsid w:val="00EF5FC4"/>
    <w:rsid w:val="00EF601E"/>
    <w:rsid w:val="00EF623E"/>
    <w:rsid w:val="00EF64E5"/>
    <w:rsid w:val="00EF65DF"/>
    <w:rsid w:val="00EF6B9D"/>
    <w:rsid w:val="00EF6D89"/>
    <w:rsid w:val="00EF6E4D"/>
    <w:rsid w:val="00EF6EAE"/>
    <w:rsid w:val="00EF6FF5"/>
    <w:rsid w:val="00EF70E3"/>
    <w:rsid w:val="00EF7355"/>
    <w:rsid w:val="00EF739C"/>
    <w:rsid w:val="00EF7566"/>
    <w:rsid w:val="00EF7665"/>
    <w:rsid w:val="00EF7926"/>
    <w:rsid w:val="00EF7A7C"/>
    <w:rsid w:val="00EF7BC2"/>
    <w:rsid w:val="00EF7CB7"/>
    <w:rsid w:val="00EF7F43"/>
    <w:rsid w:val="00F00013"/>
    <w:rsid w:val="00F0007B"/>
    <w:rsid w:val="00F0025C"/>
    <w:rsid w:val="00F0051B"/>
    <w:rsid w:val="00F00733"/>
    <w:rsid w:val="00F007EF"/>
    <w:rsid w:val="00F01221"/>
    <w:rsid w:val="00F01237"/>
    <w:rsid w:val="00F012C9"/>
    <w:rsid w:val="00F012F8"/>
    <w:rsid w:val="00F014E7"/>
    <w:rsid w:val="00F0170F"/>
    <w:rsid w:val="00F01A90"/>
    <w:rsid w:val="00F021E9"/>
    <w:rsid w:val="00F02360"/>
    <w:rsid w:val="00F026D1"/>
    <w:rsid w:val="00F026E6"/>
    <w:rsid w:val="00F0275B"/>
    <w:rsid w:val="00F02764"/>
    <w:rsid w:val="00F02834"/>
    <w:rsid w:val="00F02A02"/>
    <w:rsid w:val="00F02C82"/>
    <w:rsid w:val="00F02CD5"/>
    <w:rsid w:val="00F02DA1"/>
    <w:rsid w:val="00F02DB4"/>
    <w:rsid w:val="00F03099"/>
    <w:rsid w:val="00F034C4"/>
    <w:rsid w:val="00F0353D"/>
    <w:rsid w:val="00F03757"/>
    <w:rsid w:val="00F03802"/>
    <w:rsid w:val="00F039E6"/>
    <w:rsid w:val="00F03B86"/>
    <w:rsid w:val="00F03ED8"/>
    <w:rsid w:val="00F03FEF"/>
    <w:rsid w:val="00F0425B"/>
    <w:rsid w:val="00F046AE"/>
    <w:rsid w:val="00F04782"/>
    <w:rsid w:val="00F0493F"/>
    <w:rsid w:val="00F0509A"/>
    <w:rsid w:val="00F05220"/>
    <w:rsid w:val="00F052F2"/>
    <w:rsid w:val="00F05335"/>
    <w:rsid w:val="00F05402"/>
    <w:rsid w:val="00F0544D"/>
    <w:rsid w:val="00F0547B"/>
    <w:rsid w:val="00F05530"/>
    <w:rsid w:val="00F05620"/>
    <w:rsid w:val="00F0568D"/>
    <w:rsid w:val="00F05FFB"/>
    <w:rsid w:val="00F0607A"/>
    <w:rsid w:val="00F061FD"/>
    <w:rsid w:val="00F06369"/>
    <w:rsid w:val="00F065FC"/>
    <w:rsid w:val="00F06DB0"/>
    <w:rsid w:val="00F06E29"/>
    <w:rsid w:val="00F0714A"/>
    <w:rsid w:val="00F0753E"/>
    <w:rsid w:val="00F077A7"/>
    <w:rsid w:val="00F07A41"/>
    <w:rsid w:val="00F07D09"/>
    <w:rsid w:val="00F07F98"/>
    <w:rsid w:val="00F10078"/>
    <w:rsid w:val="00F10193"/>
    <w:rsid w:val="00F1051A"/>
    <w:rsid w:val="00F105EF"/>
    <w:rsid w:val="00F10868"/>
    <w:rsid w:val="00F10A9A"/>
    <w:rsid w:val="00F1114A"/>
    <w:rsid w:val="00F11264"/>
    <w:rsid w:val="00F112A1"/>
    <w:rsid w:val="00F11339"/>
    <w:rsid w:val="00F11358"/>
    <w:rsid w:val="00F11402"/>
    <w:rsid w:val="00F114F4"/>
    <w:rsid w:val="00F1156E"/>
    <w:rsid w:val="00F1179C"/>
    <w:rsid w:val="00F117F3"/>
    <w:rsid w:val="00F11D46"/>
    <w:rsid w:val="00F11F5B"/>
    <w:rsid w:val="00F11F64"/>
    <w:rsid w:val="00F1200B"/>
    <w:rsid w:val="00F12623"/>
    <w:rsid w:val="00F1270C"/>
    <w:rsid w:val="00F12916"/>
    <w:rsid w:val="00F12A6E"/>
    <w:rsid w:val="00F13AE3"/>
    <w:rsid w:val="00F13B50"/>
    <w:rsid w:val="00F13C28"/>
    <w:rsid w:val="00F13E2E"/>
    <w:rsid w:val="00F14037"/>
    <w:rsid w:val="00F14B41"/>
    <w:rsid w:val="00F14C9A"/>
    <w:rsid w:val="00F15087"/>
    <w:rsid w:val="00F1529B"/>
    <w:rsid w:val="00F15469"/>
    <w:rsid w:val="00F15489"/>
    <w:rsid w:val="00F158B8"/>
    <w:rsid w:val="00F15970"/>
    <w:rsid w:val="00F15CD7"/>
    <w:rsid w:val="00F16846"/>
    <w:rsid w:val="00F16B0A"/>
    <w:rsid w:val="00F16B68"/>
    <w:rsid w:val="00F16C57"/>
    <w:rsid w:val="00F16CC1"/>
    <w:rsid w:val="00F16E11"/>
    <w:rsid w:val="00F1712C"/>
    <w:rsid w:val="00F171A0"/>
    <w:rsid w:val="00F176FE"/>
    <w:rsid w:val="00F17892"/>
    <w:rsid w:val="00F20265"/>
    <w:rsid w:val="00F2028A"/>
    <w:rsid w:val="00F20354"/>
    <w:rsid w:val="00F20951"/>
    <w:rsid w:val="00F20F9F"/>
    <w:rsid w:val="00F21126"/>
    <w:rsid w:val="00F21293"/>
    <w:rsid w:val="00F213F6"/>
    <w:rsid w:val="00F21BEC"/>
    <w:rsid w:val="00F2219F"/>
    <w:rsid w:val="00F22214"/>
    <w:rsid w:val="00F2224A"/>
    <w:rsid w:val="00F224D0"/>
    <w:rsid w:val="00F22515"/>
    <w:rsid w:val="00F22547"/>
    <w:rsid w:val="00F22613"/>
    <w:rsid w:val="00F2268C"/>
    <w:rsid w:val="00F226F0"/>
    <w:rsid w:val="00F228B1"/>
    <w:rsid w:val="00F22B32"/>
    <w:rsid w:val="00F22BFF"/>
    <w:rsid w:val="00F22C72"/>
    <w:rsid w:val="00F22FEA"/>
    <w:rsid w:val="00F2318F"/>
    <w:rsid w:val="00F23205"/>
    <w:rsid w:val="00F23259"/>
    <w:rsid w:val="00F23369"/>
    <w:rsid w:val="00F234D4"/>
    <w:rsid w:val="00F23902"/>
    <w:rsid w:val="00F23916"/>
    <w:rsid w:val="00F23AF1"/>
    <w:rsid w:val="00F23B9B"/>
    <w:rsid w:val="00F24116"/>
    <w:rsid w:val="00F243CB"/>
    <w:rsid w:val="00F244B9"/>
    <w:rsid w:val="00F24709"/>
    <w:rsid w:val="00F247D9"/>
    <w:rsid w:val="00F24834"/>
    <w:rsid w:val="00F24A31"/>
    <w:rsid w:val="00F24ADE"/>
    <w:rsid w:val="00F24CD1"/>
    <w:rsid w:val="00F24D18"/>
    <w:rsid w:val="00F24D25"/>
    <w:rsid w:val="00F24D9B"/>
    <w:rsid w:val="00F24FAD"/>
    <w:rsid w:val="00F25037"/>
    <w:rsid w:val="00F252A1"/>
    <w:rsid w:val="00F2530D"/>
    <w:rsid w:val="00F2534A"/>
    <w:rsid w:val="00F25A6C"/>
    <w:rsid w:val="00F25B15"/>
    <w:rsid w:val="00F25EBD"/>
    <w:rsid w:val="00F25EC0"/>
    <w:rsid w:val="00F2650F"/>
    <w:rsid w:val="00F267DF"/>
    <w:rsid w:val="00F26B3D"/>
    <w:rsid w:val="00F26EDD"/>
    <w:rsid w:val="00F2702D"/>
    <w:rsid w:val="00F2731D"/>
    <w:rsid w:val="00F27795"/>
    <w:rsid w:val="00F27870"/>
    <w:rsid w:val="00F278AE"/>
    <w:rsid w:val="00F2790B"/>
    <w:rsid w:val="00F27CF8"/>
    <w:rsid w:val="00F27CFE"/>
    <w:rsid w:val="00F27E5C"/>
    <w:rsid w:val="00F27EE8"/>
    <w:rsid w:val="00F303DE"/>
    <w:rsid w:val="00F303F3"/>
    <w:rsid w:val="00F304F3"/>
    <w:rsid w:val="00F30985"/>
    <w:rsid w:val="00F30A29"/>
    <w:rsid w:val="00F30A8B"/>
    <w:rsid w:val="00F30E0F"/>
    <w:rsid w:val="00F30E46"/>
    <w:rsid w:val="00F30E8C"/>
    <w:rsid w:val="00F31365"/>
    <w:rsid w:val="00F3138D"/>
    <w:rsid w:val="00F31643"/>
    <w:rsid w:val="00F31982"/>
    <w:rsid w:val="00F319CF"/>
    <w:rsid w:val="00F319D2"/>
    <w:rsid w:val="00F31AFD"/>
    <w:rsid w:val="00F31C7F"/>
    <w:rsid w:val="00F31E50"/>
    <w:rsid w:val="00F320E4"/>
    <w:rsid w:val="00F32231"/>
    <w:rsid w:val="00F3237E"/>
    <w:rsid w:val="00F325CA"/>
    <w:rsid w:val="00F325DE"/>
    <w:rsid w:val="00F32892"/>
    <w:rsid w:val="00F32905"/>
    <w:rsid w:val="00F32A48"/>
    <w:rsid w:val="00F330F9"/>
    <w:rsid w:val="00F33121"/>
    <w:rsid w:val="00F3332D"/>
    <w:rsid w:val="00F3335F"/>
    <w:rsid w:val="00F3344F"/>
    <w:rsid w:val="00F33544"/>
    <w:rsid w:val="00F3378C"/>
    <w:rsid w:val="00F33ACE"/>
    <w:rsid w:val="00F33CB5"/>
    <w:rsid w:val="00F33D4E"/>
    <w:rsid w:val="00F33E19"/>
    <w:rsid w:val="00F33EC2"/>
    <w:rsid w:val="00F33F99"/>
    <w:rsid w:val="00F34692"/>
    <w:rsid w:val="00F34728"/>
    <w:rsid w:val="00F348F9"/>
    <w:rsid w:val="00F34EA5"/>
    <w:rsid w:val="00F34FB0"/>
    <w:rsid w:val="00F35078"/>
    <w:rsid w:val="00F35273"/>
    <w:rsid w:val="00F35332"/>
    <w:rsid w:val="00F3534C"/>
    <w:rsid w:val="00F353A6"/>
    <w:rsid w:val="00F353F6"/>
    <w:rsid w:val="00F3575C"/>
    <w:rsid w:val="00F358F5"/>
    <w:rsid w:val="00F35AB1"/>
    <w:rsid w:val="00F35B08"/>
    <w:rsid w:val="00F35C7E"/>
    <w:rsid w:val="00F35D2A"/>
    <w:rsid w:val="00F35EAF"/>
    <w:rsid w:val="00F35EBC"/>
    <w:rsid w:val="00F3607D"/>
    <w:rsid w:val="00F3611E"/>
    <w:rsid w:val="00F361FB"/>
    <w:rsid w:val="00F364CA"/>
    <w:rsid w:val="00F368EC"/>
    <w:rsid w:val="00F36CA8"/>
    <w:rsid w:val="00F36D03"/>
    <w:rsid w:val="00F36D2D"/>
    <w:rsid w:val="00F36EDC"/>
    <w:rsid w:val="00F3704F"/>
    <w:rsid w:val="00F3712B"/>
    <w:rsid w:val="00F3733C"/>
    <w:rsid w:val="00F3737D"/>
    <w:rsid w:val="00F375A8"/>
    <w:rsid w:val="00F37773"/>
    <w:rsid w:val="00F3795F"/>
    <w:rsid w:val="00F37A44"/>
    <w:rsid w:val="00F37DFB"/>
    <w:rsid w:val="00F40081"/>
    <w:rsid w:val="00F4036D"/>
    <w:rsid w:val="00F4114A"/>
    <w:rsid w:val="00F412D2"/>
    <w:rsid w:val="00F4136D"/>
    <w:rsid w:val="00F41524"/>
    <w:rsid w:val="00F4155B"/>
    <w:rsid w:val="00F4191E"/>
    <w:rsid w:val="00F41A12"/>
    <w:rsid w:val="00F41CAE"/>
    <w:rsid w:val="00F41D94"/>
    <w:rsid w:val="00F41FBE"/>
    <w:rsid w:val="00F4252A"/>
    <w:rsid w:val="00F42837"/>
    <w:rsid w:val="00F42860"/>
    <w:rsid w:val="00F42A01"/>
    <w:rsid w:val="00F42A88"/>
    <w:rsid w:val="00F42FAB"/>
    <w:rsid w:val="00F43166"/>
    <w:rsid w:val="00F4336B"/>
    <w:rsid w:val="00F4338D"/>
    <w:rsid w:val="00F433BE"/>
    <w:rsid w:val="00F4368B"/>
    <w:rsid w:val="00F43FB2"/>
    <w:rsid w:val="00F44254"/>
    <w:rsid w:val="00F44295"/>
    <w:rsid w:val="00F44680"/>
    <w:rsid w:val="00F453F8"/>
    <w:rsid w:val="00F45531"/>
    <w:rsid w:val="00F456CC"/>
    <w:rsid w:val="00F45C46"/>
    <w:rsid w:val="00F45C9B"/>
    <w:rsid w:val="00F45E03"/>
    <w:rsid w:val="00F462C4"/>
    <w:rsid w:val="00F4638A"/>
    <w:rsid w:val="00F464EA"/>
    <w:rsid w:val="00F4650E"/>
    <w:rsid w:val="00F46520"/>
    <w:rsid w:val="00F4674D"/>
    <w:rsid w:val="00F46760"/>
    <w:rsid w:val="00F468CE"/>
    <w:rsid w:val="00F46CB7"/>
    <w:rsid w:val="00F472D1"/>
    <w:rsid w:val="00F47307"/>
    <w:rsid w:val="00F47335"/>
    <w:rsid w:val="00F47AC6"/>
    <w:rsid w:val="00F501A5"/>
    <w:rsid w:val="00F501D7"/>
    <w:rsid w:val="00F506B4"/>
    <w:rsid w:val="00F50797"/>
    <w:rsid w:val="00F5088E"/>
    <w:rsid w:val="00F50ADC"/>
    <w:rsid w:val="00F50BD0"/>
    <w:rsid w:val="00F50CA3"/>
    <w:rsid w:val="00F50CF1"/>
    <w:rsid w:val="00F50DF6"/>
    <w:rsid w:val="00F51402"/>
    <w:rsid w:val="00F514F3"/>
    <w:rsid w:val="00F51522"/>
    <w:rsid w:val="00F51580"/>
    <w:rsid w:val="00F51810"/>
    <w:rsid w:val="00F5185A"/>
    <w:rsid w:val="00F518FE"/>
    <w:rsid w:val="00F51960"/>
    <w:rsid w:val="00F51A23"/>
    <w:rsid w:val="00F51BFE"/>
    <w:rsid w:val="00F52077"/>
    <w:rsid w:val="00F520E0"/>
    <w:rsid w:val="00F52873"/>
    <w:rsid w:val="00F52A25"/>
    <w:rsid w:val="00F52A71"/>
    <w:rsid w:val="00F52BE4"/>
    <w:rsid w:val="00F52C43"/>
    <w:rsid w:val="00F52DD4"/>
    <w:rsid w:val="00F52E6D"/>
    <w:rsid w:val="00F53261"/>
    <w:rsid w:val="00F534AB"/>
    <w:rsid w:val="00F53976"/>
    <w:rsid w:val="00F53BC4"/>
    <w:rsid w:val="00F53C90"/>
    <w:rsid w:val="00F54695"/>
    <w:rsid w:val="00F54948"/>
    <w:rsid w:val="00F54957"/>
    <w:rsid w:val="00F549B7"/>
    <w:rsid w:val="00F54D33"/>
    <w:rsid w:val="00F54DA3"/>
    <w:rsid w:val="00F54F00"/>
    <w:rsid w:val="00F54F25"/>
    <w:rsid w:val="00F54F4C"/>
    <w:rsid w:val="00F555FA"/>
    <w:rsid w:val="00F556E6"/>
    <w:rsid w:val="00F55A1C"/>
    <w:rsid w:val="00F55B09"/>
    <w:rsid w:val="00F55D9F"/>
    <w:rsid w:val="00F56351"/>
    <w:rsid w:val="00F56556"/>
    <w:rsid w:val="00F565A7"/>
    <w:rsid w:val="00F56622"/>
    <w:rsid w:val="00F56693"/>
    <w:rsid w:val="00F567F5"/>
    <w:rsid w:val="00F56AE4"/>
    <w:rsid w:val="00F5706A"/>
    <w:rsid w:val="00F5708E"/>
    <w:rsid w:val="00F570BB"/>
    <w:rsid w:val="00F57344"/>
    <w:rsid w:val="00F57FBB"/>
    <w:rsid w:val="00F60165"/>
    <w:rsid w:val="00F60334"/>
    <w:rsid w:val="00F60349"/>
    <w:rsid w:val="00F6073B"/>
    <w:rsid w:val="00F60776"/>
    <w:rsid w:val="00F60892"/>
    <w:rsid w:val="00F608CA"/>
    <w:rsid w:val="00F60955"/>
    <w:rsid w:val="00F60962"/>
    <w:rsid w:val="00F60CFC"/>
    <w:rsid w:val="00F611CE"/>
    <w:rsid w:val="00F61228"/>
    <w:rsid w:val="00F6123B"/>
    <w:rsid w:val="00F6135B"/>
    <w:rsid w:val="00F61905"/>
    <w:rsid w:val="00F6191E"/>
    <w:rsid w:val="00F61A07"/>
    <w:rsid w:val="00F6210D"/>
    <w:rsid w:val="00F6213E"/>
    <w:rsid w:val="00F62299"/>
    <w:rsid w:val="00F6230D"/>
    <w:rsid w:val="00F62650"/>
    <w:rsid w:val="00F626A5"/>
    <w:rsid w:val="00F6295E"/>
    <w:rsid w:val="00F62B4F"/>
    <w:rsid w:val="00F62D88"/>
    <w:rsid w:val="00F62F12"/>
    <w:rsid w:val="00F633DD"/>
    <w:rsid w:val="00F6385D"/>
    <w:rsid w:val="00F63C7C"/>
    <w:rsid w:val="00F63F3E"/>
    <w:rsid w:val="00F645D9"/>
    <w:rsid w:val="00F647DE"/>
    <w:rsid w:val="00F64AAD"/>
    <w:rsid w:val="00F64ABC"/>
    <w:rsid w:val="00F65175"/>
    <w:rsid w:val="00F65449"/>
    <w:rsid w:val="00F655E6"/>
    <w:rsid w:val="00F65615"/>
    <w:rsid w:val="00F6575E"/>
    <w:rsid w:val="00F65FC9"/>
    <w:rsid w:val="00F661D6"/>
    <w:rsid w:val="00F663E1"/>
    <w:rsid w:val="00F6660B"/>
    <w:rsid w:val="00F66612"/>
    <w:rsid w:val="00F669FD"/>
    <w:rsid w:val="00F66A13"/>
    <w:rsid w:val="00F66C31"/>
    <w:rsid w:val="00F6703E"/>
    <w:rsid w:val="00F67123"/>
    <w:rsid w:val="00F67367"/>
    <w:rsid w:val="00F67530"/>
    <w:rsid w:val="00F6775F"/>
    <w:rsid w:val="00F677A6"/>
    <w:rsid w:val="00F677EB"/>
    <w:rsid w:val="00F678EE"/>
    <w:rsid w:val="00F67CEE"/>
    <w:rsid w:val="00F67DB1"/>
    <w:rsid w:val="00F67F37"/>
    <w:rsid w:val="00F7006F"/>
    <w:rsid w:val="00F7024C"/>
    <w:rsid w:val="00F7039E"/>
    <w:rsid w:val="00F707EC"/>
    <w:rsid w:val="00F7083C"/>
    <w:rsid w:val="00F70B7A"/>
    <w:rsid w:val="00F70E3B"/>
    <w:rsid w:val="00F71424"/>
    <w:rsid w:val="00F71805"/>
    <w:rsid w:val="00F718FE"/>
    <w:rsid w:val="00F71B58"/>
    <w:rsid w:val="00F71E34"/>
    <w:rsid w:val="00F720CF"/>
    <w:rsid w:val="00F720EF"/>
    <w:rsid w:val="00F72129"/>
    <w:rsid w:val="00F72527"/>
    <w:rsid w:val="00F72603"/>
    <w:rsid w:val="00F7296B"/>
    <w:rsid w:val="00F72B31"/>
    <w:rsid w:val="00F73128"/>
    <w:rsid w:val="00F731C4"/>
    <w:rsid w:val="00F731E5"/>
    <w:rsid w:val="00F73713"/>
    <w:rsid w:val="00F73DED"/>
    <w:rsid w:val="00F73E31"/>
    <w:rsid w:val="00F7416C"/>
    <w:rsid w:val="00F741A8"/>
    <w:rsid w:val="00F7425F"/>
    <w:rsid w:val="00F747CD"/>
    <w:rsid w:val="00F74A81"/>
    <w:rsid w:val="00F74C0F"/>
    <w:rsid w:val="00F74D3C"/>
    <w:rsid w:val="00F74E05"/>
    <w:rsid w:val="00F74E3B"/>
    <w:rsid w:val="00F75283"/>
    <w:rsid w:val="00F752CA"/>
    <w:rsid w:val="00F7543E"/>
    <w:rsid w:val="00F754D0"/>
    <w:rsid w:val="00F7560D"/>
    <w:rsid w:val="00F75CCD"/>
    <w:rsid w:val="00F75D1F"/>
    <w:rsid w:val="00F75EEF"/>
    <w:rsid w:val="00F761C7"/>
    <w:rsid w:val="00F762A9"/>
    <w:rsid w:val="00F76492"/>
    <w:rsid w:val="00F7671A"/>
    <w:rsid w:val="00F768F4"/>
    <w:rsid w:val="00F76BC4"/>
    <w:rsid w:val="00F76E9F"/>
    <w:rsid w:val="00F77496"/>
    <w:rsid w:val="00F77543"/>
    <w:rsid w:val="00F776AC"/>
    <w:rsid w:val="00F777BE"/>
    <w:rsid w:val="00F77D06"/>
    <w:rsid w:val="00F77D16"/>
    <w:rsid w:val="00F8033A"/>
    <w:rsid w:val="00F80377"/>
    <w:rsid w:val="00F805E0"/>
    <w:rsid w:val="00F807BB"/>
    <w:rsid w:val="00F8088B"/>
    <w:rsid w:val="00F80A6A"/>
    <w:rsid w:val="00F80A71"/>
    <w:rsid w:val="00F80FDC"/>
    <w:rsid w:val="00F81192"/>
    <w:rsid w:val="00F812CF"/>
    <w:rsid w:val="00F8136C"/>
    <w:rsid w:val="00F81BA1"/>
    <w:rsid w:val="00F81CCE"/>
    <w:rsid w:val="00F81CE9"/>
    <w:rsid w:val="00F81F42"/>
    <w:rsid w:val="00F81F75"/>
    <w:rsid w:val="00F822DD"/>
    <w:rsid w:val="00F82456"/>
    <w:rsid w:val="00F82516"/>
    <w:rsid w:val="00F825D7"/>
    <w:rsid w:val="00F82751"/>
    <w:rsid w:val="00F828ED"/>
    <w:rsid w:val="00F82B26"/>
    <w:rsid w:val="00F82B95"/>
    <w:rsid w:val="00F82D0A"/>
    <w:rsid w:val="00F83137"/>
    <w:rsid w:val="00F8327E"/>
    <w:rsid w:val="00F83625"/>
    <w:rsid w:val="00F836E9"/>
    <w:rsid w:val="00F8384E"/>
    <w:rsid w:val="00F83A2E"/>
    <w:rsid w:val="00F83B06"/>
    <w:rsid w:val="00F83E54"/>
    <w:rsid w:val="00F84056"/>
    <w:rsid w:val="00F84183"/>
    <w:rsid w:val="00F84448"/>
    <w:rsid w:val="00F8444D"/>
    <w:rsid w:val="00F8476B"/>
    <w:rsid w:val="00F848B6"/>
    <w:rsid w:val="00F84AC5"/>
    <w:rsid w:val="00F850D1"/>
    <w:rsid w:val="00F851DE"/>
    <w:rsid w:val="00F85256"/>
    <w:rsid w:val="00F85868"/>
    <w:rsid w:val="00F85923"/>
    <w:rsid w:val="00F8592D"/>
    <w:rsid w:val="00F8600D"/>
    <w:rsid w:val="00F861B1"/>
    <w:rsid w:val="00F8661C"/>
    <w:rsid w:val="00F866E2"/>
    <w:rsid w:val="00F86972"/>
    <w:rsid w:val="00F86AB2"/>
    <w:rsid w:val="00F86C11"/>
    <w:rsid w:val="00F86C42"/>
    <w:rsid w:val="00F86D74"/>
    <w:rsid w:val="00F86F3A"/>
    <w:rsid w:val="00F87023"/>
    <w:rsid w:val="00F87182"/>
    <w:rsid w:val="00F8720E"/>
    <w:rsid w:val="00F8741F"/>
    <w:rsid w:val="00F87506"/>
    <w:rsid w:val="00F87526"/>
    <w:rsid w:val="00F87599"/>
    <w:rsid w:val="00F8777D"/>
    <w:rsid w:val="00F877D7"/>
    <w:rsid w:val="00F87829"/>
    <w:rsid w:val="00F8787B"/>
    <w:rsid w:val="00F87F37"/>
    <w:rsid w:val="00F902A6"/>
    <w:rsid w:val="00F90543"/>
    <w:rsid w:val="00F907D3"/>
    <w:rsid w:val="00F90F08"/>
    <w:rsid w:val="00F911B7"/>
    <w:rsid w:val="00F91AE7"/>
    <w:rsid w:val="00F91B85"/>
    <w:rsid w:val="00F91D8C"/>
    <w:rsid w:val="00F91E54"/>
    <w:rsid w:val="00F91ECC"/>
    <w:rsid w:val="00F920B1"/>
    <w:rsid w:val="00F924B9"/>
    <w:rsid w:val="00F925CA"/>
    <w:rsid w:val="00F92BD3"/>
    <w:rsid w:val="00F92E49"/>
    <w:rsid w:val="00F93187"/>
    <w:rsid w:val="00F93365"/>
    <w:rsid w:val="00F934A9"/>
    <w:rsid w:val="00F9354F"/>
    <w:rsid w:val="00F93746"/>
    <w:rsid w:val="00F938C9"/>
    <w:rsid w:val="00F93A73"/>
    <w:rsid w:val="00F93A8B"/>
    <w:rsid w:val="00F93B3D"/>
    <w:rsid w:val="00F9411C"/>
    <w:rsid w:val="00F945A4"/>
    <w:rsid w:val="00F946DC"/>
    <w:rsid w:val="00F949CA"/>
    <w:rsid w:val="00F94B51"/>
    <w:rsid w:val="00F9500D"/>
    <w:rsid w:val="00F95083"/>
    <w:rsid w:val="00F952F7"/>
    <w:rsid w:val="00F95382"/>
    <w:rsid w:val="00F9549D"/>
    <w:rsid w:val="00F9563A"/>
    <w:rsid w:val="00F956C2"/>
    <w:rsid w:val="00F9584E"/>
    <w:rsid w:val="00F95AC4"/>
    <w:rsid w:val="00F95DC7"/>
    <w:rsid w:val="00F95DEF"/>
    <w:rsid w:val="00F96013"/>
    <w:rsid w:val="00F963F2"/>
    <w:rsid w:val="00F967E9"/>
    <w:rsid w:val="00F96A79"/>
    <w:rsid w:val="00F96BEA"/>
    <w:rsid w:val="00F96DC3"/>
    <w:rsid w:val="00F9712D"/>
    <w:rsid w:val="00F9758F"/>
    <w:rsid w:val="00F976B1"/>
    <w:rsid w:val="00F9791A"/>
    <w:rsid w:val="00F97A8F"/>
    <w:rsid w:val="00F97B92"/>
    <w:rsid w:val="00F97BBC"/>
    <w:rsid w:val="00F97C93"/>
    <w:rsid w:val="00F97D7B"/>
    <w:rsid w:val="00F97F09"/>
    <w:rsid w:val="00FA0636"/>
    <w:rsid w:val="00FA06BE"/>
    <w:rsid w:val="00FA0AA0"/>
    <w:rsid w:val="00FA0C07"/>
    <w:rsid w:val="00FA0ECF"/>
    <w:rsid w:val="00FA109C"/>
    <w:rsid w:val="00FA1227"/>
    <w:rsid w:val="00FA1277"/>
    <w:rsid w:val="00FA150A"/>
    <w:rsid w:val="00FA15DA"/>
    <w:rsid w:val="00FA1AE4"/>
    <w:rsid w:val="00FA1DCF"/>
    <w:rsid w:val="00FA1FD4"/>
    <w:rsid w:val="00FA2133"/>
    <w:rsid w:val="00FA2446"/>
    <w:rsid w:val="00FA2557"/>
    <w:rsid w:val="00FA26A6"/>
    <w:rsid w:val="00FA28B4"/>
    <w:rsid w:val="00FA2921"/>
    <w:rsid w:val="00FA2B77"/>
    <w:rsid w:val="00FA2B85"/>
    <w:rsid w:val="00FA2BD2"/>
    <w:rsid w:val="00FA368B"/>
    <w:rsid w:val="00FA379A"/>
    <w:rsid w:val="00FA37BD"/>
    <w:rsid w:val="00FA39E3"/>
    <w:rsid w:val="00FA3D5B"/>
    <w:rsid w:val="00FA3EE3"/>
    <w:rsid w:val="00FA3F36"/>
    <w:rsid w:val="00FA424F"/>
    <w:rsid w:val="00FA433A"/>
    <w:rsid w:val="00FA4696"/>
    <w:rsid w:val="00FA500A"/>
    <w:rsid w:val="00FA5102"/>
    <w:rsid w:val="00FA5160"/>
    <w:rsid w:val="00FA54DD"/>
    <w:rsid w:val="00FA55B2"/>
    <w:rsid w:val="00FA5695"/>
    <w:rsid w:val="00FA5747"/>
    <w:rsid w:val="00FA5B02"/>
    <w:rsid w:val="00FA5D64"/>
    <w:rsid w:val="00FA6062"/>
    <w:rsid w:val="00FA619A"/>
    <w:rsid w:val="00FA6229"/>
    <w:rsid w:val="00FA624D"/>
    <w:rsid w:val="00FA63A1"/>
    <w:rsid w:val="00FA6474"/>
    <w:rsid w:val="00FA6643"/>
    <w:rsid w:val="00FA68EC"/>
    <w:rsid w:val="00FA6D0E"/>
    <w:rsid w:val="00FA7046"/>
    <w:rsid w:val="00FA70DF"/>
    <w:rsid w:val="00FA7B06"/>
    <w:rsid w:val="00FA7C0C"/>
    <w:rsid w:val="00FA7F0B"/>
    <w:rsid w:val="00FB0147"/>
    <w:rsid w:val="00FB019D"/>
    <w:rsid w:val="00FB0252"/>
    <w:rsid w:val="00FB0495"/>
    <w:rsid w:val="00FB095B"/>
    <w:rsid w:val="00FB0A1A"/>
    <w:rsid w:val="00FB0CE2"/>
    <w:rsid w:val="00FB0E65"/>
    <w:rsid w:val="00FB1038"/>
    <w:rsid w:val="00FB13FE"/>
    <w:rsid w:val="00FB1851"/>
    <w:rsid w:val="00FB19E8"/>
    <w:rsid w:val="00FB1BA9"/>
    <w:rsid w:val="00FB1E36"/>
    <w:rsid w:val="00FB21C1"/>
    <w:rsid w:val="00FB2258"/>
    <w:rsid w:val="00FB225A"/>
    <w:rsid w:val="00FB23FF"/>
    <w:rsid w:val="00FB2491"/>
    <w:rsid w:val="00FB2D31"/>
    <w:rsid w:val="00FB31B6"/>
    <w:rsid w:val="00FB3432"/>
    <w:rsid w:val="00FB351C"/>
    <w:rsid w:val="00FB357B"/>
    <w:rsid w:val="00FB36F8"/>
    <w:rsid w:val="00FB3836"/>
    <w:rsid w:val="00FB3FBE"/>
    <w:rsid w:val="00FB40C4"/>
    <w:rsid w:val="00FB40C5"/>
    <w:rsid w:val="00FB4269"/>
    <w:rsid w:val="00FB4526"/>
    <w:rsid w:val="00FB4604"/>
    <w:rsid w:val="00FB49A0"/>
    <w:rsid w:val="00FB4BB3"/>
    <w:rsid w:val="00FB4E0D"/>
    <w:rsid w:val="00FB4F69"/>
    <w:rsid w:val="00FB5272"/>
    <w:rsid w:val="00FB5320"/>
    <w:rsid w:val="00FB5A35"/>
    <w:rsid w:val="00FB5B2E"/>
    <w:rsid w:val="00FB60AF"/>
    <w:rsid w:val="00FB6264"/>
    <w:rsid w:val="00FB6514"/>
    <w:rsid w:val="00FB6533"/>
    <w:rsid w:val="00FB66D2"/>
    <w:rsid w:val="00FB6730"/>
    <w:rsid w:val="00FB6737"/>
    <w:rsid w:val="00FB6986"/>
    <w:rsid w:val="00FB7007"/>
    <w:rsid w:val="00FB7038"/>
    <w:rsid w:val="00FB7112"/>
    <w:rsid w:val="00FB78B4"/>
    <w:rsid w:val="00FB7B48"/>
    <w:rsid w:val="00FB7DFC"/>
    <w:rsid w:val="00FB7E66"/>
    <w:rsid w:val="00FB7EF2"/>
    <w:rsid w:val="00FB7FC1"/>
    <w:rsid w:val="00FC001F"/>
    <w:rsid w:val="00FC0158"/>
    <w:rsid w:val="00FC030C"/>
    <w:rsid w:val="00FC0482"/>
    <w:rsid w:val="00FC04C6"/>
    <w:rsid w:val="00FC05E6"/>
    <w:rsid w:val="00FC061C"/>
    <w:rsid w:val="00FC083E"/>
    <w:rsid w:val="00FC0ABF"/>
    <w:rsid w:val="00FC0C54"/>
    <w:rsid w:val="00FC12A7"/>
    <w:rsid w:val="00FC14D6"/>
    <w:rsid w:val="00FC1905"/>
    <w:rsid w:val="00FC1BFF"/>
    <w:rsid w:val="00FC1EBD"/>
    <w:rsid w:val="00FC206B"/>
    <w:rsid w:val="00FC2214"/>
    <w:rsid w:val="00FC2441"/>
    <w:rsid w:val="00FC244F"/>
    <w:rsid w:val="00FC2635"/>
    <w:rsid w:val="00FC272C"/>
    <w:rsid w:val="00FC2765"/>
    <w:rsid w:val="00FC2926"/>
    <w:rsid w:val="00FC294F"/>
    <w:rsid w:val="00FC2B17"/>
    <w:rsid w:val="00FC2C2D"/>
    <w:rsid w:val="00FC2CA0"/>
    <w:rsid w:val="00FC2D62"/>
    <w:rsid w:val="00FC2E7E"/>
    <w:rsid w:val="00FC2EE0"/>
    <w:rsid w:val="00FC3017"/>
    <w:rsid w:val="00FC360C"/>
    <w:rsid w:val="00FC37B0"/>
    <w:rsid w:val="00FC3C64"/>
    <w:rsid w:val="00FC3E74"/>
    <w:rsid w:val="00FC4043"/>
    <w:rsid w:val="00FC4083"/>
    <w:rsid w:val="00FC429D"/>
    <w:rsid w:val="00FC4309"/>
    <w:rsid w:val="00FC4363"/>
    <w:rsid w:val="00FC4B39"/>
    <w:rsid w:val="00FC4D56"/>
    <w:rsid w:val="00FC4D5B"/>
    <w:rsid w:val="00FC4D95"/>
    <w:rsid w:val="00FC4DEE"/>
    <w:rsid w:val="00FC4DF6"/>
    <w:rsid w:val="00FC4FCD"/>
    <w:rsid w:val="00FC51F6"/>
    <w:rsid w:val="00FC53A9"/>
    <w:rsid w:val="00FC5619"/>
    <w:rsid w:val="00FC5836"/>
    <w:rsid w:val="00FC5ACD"/>
    <w:rsid w:val="00FC5ADA"/>
    <w:rsid w:val="00FC5B11"/>
    <w:rsid w:val="00FC5C34"/>
    <w:rsid w:val="00FC6064"/>
    <w:rsid w:val="00FC606F"/>
    <w:rsid w:val="00FC6092"/>
    <w:rsid w:val="00FC6517"/>
    <w:rsid w:val="00FC652E"/>
    <w:rsid w:val="00FC665D"/>
    <w:rsid w:val="00FC70FA"/>
    <w:rsid w:val="00FC71CD"/>
    <w:rsid w:val="00FC725E"/>
    <w:rsid w:val="00FC72D4"/>
    <w:rsid w:val="00FC73EE"/>
    <w:rsid w:val="00FC7462"/>
    <w:rsid w:val="00FC75AD"/>
    <w:rsid w:val="00FC774F"/>
    <w:rsid w:val="00FC7ADB"/>
    <w:rsid w:val="00FC7BA1"/>
    <w:rsid w:val="00FC7F6E"/>
    <w:rsid w:val="00FD0345"/>
    <w:rsid w:val="00FD04A2"/>
    <w:rsid w:val="00FD075C"/>
    <w:rsid w:val="00FD0790"/>
    <w:rsid w:val="00FD0B73"/>
    <w:rsid w:val="00FD0BDC"/>
    <w:rsid w:val="00FD0D11"/>
    <w:rsid w:val="00FD12FD"/>
    <w:rsid w:val="00FD157A"/>
    <w:rsid w:val="00FD15A3"/>
    <w:rsid w:val="00FD1C0D"/>
    <w:rsid w:val="00FD1D37"/>
    <w:rsid w:val="00FD1E58"/>
    <w:rsid w:val="00FD26B4"/>
    <w:rsid w:val="00FD2A0E"/>
    <w:rsid w:val="00FD2E83"/>
    <w:rsid w:val="00FD2F4F"/>
    <w:rsid w:val="00FD31CF"/>
    <w:rsid w:val="00FD332B"/>
    <w:rsid w:val="00FD35A9"/>
    <w:rsid w:val="00FD3B17"/>
    <w:rsid w:val="00FD3DC9"/>
    <w:rsid w:val="00FD3FE3"/>
    <w:rsid w:val="00FD4178"/>
    <w:rsid w:val="00FD4541"/>
    <w:rsid w:val="00FD465D"/>
    <w:rsid w:val="00FD48D2"/>
    <w:rsid w:val="00FD4958"/>
    <w:rsid w:val="00FD4959"/>
    <w:rsid w:val="00FD4AB5"/>
    <w:rsid w:val="00FD4B27"/>
    <w:rsid w:val="00FD4F38"/>
    <w:rsid w:val="00FD4FCE"/>
    <w:rsid w:val="00FD524C"/>
    <w:rsid w:val="00FD5400"/>
    <w:rsid w:val="00FD543E"/>
    <w:rsid w:val="00FD5982"/>
    <w:rsid w:val="00FD59E0"/>
    <w:rsid w:val="00FD5E07"/>
    <w:rsid w:val="00FD604B"/>
    <w:rsid w:val="00FD6251"/>
    <w:rsid w:val="00FD62AC"/>
    <w:rsid w:val="00FD67D4"/>
    <w:rsid w:val="00FD6C07"/>
    <w:rsid w:val="00FD6F4E"/>
    <w:rsid w:val="00FD728C"/>
    <w:rsid w:val="00FD72D8"/>
    <w:rsid w:val="00FD7364"/>
    <w:rsid w:val="00FD7571"/>
    <w:rsid w:val="00FD757C"/>
    <w:rsid w:val="00FD76BA"/>
    <w:rsid w:val="00FD7819"/>
    <w:rsid w:val="00FD7C5A"/>
    <w:rsid w:val="00FE0004"/>
    <w:rsid w:val="00FE001E"/>
    <w:rsid w:val="00FE0112"/>
    <w:rsid w:val="00FE0411"/>
    <w:rsid w:val="00FE069A"/>
    <w:rsid w:val="00FE0762"/>
    <w:rsid w:val="00FE08FB"/>
    <w:rsid w:val="00FE09C5"/>
    <w:rsid w:val="00FE0F55"/>
    <w:rsid w:val="00FE128C"/>
    <w:rsid w:val="00FE13EC"/>
    <w:rsid w:val="00FE14C4"/>
    <w:rsid w:val="00FE1C81"/>
    <w:rsid w:val="00FE1D68"/>
    <w:rsid w:val="00FE21E1"/>
    <w:rsid w:val="00FE2341"/>
    <w:rsid w:val="00FE263D"/>
    <w:rsid w:val="00FE269B"/>
    <w:rsid w:val="00FE2976"/>
    <w:rsid w:val="00FE2AA3"/>
    <w:rsid w:val="00FE2C0E"/>
    <w:rsid w:val="00FE2DF4"/>
    <w:rsid w:val="00FE30B4"/>
    <w:rsid w:val="00FE3195"/>
    <w:rsid w:val="00FE32A4"/>
    <w:rsid w:val="00FE3C46"/>
    <w:rsid w:val="00FE4585"/>
    <w:rsid w:val="00FE476B"/>
    <w:rsid w:val="00FE480A"/>
    <w:rsid w:val="00FE4912"/>
    <w:rsid w:val="00FE53E5"/>
    <w:rsid w:val="00FE57B6"/>
    <w:rsid w:val="00FE5A92"/>
    <w:rsid w:val="00FE5E69"/>
    <w:rsid w:val="00FE604C"/>
    <w:rsid w:val="00FE613C"/>
    <w:rsid w:val="00FE63E3"/>
    <w:rsid w:val="00FE64AE"/>
    <w:rsid w:val="00FE6822"/>
    <w:rsid w:val="00FE6C41"/>
    <w:rsid w:val="00FE6C89"/>
    <w:rsid w:val="00FE6CC5"/>
    <w:rsid w:val="00FE6CCA"/>
    <w:rsid w:val="00FE6FE3"/>
    <w:rsid w:val="00FE7A0A"/>
    <w:rsid w:val="00FE7B0A"/>
    <w:rsid w:val="00FE7CE7"/>
    <w:rsid w:val="00FF008E"/>
    <w:rsid w:val="00FF0169"/>
    <w:rsid w:val="00FF0243"/>
    <w:rsid w:val="00FF0598"/>
    <w:rsid w:val="00FF05C1"/>
    <w:rsid w:val="00FF0625"/>
    <w:rsid w:val="00FF06AE"/>
    <w:rsid w:val="00FF079F"/>
    <w:rsid w:val="00FF088B"/>
    <w:rsid w:val="00FF0E1B"/>
    <w:rsid w:val="00FF11B4"/>
    <w:rsid w:val="00FF11FD"/>
    <w:rsid w:val="00FF1A84"/>
    <w:rsid w:val="00FF1C43"/>
    <w:rsid w:val="00FF214D"/>
    <w:rsid w:val="00FF241C"/>
    <w:rsid w:val="00FF2542"/>
    <w:rsid w:val="00FF2645"/>
    <w:rsid w:val="00FF2973"/>
    <w:rsid w:val="00FF2AC7"/>
    <w:rsid w:val="00FF2BA6"/>
    <w:rsid w:val="00FF2C04"/>
    <w:rsid w:val="00FF2C86"/>
    <w:rsid w:val="00FF31CF"/>
    <w:rsid w:val="00FF3382"/>
    <w:rsid w:val="00FF3A71"/>
    <w:rsid w:val="00FF3B78"/>
    <w:rsid w:val="00FF3C66"/>
    <w:rsid w:val="00FF3CE9"/>
    <w:rsid w:val="00FF40B7"/>
    <w:rsid w:val="00FF41C7"/>
    <w:rsid w:val="00FF4209"/>
    <w:rsid w:val="00FF4309"/>
    <w:rsid w:val="00FF432E"/>
    <w:rsid w:val="00FF4687"/>
    <w:rsid w:val="00FF4898"/>
    <w:rsid w:val="00FF4CCB"/>
    <w:rsid w:val="00FF4D1E"/>
    <w:rsid w:val="00FF4D89"/>
    <w:rsid w:val="00FF503C"/>
    <w:rsid w:val="00FF57CF"/>
    <w:rsid w:val="00FF5832"/>
    <w:rsid w:val="00FF5833"/>
    <w:rsid w:val="00FF5A33"/>
    <w:rsid w:val="00FF5DD8"/>
    <w:rsid w:val="00FF63A5"/>
    <w:rsid w:val="00FF63B4"/>
    <w:rsid w:val="00FF665B"/>
    <w:rsid w:val="00FF6F72"/>
    <w:rsid w:val="00FF70C8"/>
    <w:rsid w:val="00FF72FF"/>
    <w:rsid w:val="00FF752C"/>
    <w:rsid w:val="00FF7C1C"/>
    <w:rsid w:val="00FF7E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8430A42-63C6-4B05-A2DB-B8B8F303C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uiPriority w:val="9"/>
    <w:qFormat/>
    <w:rsid w:val="00363E26"/>
    <w:pPr>
      <w:keepNext/>
      <w:keepLines/>
      <w:numPr>
        <w:numId w:val="4"/>
      </w:numPr>
      <w:spacing w:before="480" w:after="360" w:line="400" w:lineRule="atLeast"/>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uiPriority w:val="9"/>
    <w:qFormat/>
    <w:rsid w:val="00A709F1"/>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uiPriority w:val="9"/>
    <w:qFormat/>
    <w:rsid w:val="005A4922"/>
    <w:pPr>
      <w:numPr>
        <w:ilvl w:val="2"/>
      </w:numPr>
      <w:spacing w:before="240" w:after="120" w:line="400" w:lineRule="exact"/>
      <w:jc w:val="left"/>
      <w:outlineLvl w:val="2"/>
    </w:pPr>
    <w:rPr>
      <w:bCs w:val="0"/>
      <w:noProof w:val="0"/>
      <w:sz w:val="28"/>
      <w:szCs w:val="28"/>
    </w:rPr>
  </w:style>
  <w:style w:type="paragraph" w:styleId="4">
    <w:name w:val="heading 4"/>
    <w:aliases w:val="四级标题"/>
    <w:basedOn w:val="3"/>
    <w:next w:val="a0"/>
    <w:link w:val="4Char"/>
    <w:autoRedefine/>
    <w:uiPriority w:val="9"/>
    <w:qFormat/>
    <w:rsid w:val="003101F1"/>
    <w:pPr>
      <w:numPr>
        <w:ilvl w:val="3"/>
      </w:numPr>
      <w:spacing w:before="120"/>
      <w:outlineLvl w:val="3"/>
    </w:pPr>
    <w:rPr>
      <w:sz w:val="24"/>
    </w:rPr>
  </w:style>
  <w:style w:type="paragraph" w:styleId="5">
    <w:name w:val="heading 5"/>
    <w:aliases w:val="简介一级"/>
    <w:basedOn w:val="20"/>
    <w:next w:val="a0"/>
    <w:link w:val="5Char"/>
    <w:rsid w:val="0088692A"/>
    <w:pPr>
      <w:numPr>
        <w:ilvl w:val="0"/>
        <w:numId w:val="7"/>
      </w:numPr>
      <w:outlineLvl w:val="4"/>
    </w:pPr>
    <w:rPr>
      <w:bCs w:val="0"/>
    </w:rPr>
  </w:style>
  <w:style w:type="paragraph" w:styleId="6">
    <w:name w:val="heading 6"/>
    <w:aliases w:val="简介二级"/>
    <w:basedOn w:val="5"/>
    <w:next w:val="a0"/>
    <w:link w:val="6Char"/>
    <w:autoRedefine/>
    <w:rsid w:val="00815F53"/>
    <w:pPr>
      <w:numPr>
        <w:numId w:val="8"/>
      </w:numPr>
      <w:ind w:left="397" w:firstLine="0"/>
      <w:contextualSpacing/>
      <w:outlineLvl w:val="5"/>
    </w:pPr>
    <w:rPr>
      <w:sz w:val="28"/>
      <w:szCs w:val="28"/>
    </w:rPr>
  </w:style>
  <w:style w:type="paragraph" w:styleId="7">
    <w:name w:val="heading 7"/>
    <w:basedOn w:val="6"/>
    <w:next w:val="a0"/>
    <w:link w:val="7Char"/>
    <w:rsid w:val="00A3455D"/>
    <w:pPr>
      <w:numPr>
        <w:ilvl w:val="6"/>
      </w:numPr>
      <w:outlineLvl w:val="6"/>
    </w:pPr>
  </w:style>
  <w:style w:type="paragraph" w:styleId="8">
    <w:name w:val="heading 8"/>
    <w:basedOn w:val="a0"/>
    <w:next w:val="a0"/>
    <w:link w:val="8Char"/>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Char"/>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qFormat/>
    <w:rsid w:val="00E36394"/>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5">
    <w:name w:val="footer"/>
    <w:basedOn w:val="a0"/>
    <w:link w:val="Char0"/>
    <w:qFormat/>
    <w:rsid w:val="000410AE"/>
    <w:pPr>
      <w:tabs>
        <w:tab w:val="center" w:pos="4153"/>
        <w:tab w:val="right" w:pos="8306"/>
      </w:tabs>
      <w:snapToGrid w:val="0"/>
      <w:jc w:val="left"/>
    </w:pPr>
    <w:rPr>
      <w:sz w:val="18"/>
      <w:szCs w:val="18"/>
    </w:rPr>
  </w:style>
  <w:style w:type="character" w:styleId="a6">
    <w:name w:val="Hyperlink"/>
    <w:uiPriority w:val="99"/>
    <w:unhideWhenUsed/>
    <w:qFormat/>
    <w:rsid w:val="002C233F"/>
    <w:rPr>
      <w:color w:val="0000FF"/>
      <w:u w:val="single"/>
    </w:rPr>
  </w:style>
  <w:style w:type="paragraph" w:styleId="a7">
    <w:name w:val="Title"/>
    <w:aliases w:val="无大纲"/>
    <w:basedOn w:val="a0"/>
    <w:next w:val="a0"/>
    <w:link w:val="Char1"/>
    <w:autoRedefine/>
    <w:uiPriority w:val="10"/>
    <w:qFormat/>
    <w:rsid w:val="00F67530"/>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link w:val="Char2"/>
    <w:semiHidden/>
    <w:rsid w:val="00DC28D9"/>
    <w:pPr>
      <w:shd w:val="clear" w:color="auto" w:fill="000080"/>
    </w:pPr>
  </w:style>
  <w:style w:type="character" w:customStyle="1" w:styleId="Char1">
    <w:name w:val="标题 Char"/>
    <w:aliases w:val="无大纲 Char"/>
    <w:link w:val="a7"/>
    <w:uiPriority w:val="10"/>
    <w:rsid w:val="00F67530"/>
    <w:rPr>
      <w:rFonts w:eastAsia="黑体"/>
      <w:bCs/>
      <w:noProof/>
      <w:kern w:val="2"/>
      <w:sz w:val="32"/>
      <w:szCs w:val="32"/>
    </w:rPr>
  </w:style>
  <w:style w:type="paragraph" w:customStyle="1" w:styleId="-1">
    <w:name w:val="标题-无编号"/>
    <w:basedOn w:val="10"/>
    <w:next w:val="a0"/>
    <w:autoRedefine/>
    <w:qFormat/>
    <w:rsid w:val="00ED6ED7"/>
    <w:pPr>
      <w:numPr>
        <w:numId w:val="0"/>
      </w:numPr>
    </w:pPr>
    <w:rPr>
      <w:bCs w:val="0"/>
      <w:snapToGrid/>
      <w:kern w:val="2"/>
      <w:szCs w:val="32"/>
    </w:rPr>
  </w:style>
  <w:style w:type="paragraph" w:styleId="aa">
    <w:name w:val="Date"/>
    <w:basedOn w:val="a0"/>
    <w:next w:val="a0"/>
    <w:link w:val="Char3"/>
    <w:qFormat/>
    <w:rsid w:val="00D23CE8"/>
    <w:pPr>
      <w:ind w:firstLineChars="0" w:firstLine="0"/>
    </w:pPr>
    <w:rPr>
      <w:noProof w:val="0"/>
      <w:sz w:val="21"/>
      <w:szCs w:val="20"/>
    </w:rPr>
  </w:style>
  <w:style w:type="paragraph" w:customStyle="1" w:styleId="-">
    <w:name w:val="标题-表格"/>
    <w:basedOn w:val="ab"/>
    <w:next w:val="ab"/>
    <w:qFormat/>
    <w:rsid w:val="00351EAC"/>
    <w:pPr>
      <w:keepNext/>
      <w:numPr>
        <w:ilvl w:val="7"/>
        <w:numId w:val="4"/>
      </w:numPr>
      <w:ind w:left="0" w:firstLineChars="0"/>
      <w:jc w:val="center"/>
    </w:pPr>
    <w:rPr>
      <w:rFonts w:eastAsiaTheme="majorEastAsia"/>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autoRedefine/>
    <w:qFormat/>
    <w:rsid w:val="00191AFB"/>
    <w:pPr>
      <w:numPr>
        <w:ilvl w:val="8"/>
        <w:numId w:val="4"/>
      </w:numPr>
      <w:ind w:firstLineChars="0"/>
      <w:jc w:val="center"/>
    </w:pPr>
    <w:rPr>
      <w:rFonts w:eastAsiaTheme="majorEastAsia"/>
      <w:sz w:val="21"/>
    </w:rPr>
  </w:style>
  <w:style w:type="paragraph" w:styleId="ac">
    <w:name w:val="footnote text"/>
    <w:basedOn w:val="a0"/>
    <w:link w:val="Char4"/>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qFormat/>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4">
    <w:name w:val="脚注文本 Char"/>
    <w:link w:val="ac"/>
    <w:rsid w:val="00C84AFD"/>
    <w:rPr>
      <w:rFonts w:eastAsia="宋体"/>
      <w:noProof/>
      <w:kern w:val="2"/>
      <w:sz w:val="18"/>
      <w:szCs w:val="18"/>
      <w:lang w:val="en-US" w:eastAsia="zh-CN" w:bidi="ar-SA"/>
    </w:rPr>
  </w:style>
  <w:style w:type="character" w:styleId="af">
    <w:name w:val="Emphasis"/>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link w:val="Char5"/>
    <w:semiHidden/>
    <w:rsid w:val="001C2F8F"/>
    <w:pPr>
      <w:spacing w:line="240" w:lineRule="auto"/>
      <w:ind w:firstLineChars="0" w:firstLine="0"/>
      <w:jc w:val="left"/>
    </w:pPr>
    <w:rPr>
      <w:noProof w:val="0"/>
      <w:sz w:val="21"/>
      <w:szCs w:val="24"/>
    </w:rPr>
  </w:style>
  <w:style w:type="paragraph" w:styleId="af2">
    <w:name w:val="Balloon Text"/>
    <w:basedOn w:val="a0"/>
    <w:link w:val="Char6"/>
    <w:semiHidden/>
    <w:rsid w:val="001C2F8F"/>
    <w:rPr>
      <w:sz w:val="18"/>
      <w:szCs w:val="18"/>
    </w:rPr>
  </w:style>
  <w:style w:type="paragraph" w:styleId="af3">
    <w:name w:val="endnote text"/>
    <w:basedOn w:val="a0"/>
    <w:link w:val="Char7"/>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link w:val="Char8"/>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uiPriority w:val="9"/>
    <w:rsid w:val="00363E26"/>
    <w:rPr>
      <w:rFonts w:eastAsia="黑体"/>
      <w:bCs/>
      <w:noProof/>
      <w:snapToGrid w:val="0"/>
      <w:sz w:val="32"/>
      <w:szCs w:val="44"/>
    </w:rPr>
  </w:style>
  <w:style w:type="character" w:customStyle="1" w:styleId="2Char">
    <w:name w:val="标题 2 Char"/>
    <w:aliases w:val="二级标题 Char"/>
    <w:link w:val="20"/>
    <w:uiPriority w:val="9"/>
    <w:rsid w:val="00A709F1"/>
    <w:rPr>
      <w:b/>
      <w:bCs/>
      <w:noProof/>
      <w:snapToGrid w:val="0"/>
      <w:sz w:val="30"/>
      <w:szCs w:val="30"/>
    </w:rPr>
  </w:style>
  <w:style w:type="character" w:customStyle="1" w:styleId="3Char">
    <w:name w:val="标题 3 Char"/>
    <w:aliases w:val="三级标题 Char"/>
    <w:link w:val="3"/>
    <w:uiPriority w:val="9"/>
    <w:rsid w:val="005A4922"/>
    <w:rPr>
      <w:b/>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9"/>
    <w:qFormat/>
    <w:rsid w:val="008F4952"/>
    <w:pPr>
      <w:jc w:val="left"/>
    </w:pPr>
    <w:rPr>
      <w:noProof w:val="0"/>
      <w:sz w:val="21"/>
      <w:szCs w:val="24"/>
    </w:rPr>
  </w:style>
  <w:style w:type="character" w:customStyle="1" w:styleId="Char9">
    <w:name w:val="摘要 Char"/>
    <w:aliases w:val="表格正文 Char"/>
    <w:link w:val="ab"/>
    <w:rsid w:val="008F4952"/>
    <w:rPr>
      <w:kern w:val="2"/>
      <w:sz w:val="21"/>
      <w:szCs w:val="24"/>
    </w:rPr>
  </w:style>
  <w:style w:type="character" w:customStyle="1" w:styleId="Char0">
    <w:name w:val="页脚 Char"/>
    <w:link w:val="a5"/>
    <w:qFormat/>
    <w:rsid w:val="003F2144"/>
    <w:rPr>
      <w:noProof/>
      <w:kern w:val="2"/>
      <w:sz w:val="18"/>
      <w:szCs w:val="18"/>
    </w:rPr>
  </w:style>
  <w:style w:type="character" w:customStyle="1" w:styleId="Char3">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a"/>
    <w:qFormat/>
    <w:rsid w:val="00284CBE"/>
    <w:pPr>
      <w:spacing w:before="60"/>
      <w:ind w:firstLine="480"/>
    </w:pPr>
    <w:rPr>
      <w:noProof w:val="0"/>
      <w:szCs w:val="24"/>
    </w:rPr>
  </w:style>
  <w:style w:type="character" w:customStyle="1" w:styleId="Chara">
    <w:name w:val="我的正文 Char"/>
    <w:link w:val="af7"/>
    <w:qFormat/>
    <w:rsid w:val="00284CBE"/>
    <w:rPr>
      <w:kern w:val="2"/>
      <w:sz w:val="24"/>
      <w:szCs w:val="24"/>
    </w:rPr>
  </w:style>
  <w:style w:type="paragraph" w:styleId="af8">
    <w:name w:val="Normal Indent"/>
    <w:basedOn w:val="a0"/>
    <w:rsid w:val="00284CBE"/>
    <w:pPr>
      <w:ind w:firstLine="420"/>
    </w:pPr>
  </w:style>
  <w:style w:type="table" w:customStyle="1" w:styleId="110">
    <w:name w:val="网格表 1 浅色1"/>
    <w:basedOn w:val="a2"/>
    <w:uiPriority w:val="46"/>
    <w:rsid w:val="00211ECC"/>
    <w:rPr>
      <w:rFonts w:asciiTheme="minorHAnsi" w:eastAsiaTheme="minorEastAsia" w:hAnsiTheme="minorHAnsi" w:cstheme="minorBidi"/>
      <w:kern w:val="2"/>
      <w:sz w:val="21"/>
      <w:szCs w:val="22"/>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1">
    <w:name w:val="无格式表格 51"/>
    <w:basedOn w:val="a2"/>
    <w:uiPriority w:val="45"/>
    <w:rsid w:val="00211ECC"/>
    <w:rPr>
      <w:rFonts w:asciiTheme="minorHAnsi" w:eastAsiaTheme="minorEastAsia" w:hAnsiTheme="minorHAnsi" w:cstheme="minorBidi"/>
      <w:kern w:val="2"/>
      <w:sz w:val="21"/>
      <w:szCs w:val="22"/>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51">
    <w:name w:val="网格表 1 浅色 - 着色 51"/>
    <w:basedOn w:val="a2"/>
    <w:uiPriority w:val="46"/>
    <w:rsid w:val="0055480F"/>
    <w:rPr>
      <w:rFonts w:asciiTheme="minorHAnsi" w:eastAsiaTheme="minorEastAsia" w:hAnsiTheme="minorHAnsi" w:cstheme="minorBidi"/>
      <w:kern w:val="2"/>
      <w:sz w:val="21"/>
      <w:szCs w:val="22"/>
    </w:r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af9">
    <w:name w:val="Intense Emphasis"/>
    <w:basedOn w:val="a1"/>
    <w:uiPriority w:val="21"/>
    <w:qFormat/>
    <w:rsid w:val="00932A3A"/>
    <w:rPr>
      <w:i/>
      <w:iCs/>
      <w:color w:val="4F81BD" w:themeColor="accent1"/>
    </w:rPr>
  </w:style>
  <w:style w:type="character" w:customStyle="1" w:styleId="Char">
    <w:name w:val="页眉 Char"/>
    <w:aliases w:val="学位论文页眉 Char"/>
    <w:basedOn w:val="a1"/>
    <w:link w:val="a4"/>
    <w:qFormat/>
    <w:rsid w:val="00E36394"/>
    <w:rPr>
      <w:noProof/>
      <w:snapToGrid w:val="0"/>
      <w:kern w:val="24"/>
      <w:sz w:val="21"/>
      <w:szCs w:val="21"/>
    </w:rPr>
  </w:style>
  <w:style w:type="paragraph" w:styleId="afa">
    <w:name w:val="Normal (Web)"/>
    <w:basedOn w:val="a0"/>
    <w:uiPriority w:val="99"/>
    <w:semiHidden/>
    <w:unhideWhenUsed/>
    <w:rsid w:val="00932A3A"/>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customStyle="1" w:styleId="13">
    <w:name w:val="样式1 字符"/>
    <w:basedOn w:val="2Char"/>
    <w:rsid w:val="00932A3A"/>
    <w:rPr>
      <w:rFonts w:asciiTheme="majorHAnsi" w:eastAsiaTheme="majorEastAsia" w:hAnsiTheme="majorHAnsi" w:cstheme="majorBidi"/>
      <w:b/>
      <w:bCs/>
      <w:noProof/>
      <w:snapToGrid/>
      <w:sz w:val="30"/>
      <w:szCs w:val="32"/>
    </w:rPr>
  </w:style>
  <w:style w:type="table" w:customStyle="1" w:styleId="210">
    <w:name w:val="无格式表格 21"/>
    <w:basedOn w:val="a2"/>
    <w:uiPriority w:val="42"/>
    <w:rsid w:val="00932A3A"/>
    <w:rPr>
      <w:rFonts w:asciiTheme="minorHAnsi" w:eastAsiaTheme="minorEastAsia" w:hAnsiTheme="minorHAnsi" w:cstheme="minorBidi"/>
      <w:kern w:val="2"/>
      <w:sz w:val="21"/>
      <w:szCs w:val="22"/>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b">
    <w:name w:val="table of figures"/>
    <w:basedOn w:val="a0"/>
    <w:next w:val="a0"/>
    <w:uiPriority w:val="99"/>
    <w:unhideWhenUsed/>
    <w:rsid w:val="00AE18CC"/>
    <w:pPr>
      <w:ind w:leftChars="200" w:left="200" w:hangingChars="200" w:hanging="200"/>
    </w:pPr>
  </w:style>
  <w:style w:type="table" w:customStyle="1" w:styleId="111">
    <w:name w:val="无格式表格 11"/>
    <w:basedOn w:val="a2"/>
    <w:uiPriority w:val="41"/>
    <w:rsid w:val="00A1273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c">
    <w:name w:val="图片"/>
    <w:basedOn w:val="HTML0"/>
    <w:link w:val="Charb"/>
    <w:rsid w:val="00250F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center"/>
    </w:pPr>
    <w:rPr>
      <w:rFonts w:eastAsia="楷体_GB2312" w:cs="宋体"/>
      <w:sz w:val="21"/>
      <w:szCs w:val="24"/>
    </w:rPr>
  </w:style>
  <w:style w:type="character" w:customStyle="1" w:styleId="Charb">
    <w:name w:val="图片 Char"/>
    <w:basedOn w:val="HTMLChar"/>
    <w:link w:val="afc"/>
    <w:rsid w:val="00250F41"/>
    <w:rPr>
      <w:rFonts w:ascii="Courier New" w:eastAsia="楷体_GB2312" w:hAnsi="Courier New" w:cs="宋体"/>
      <w:noProof/>
      <w:kern w:val="2"/>
      <w:sz w:val="21"/>
      <w:szCs w:val="24"/>
    </w:rPr>
  </w:style>
  <w:style w:type="paragraph" w:styleId="HTML0">
    <w:name w:val="HTML Preformatted"/>
    <w:basedOn w:val="a0"/>
    <w:link w:val="HTMLChar"/>
    <w:semiHidden/>
    <w:unhideWhenUsed/>
    <w:rsid w:val="00250F41"/>
    <w:rPr>
      <w:rFonts w:ascii="Courier New" w:hAnsi="Courier New" w:cs="Courier New"/>
      <w:sz w:val="20"/>
      <w:szCs w:val="20"/>
    </w:rPr>
  </w:style>
  <w:style w:type="character" w:customStyle="1" w:styleId="HTMLChar">
    <w:name w:val="HTML 预设格式 Char"/>
    <w:basedOn w:val="a1"/>
    <w:link w:val="HTML0"/>
    <w:semiHidden/>
    <w:rsid w:val="00250F41"/>
    <w:rPr>
      <w:rFonts w:ascii="Courier New" w:hAnsi="Courier New" w:cs="Courier New"/>
      <w:noProof/>
      <w:kern w:val="2"/>
    </w:rPr>
  </w:style>
  <w:style w:type="paragraph" w:styleId="afd">
    <w:name w:val="No Spacing"/>
    <w:link w:val="Charc"/>
    <w:uiPriority w:val="99"/>
    <w:qFormat/>
    <w:rsid w:val="00C75026"/>
    <w:pPr>
      <w:widowControl w:val="0"/>
      <w:ind w:firstLineChars="200" w:firstLine="200"/>
      <w:jc w:val="both"/>
    </w:pPr>
    <w:rPr>
      <w:noProof/>
      <w:kern w:val="2"/>
      <w:sz w:val="24"/>
      <w:szCs w:val="21"/>
    </w:rPr>
  </w:style>
  <w:style w:type="character" w:customStyle="1" w:styleId="MTDisplayEquation0">
    <w:name w:val="MTDisplayEquation 字符"/>
    <w:basedOn w:val="a1"/>
    <w:locked/>
    <w:rsid w:val="00C03580"/>
    <w:rPr>
      <w:sz w:val="24"/>
    </w:rPr>
  </w:style>
  <w:style w:type="table" w:customStyle="1" w:styleId="32">
    <w:name w:val="网格型3"/>
    <w:basedOn w:val="a2"/>
    <w:next w:val="ad"/>
    <w:uiPriority w:val="59"/>
    <w:rsid w:val="002D152B"/>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占位符文本1"/>
    <w:basedOn w:val="a1"/>
    <w:uiPriority w:val="99"/>
    <w:semiHidden/>
    <w:qFormat/>
    <w:rsid w:val="00881E6C"/>
    <w:rPr>
      <w:color w:val="808080"/>
    </w:rPr>
  </w:style>
  <w:style w:type="character" w:styleId="afe">
    <w:name w:val="FollowedHyperlink"/>
    <w:basedOn w:val="a1"/>
    <w:semiHidden/>
    <w:unhideWhenUsed/>
    <w:rsid w:val="0074198B"/>
    <w:rPr>
      <w:color w:val="800080" w:themeColor="followedHyperlink"/>
      <w:u w:val="single"/>
    </w:rPr>
  </w:style>
  <w:style w:type="character" w:styleId="aff">
    <w:name w:val="Strong"/>
    <w:basedOn w:val="a1"/>
    <w:qFormat/>
    <w:rsid w:val="00F67530"/>
    <w:rPr>
      <w:b/>
      <w:bCs/>
    </w:rPr>
  </w:style>
  <w:style w:type="character" w:customStyle="1" w:styleId="Charc">
    <w:name w:val="无间隔 Char"/>
    <w:basedOn w:val="a1"/>
    <w:link w:val="afd"/>
    <w:uiPriority w:val="99"/>
    <w:rsid w:val="009224B0"/>
    <w:rPr>
      <w:noProof/>
      <w:kern w:val="2"/>
      <w:sz w:val="24"/>
      <w:szCs w:val="21"/>
    </w:rPr>
  </w:style>
  <w:style w:type="paragraph" w:customStyle="1" w:styleId="aff0">
    <w:name w:val="代码"/>
    <w:basedOn w:val="a0"/>
    <w:link w:val="Chard"/>
    <w:qFormat/>
    <w:rsid w:val="00FE64AE"/>
    <w:pPr>
      <w:shd w:val="clear" w:color="auto" w:fill="D9D9D9" w:themeFill="background1" w:themeFillShade="D9"/>
      <w:spacing w:line="320" w:lineRule="exact"/>
      <w:ind w:firstLine="420"/>
    </w:pPr>
    <w:rPr>
      <w:rFonts w:ascii="Consolas" w:eastAsia="Consolas" w:hAnsi="Consolas" w:cs="Consolas"/>
      <w:noProof w:val="0"/>
      <w:sz w:val="21"/>
    </w:rPr>
  </w:style>
  <w:style w:type="character" w:customStyle="1" w:styleId="Chard">
    <w:name w:val="代码 Char"/>
    <w:basedOn w:val="a1"/>
    <w:link w:val="aff0"/>
    <w:rsid w:val="00FE64AE"/>
    <w:rPr>
      <w:rFonts w:ascii="Consolas" w:eastAsia="Consolas" w:hAnsi="Consolas" w:cs="Consolas"/>
      <w:kern w:val="2"/>
      <w:sz w:val="21"/>
      <w:szCs w:val="21"/>
      <w:shd w:val="clear" w:color="auto" w:fill="D9D9D9" w:themeFill="background1" w:themeFillShade="D9"/>
    </w:rPr>
  </w:style>
  <w:style w:type="paragraph" w:customStyle="1" w:styleId="aff1">
    <w:name w:val="公式"/>
    <w:basedOn w:val="a0"/>
    <w:link w:val="Chare"/>
    <w:qFormat/>
    <w:rsid w:val="00BB470B"/>
    <w:pPr>
      <w:spacing w:line="240" w:lineRule="auto"/>
      <w:ind w:firstLine="480"/>
    </w:pPr>
  </w:style>
  <w:style w:type="character" w:customStyle="1" w:styleId="Chare">
    <w:name w:val="公式 Char"/>
    <w:basedOn w:val="a1"/>
    <w:link w:val="aff1"/>
    <w:rsid w:val="00BB470B"/>
    <w:rPr>
      <w:noProof/>
      <w:kern w:val="2"/>
      <w:sz w:val="24"/>
      <w:szCs w:val="21"/>
    </w:rPr>
  </w:style>
  <w:style w:type="character" w:customStyle="1" w:styleId="5Char">
    <w:name w:val="标题 5 Char"/>
    <w:aliases w:val="简介一级 Char"/>
    <w:basedOn w:val="a1"/>
    <w:link w:val="5"/>
    <w:rsid w:val="004D4DD6"/>
    <w:rPr>
      <w:b/>
      <w:noProof/>
      <w:snapToGrid w:val="0"/>
      <w:sz w:val="30"/>
      <w:szCs w:val="30"/>
    </w:rPr>
  </w:style>
  <w:style w:type="character" w:customStyle="1" w:styleId="6Char">
    <w:name w:val="标题 6 Char"/>
    <w:aliases w:val="简介二级 Char"/>
    <w:basedOn w:val="a1"/>
    <w:link w:val="6"/>
    <w:rsid w:val="004D4DD6"/>
    <w:rPr>
      <w:b/>
      <w:noProof/>
      <w:snapToGrid w:val="0"/>
      <w:sz w:val="28"/>
      <w:szCs w:val="28"/>
    </w:rPr>
  </w:style>
  <w:style w:type="character" w:customStyle="1" w:styleId="4Char">
    <w:name w:val="标题 4 Char"/>
    <w:aliases w:val="四级标题 Char"/>
    <w:basedOn w:val="a1"/>
    <w:link w:val="4"/>
    <w:uiPriority w:val="9"/>
    <w:rsid w:val="004D4DD6"/>
    <w:rPr>
      <w:b/>
      <w:snapToGrid w:val="0"/>
      <w:sz w:val="24"/>
      <w:szCs w:val="28"/>
    </w:rPr>
  </w:style>
  <w:style w:type="paragraph" w:styleId="TOC">
    <w:name w:val="TOC Heading"/>
    <w:basedOn w:val="10"/>
    <w:next w:val="a0"/>
    <w:uiPriority w:val="39"/>
    <w:unhideWhenUsed/>
    <w:qFormat/>
    <w:rsid w:val="004D4DD6"/>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character" w:customStyle="1" w:styleId="7Char">
    <w:name w:val="标题 7 Char"/>
    <w:basedOn w:val="a1"/>
    <w:link w:val="7"/>
    <w:rsid w:val="004D4DD6"/>
    <w:rPr>
      <w:b/>
      <w:noProof/>
      <w:snapToGrid w:val="0"/>
      <w:sz w:val="28"/>
      <w:szCs w:val="28"/>
    </w:rPr>
  </w:style>
  <w:style w:type="character" w:customStyle="1" w:styleId="8Char">
    <w:name w:val="标题 8 Char"/>
    <w:basedOn w:val="a1"/>
    <w:link w:val="8"/>
    <w:rsid w:val="004D4DD6"/>
    <w:rPr>
      <w:rFonts w:ascii="Arial" w:eastAsia="黑体" w:hAnsi="Arial"/>
      <w:noProof/>
      <w:kern w:val="2"/>
      <w:sz w:val="24"/>
      <w:szCs w:val="24"/>
    </w:rPr>
  </w:style>
  <w:style w:type="character" w:customStyle="1" w:styleId="9Char">
    <w:name w:val="标题 9 Char"/>
    <w:basedOn w:val="a1"/>
    <w:link w:val="9"/>
    <w:rsid w:val="004D4DD6"/>
    <w:rPr>
      <w:b/>
      <w:snapToGrid w:val="0"/>
      <w:sz w:val="24"/>
      <w:szCs w:val="28"/>
    </w:rPr>
  </w:style>
  <w:style w:type="character" w:customStyle="1" w:styleId="Char6">
    <w:name w:val="批注框文本 Char"/>
    <w:basedOn w:val="a1"/>
    <w:link w:val="af2"/>
    <w:semiHidden/>
    <w:rsid w:val="004D4DD6"/>
    <w:rPr>
      <w:noProof/>
      <w:kern w:val="2"/>
      <w:sz w:val="18"/>
      <w:szCs w:val="18"/>
    </w:rPr>
  </w:style>
  <w:style w:type="character" w:customStyle="1" w:styleId="Char5">
    <w:name w:val="批注文字 Char"/>
    <w:basedOn w:val="a1"/>
    <w:link w:val="af1"/>
    <w:semiHidden/>
    <w:rsid w:val="004D4DD6"/>
    <w:rPr>
      <w:kern w:val="2"/>
      <w:sz w:val="21"/>
      <w:szCs w:val="24"/>
    </w:rPr>
  </w:style>
  <w:style w:type="character" w:customStyle="1" w:styleId="Char8">
    <w:name w:val="批注主题 Char"/>
    <w:basedOn w:val="Char5"/>
    <w:link w:val="af5"/>
    <w:semiHidden/>
    <w:rsid w:val="004D4DD6"/>
    <w:rPr>
      <w:b/>
      <w:bCs/>
      <w:noProof/>
      <w:kern w:val="2"/>
      <w:sz w:val="24"/>
      <w:szCs w:val="21"/>
    </w:rPr>
  </w:style>
  <w:style w:type="character" w:customStyle="1" w:styleId="Char7">
    <w:name w:val="尾注文本 Char"/>
    <w:basedOn w:val="a1"/>
    <w:link w:val="af3"/>
    <w:semiHidden/>
    <w:rsid w:val="004D4DD6"/>
    <w:rPr>
      <w:kern w:val="2"/>
      <w:sz w:val="24"/>
    </w:rPr>
  </w:style>
  <w:style w:type="character" w:customStyle="1" w:styleId="Char2">
    <w:name w:val="文档结构图 Char"/>
    <w:basedOn w:val="a1"/>
    <w:link w:val="a9"/>
    <w:semiHidden/>
    <w:rsid w:val="004D4DD6"/>
    <w:rPr>
      <w:noProof/>
      <w:kern w:val="2"/>
      <w:sz w:val="24"/>
      <w:szCs w:val="21"/>
      <w:shd w:val="clear" w:color="auto" w:fill="000080"/>
    </w:rPr>
  </w:style>
  <w:style w:type="paragraph" w:customStyle="1" w:styleId="aff2">
    <w:name w:val="论文表格内容"/>
    <w:basedOn w:val="a0"/>
    <w:qFormat/>
    <w:rsid w:val="00907B00"/>
    <w:pPr>
      <w:adjustRightInd w:val="0"/>
      <w:spacing w:line="360" w:lineRule="atLeast"/>
      <w:ind w:firstLineChars="0" w:firstLine="0"/>
      <w:textAlignment w:val="baseline"/>
    </w:pPr>
    <w:rPr>
      <w:noProof w:val="0"/>
      <w:sz w:val="21"/>
      <w:szCs w:val="24"/>
    </w:rPr>
  </w:style>
  <w:style w:type="character" w:customStyle="1" w:styleId="apple-converted-space">
    <w:name w:val="apple-converted-space"/>
    <w:basedOn w:val="a1"/>
    <w:rsid w:val="00ED6E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88807">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49815194">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240616">
      <w:bodyDiv w:val="1"/>
      <w:marLeft w:val="0"/>
      <w:marRight w:val="0"/>
      <w:marTop w:val="0"/>
      <w:marBottom w:val="0"/>
      <w:divBdr>
        <w:top w:val="none" w:sz="0" w:space="0" w:color="auto"/>
        <w:left w:val="none" w:sz="0" w:space="0" w:color="auto"/>
        <w:bottom w:val="none" w:sz="0" w:space="0" w:color="auto"/>
        <w:right w:val="none" w:sz="0" w:space="0" w:color="auto"/>
      </w:divBdr>
    </w:div>
    <w:div w:id="12762537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22515219">
      <w:bodyDiv w:val="1"/>
      <w:marLeft w:val="0"/>
      <w:marRight w:val="0"/>
      <w:marTop w:val="0"/>
      <w:marBottom w:val="0"/>
      <w:divBdr>
        <w:top w:val="none" w:sz="0" w:space="0" w:color="auto"/>
        <w:left w:val="none" w:sz="0" w:space="0" w:color="auto"/>
        <w:bottom w:val="none" w:sz="0" w:space="0" w:color="auto"/>
        <w:right w:val="none" w:sz="0" w:space="0" w:color="auto"/>
      </w:divBdr>
      <w:divsChild>
        <w:div w:id="1909539081">
          <w:marLeft w:val="0"/>
          <w:marRight w:val="0"/>
          <w:marTop w:val="0"/>
          <w:marBottom w:val="0"/>
          <w:divBdr>
            <w:top w:val="none" w:sz="0" w:space="0" w:color="auto"/>
            <w:left w:val="none" w:sz="0" w:space="0" w:color="auto"/>
            <w:bottom w:val="none" w:sz="0" w:space="0" w:color="auto"/>
            <w:right w:val="none" w:sz="0" w:space="0" w:color="auto"/>
          </w:divBdr>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2369585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339829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1082974">
      <w:bodyDiv w:val="1"/>
      <w:marLeft w:val="0"/>
      <w:marRight w:val="0"/>
      <w:marTop w:val="0"/>
      <w:marBottom w:val="0"/>
      <w:divBdr>
        <w:top w:val="none" w:sz="0" w:space="0" w:color="auto"/>
        <w:left w:val="none" w:sz="0" w:space="0" w:color="auto"/>
        <w:bottom w:val="none" w:sz="0" w:space="0" w:color="auto"/>
        <w:right w:val="none" w:sz="0" w:space="0" w:color="auto"/>
      </w:divBdr>
    </w:div>
    <w:div w:id="666516665">
      <w:bodyDiv w:val="1"/>
      <w:marLeft w:val="0"/>
      <w:marRight w:val="0"/>
      <w:marTop w:val="0"/>
      <w:marBottom w:val="0"/>
      <w:divBdr>
        <w:top w:val="none" w:sz="0" w:space="0" w:color="auto"/>
        <w:left w:val="none" w:sz="0" w:space="0" w:color="auto"/>
        <w:bottom w:val="none" w:sz="0" w:space="0" w:color="auto"/>
        <w:right w:val="none" w:sz="0" w:space="0" w:color="auto"/>
      </w:divBdr>
    </w:div>
    <w:div w:id="679620217">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23144979">
      <w:bodyDiv w:val="1"/>
      <w:marLeft w:val="0"/>
      <w:marRight w:val="0"/>
      <w:marTop w:val="0"/>
      <w:marBottom w:val="0"/>
      <w:divBdr>
        <w:top w:val="none" w:sz="0" w:space="0" w:color="auto"/>
        <w:left w:val="none" w:sz="0" w:space="0" w:color="auto"/>
        <w:bottom w:val="none" w:sz="0" w:space="0" w:color="auto"/>
        <w:right w:val="none" w:sz="0" w:space="0" w:color="auto"/>
      </w:divBdr>
    </w:div>
    <w:div w:id="864752047">
      <w:bodyDiv w:val="1"/>
      <w:marLeft w:val="0"/>
      <w:marRight w:val="0"/>
      <w:marTop w:val="0"/>
      <w:marBottom w:val="0"/>
      <w:divBdr>
        <w:top w:val="none" w:sz="0" w:space="0" w:color="auto"/>
        <w:left w:val="none" w:sz="0" w:space="0" w:color="auto"/>
        <w:bottom w:val="none" w:sz="0" w:space="0" w:color="auto"/>
        <w:right w:val="none" w:sz="0" w:space="0" w:color="auto"/>
      </w:divBdr>
    </w:div>
    <w:div w:id="87484857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5701404">
      <w:bodyDiv w:val="1"/>
      <w:marLeft w:val="0"/>
      <w:marRight w:val="0"/>
      <w:marTop w:val="0"/>
      <w:marBottom w:val="0"/>
      <w:divBdr>
        <w:top w:val="none" w:sz="0" w:space="0" w:color="auto"/>
        <w:left w:val="none" w:sz="0" w:space="0" w:color="auto"/>
        <w:bottom w:val="none" w:sz="0" w:space="0" w:color="auto"/>
        <w:right w:val="none" w:sz="0" w:space="0" w:color="auto"/>
      </w:divBdr>
    </w:div>
    <w:div w:id="1099830551">
      <w:bodyDiv w:val="1"/>
      <w:marLeft w:val="0"/>
      <w:marRight w:val="0"/>
      <w:marTop w:val="0"/>
      <w:marBottom w:val="0"/>
      <w:divBdr>
        <w:top w:val="none" w:sz="0" w:space="0" w:color="auto"/>
        <w:left w:val="none" w:sz="0" w:space="0" w:color="auto"/>
        <w:bottom w:val="none" w:sz="0" w:space="0" w:color="auto"/>
        <w:right w:val="none" w:sz="0" w:space="0" w:color="auto"/>
      </w:divBdr>
    </w:div>
    <w:div w:id="1135028384">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66819714">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15237388">
      <w:bodyDiv w:val="1"/>
      <w:marLeft w:val="0"/>
      <w:marRight w:val="0"/>
      <w:marTop w:val="0"/>
      <w:marBottom w:val="0"/>
      <w:divBdr>
        <w:top w:val="none" w:sz="0" w:space="0" w:color="auto"/>
        <w:left w:val="none" w:sz="0" w:space="0" w:color="auto"/>
        <w:bottom w:val="none" w:sz="0" w:space="0" w:color="auto"/>
        <w:right w:val="none" w:sz="0" w:space="0" w:color="auto"/>
      </w:divBdr>
    </w:div>
    <w:div w:id="1227380864">
      <w:bodyDiv w:val="1"/>
      <w:marLeft w:val="0"/>
      <w:marRight w:val="0"/>
      <w:marTop w:val="0"/>
      <w:marBottom w:val="0"/>
      <w:divBdr>
        <w:top w:val="none" w:sz="0" w:space="0" w:color="auto"/>
        <w:left w:val="none" w:sz="0" w:space="0" w:color="auto"/>
        <w:bottom w:val="none" w:sz="0" w:space="0" w:color="auto"/>
        <w:right w:val="none" w:sz="0" w:space="0" w:color="auto"/>
      </w:divBdr>
      <w:divsChild>
        <w:div w:id="210915745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7320805">
              <w:marLeft w:val="0"/>
              <w:marRight w:val="0"/>
              <w:marTop w:val="0"/>
              <w:marBottom w:val="0"/>
              <w:divBdr>
                <w:top w:val="none" w:sz="0" w:space="0" w:color="auto"/>
                <w:left w:val="none" w:sz="0" w:space="0" w:color="auto"/>
                <w:bottom w:val="none" w:sz="0" w:space="0" w:color="auto"/>
                <w:right w:val="none" w:sz="0" w:space="0" w:color="auto"/>
              </w:divBdr>
              <w:divsChild>
                <w:div w:id="1807698926">
                  <w:marLeft w:val="0"/>
                  <w:marRight w:val="0"/>
                  <w:marTop w:val="0"/>
                  <w:marBottom w:val="0"/>
                  <w:divBdr>
                    <w:top w:val="none" w:sz="0" w:space="0" w:color="auto"/>
                    <w:left w:val="none" w:sz="0" w:space="0" w:color="auto"/>
                    <w:bottom w:val="none" w:sz="0" w:space="0" w:color="auto"/>
                    <w:right w:val="none" w:sz="0" w:space="0" w:color="auto"/>
                  </w:divBdr>
                  <w:divsChild>
                    <w:div w:id="1510021268">
                      <w:marLeft w:val="0"/>
                      <w:marRight w:val="0"/>
                      <w:marTop w:val="75"/>
                      <w:marBottom w:val="0"/>
                      <w:divBdr>
                        <w:top w:val="single" w:sz="6" w:space="4" w:color="DDDDDD"/>
                        <w:left w:val="none" w:sz="0" w:space="0" w:color="auto"/>
                        <w:bottom w:val="none" w:sz="0" w:space="0" w:color="auto"/>
                        <w:right w:val="none" w:sz="0" w:space="0" w:color="auto"/>
                      </w:divBdr>
                      <w:divsChild>
                        <w:div w:id="632711201">
                          <w:marLeft w:val="0"/>
                          <w:marRight w:val="0"/>
                          <w:marTop w:val="0"/>
                          <w:marBottom w:val="0"/>
                          <w:divBdr>
                            <w:top w:val="none" w:sz="0" w:space="0" w:color="auto"/>
                            <w:left w:val="none" w:sz="0" w:space="0" w:color="auto"/>
                            <w:bottom w:val="none" w:sz="0" w:space="0" w:color="auto"/>
                            <w:right w:val="none" w:sz="0" w:space="0" w:color="auto"/>
                          </w:divBdr>
                          <w:divsChild>
                            <w:div w:id="733744677">
                              <w:marLeft w:val="0"/>
                              <w:marRight w:val="0"/>
                              <w:marTop w:val="0"/>
                              <w:marBottom w:val="0"/>
                              <w:divBdr>
                                <w:top w:val="none" w:sz="0" w:space="0" w:color="auto"/>
                                <w:left w:val="none" w:sz="0" w:space="0" w:color="auto"/>
                                <w:bottom w:val="none" w:sz="0" w:space="0" w:color="auto"/>
                                <w:right w:val="none" w:sz="0" w:space="0" w:color="auto"/>
                              </w:divBdr>
                              <w:divsChild>
                                <w:div w:id="2059743730">
                                  <w:marLeft w:val="0"/>
                                  <w:marRight w:val="0"/>
                                  <w:marTop w:val="0"/>
                                  <w:marBottom w:val="0"/>
                                  <w:divBdr>
                                    <w:top w:val="none" w:sz="0" w:space="0" w:color="auto"/>
                                    <w:left w:val="none" w:sz="0" w:space="0" w:color="auto"/>
                                    <w:bottom w:val="none" w:sz="0" w:space="0" w:color="auto"/>
                                    <w:right w:val="none" w:sz="0" w:space="0" w:color="auto"/>
                                  </w:divBdr>
                                  <w:divsChild>
                                    <w:div w:id="79202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0791621">
      <w:bodyDiv w:val="1"/>
      <w:marLeft w:val="0"/>
      <w:marRight w:val="0"/>
      <w:marTop w:val="0"/>
      <w:marBottom w:val="0"/>
      <w:divBdr>
        <w:top w:val="none" w:sz="0" w:space="0" w:color="auto"/>
        <w:left w:val="none" w:sz="0" w:space="0" w:color="auto"/>
        <w:bottom w:val="none" w:sz="0" w:space="0" w:color="auto"/>
        <w:right w:val="none" w:sz="0" w:space="0" w:color="auto"/>
      </w:divBdr>
    </w:div>
    <w:div w:id="126198832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1111957">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669533">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02105716">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8559095">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2336953">
      <w:bodyDiv w:val="1"/>
      <w:marLeft w:val="0"/>
      <w:marRight w:val="0"/>
      <w:marTop w:val="0"/>
      <w:marBottom w:val="0"/>
      <w:divBdr>
        <w:top w:val="none" w:sz="0" w:space="0" w:color="auto"/>
        <w:left w:val="none" w:sz="0" w:space="0" w:color="auto"/>
        <w:bottom w:val="none" w:sz="0" w:space="0" w:color="auto"/>
        <w:right w:val="none" w:sz="0" w:space="0" w:color="auto"/>
      </w:divBdr>
    </w:div>
    <w:div w:id="1836647198">
      <w:bodyDiv w:val="1"/>
      <w:marLeft w:val="0"/>
      <w:marRight w:val="0"/>
      <w:marTop w:val="0"/>
      <w:marBottom w:val="0"/>
      <w:divBdr>
        <w:top w:val="none" w:sz="0" w:space="0" w:color="auto"/>
        <w:left w:val="none" w:sz="0" w:space="0" w:color="auto"/>
        <w:bottom w:val="none" w:sz="0" w:space="0" w:color="auto"/>
        <w:right w:val="none" w:sz="0" w:space="0" w:color="auto"/>
      </w:divBdr>
    </w:div>
    <w:div w:id="1879658902">
      <w:bodyDiv w:val="1"/>
      <w:marLeft w:val="0"/>
      <w:marRight w:val="0"/>
      <w:marTop w:val="0"/>
      <w:marBottom w:val="0"/>
      <w:divBdr>
        <w:top w:val="none" w:sz="0" w:space="0" w:color="auto"/>
        <w:left w:val="none" w:sz="0" w:space="0" w:color="auto"/>
        <w:bottom w:val="none" w:sz="0" w:space="0" w:color="auto"/>
        <w:right w:val="none" w:sz="0" w:space="0" w:color="auto"/>
      </w:divBdr>
    </w:div>
    <w:div w:id="1935354903">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05147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header" Target="header9.xml"/><Relationship Id="rId42" Type="http://schemas.openxmlformats.org/officeDocument/2006/relationships/image" Target="media/image11.emf"/><Relationship Id="rId47" Type="http://schemas.openxmlformats.org/officeDocument/2006/relationships/package" Target="embeddings/Microsoft_Visio___6.vsdx"/><Relationship Id="rId63" Type="http://schemas.openxmlformats.org/officeDocument/2006/relationships/oleObject" Target="embeddings/oleObject3.bin"/><Relationship Id="rId68" Type="http://schemas.openxmlformats.org/officeDocument/2006/relationships/oleObject" Target="embeddings/oleObject6.bin"/><Relationship Id="rId84" Type="http://schemas.openxmlformats.org/officeDocument/2006/relationships/image" Target="media/image34.emf"/><Relationship Id="rId89" Type="http://schemas.openxmlformats.org/officeDocument/2006/relationships/image" Target="media/image38.emf"/><Relationship Id="rId16" Type="http://schemas.openxmlformats.org/officeDocument/2006/relationships/footer" Target="footer4.xml"/><Relationship Id="rId107" Type="http://schemas.openxmlformats.org/officeDocument/2006/relationships/header" Target="header20.xml"/><Relationship Id="rId11" Type="http://schemas.openxmlformats.org/officeDocument/2006/relationships/footer" Target="footer2.xml"/><Relationship Id="rId32" Type="http://schemas.openxmlformats.org/officeDocument/2006/relationships/header" Target="header14.xml"/><Relationship Id="rId37" Type="http://schemas.openxmlformats.org/officeDocument/2006/relationships/image" Target="media/image6.emf"/><Relationship Id="rId53" Type="http://schemas.openxmlformats.org/officeDocument/2006/relationships/package" Target="embeddings/Microsoft_Visio___8.vsdx"/><Relationship Id="rId58" Type="http://schemas.openxmlformats.org/officeDocument/2006/relationships/image" Target="media/image21.wmf"/><Relationship Id="rId74" Type="http://schemas.openxmlformats.org/officeDocument/2006/relationships/hyperlink" Target="https://baike.sogou.com/v7539248.htm" TargetMode="External"/><Relationship Id="rId79" Type="http://schemas.openxmlformats.org/officeDocument/2006/relationships/image" Target="media/image29.emf"/><Relationship Id="rId102" Type="http://schemas.openxmlformats.org/officeDocument/2006/relationships/chart" Target="charts/chart2.xml"/><Relationship Id="rId5" Type="http://schemas.openxmlformats.org/officeDocument/2006/relationships/webSettings" Target="webSettings.xml"/><Relationship Id="rId90" Type="http://schemas.openxmlformats.org/officeDocument/2006/relationships/package" Target="embeddings/Microsoft_Visio___10.vsdx"/><Relationship Id="rId95" Type="http://schemas.openxmlformats.org/officeDocument/2006/relationships/image" Target="media/image43.png"/><Relationship Id="rId22" Type="http://schemas.openxmlformats.org/officeDocument/2006/relationships/hyperlink" Target="https://baike.sogou.com/v303132.htm" TargetMode="External"/><Relationship Id="rId27" Type="http://schemas.openxmlformats.org/officeDocument/2006/relationships/header" Target="header13.xml"/><Relationship Id="rId43" Type="http://schemas.openxmlformats.org/officeDocument/2006/relationships/package" Target="embeddings/Microsoft_Visio___4.vsdx"/><Relationship Id="rId48" Type="http://schemas.openxmlformats.org/officeDocument/2006/relationships/image" Target="media/image14.emf"/><Relationship Id="rId64" Type="http://schemas.openxmlformats.org/officeDocument/2006/relationships/image" Target="media/image24.wmf"/><Relationship Id="rId69" Type="http://schemas.openxmlformats.org/officeDocument/2006/relationships/image" Target="media/image26.wmf"/><Relationship Id="rId80" Type="http://schemas.openxmlformats.org/officeDocument/2006/relationships/image" Target="media/image30.emf"/><Relationship Id="rId85" Type="http://schemas.openxmlformats.org/officeDocument/2006/relationships/image" Target="media/image35.emf"/><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3.emf"/><Relationship Id="rId38" Type="http://schemas.openxmlformats.org/officeDocument/2006/relationships/image" Target="media/image7.emf"/><Relationship Id="rId59" Type="http://schemas.openxmlformats.org/officeDocument/2006/relationships/oleObject" Target="embeddings/oleObject1.bin"/><Relationship Id="rId103" Type="http://schemas.openxmlformats.org/officeDocument/2006/relationships/header" Target="header16.xml"/><Relationship Id="rId108" Type="http://schemas.openxmlformats.org/officeDocument/2006/relationships/header" Target="header21.xml"/><Relationship Id="rId54" Type="http://schemas.openxmlformats.org/officeDocument/2006/relationships/image" Target="media/image18.emf"/><Relationship Id="rId70" Type="http://schemas.openxmlformats.org/officeDocument/2006/relationships/oleObject" Target="embeddings/oleObject7.bin"/><Relationship Id="rId75" Type="http://schemas.openxmlformats.org/officeDocument/2006/relationships/hyperlink" Target="https://baike.sogou.com/v16962.htm" TargetMode="External"/><Relationship Id="rId91" Type="http://schemas.openxmlformats.org/officeDocument/2006/relationships/image" Target="media/image39.jpeg"/><Relationship Id="rId96"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package" Target="embeddings/Microsoft_Visio___7.vsdx"/><Relationship Id="rId57" Type="http://schemas.openxmlformats.org/officeDocument/2006/relationships/image" Target="media/image20.emf"/><Relationship Id="rId106" Type="http://schemas.openxmlformats.org/officeDocument/2006/relationships/header" Target="header19.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2.emf"/><Relationship Id="rId52" Type="http://schemas.openxmlformats.org/officeDocument/2006/relationships/image" Target="media/image17.emf"/><Relationship Id="rId60" Type="http://schemas.openxmlformats.org/officeDocument/2006/relationships/image" Target="media/image22.wmf"/><Relationship Id="rId65" Type="http://schemas.openxmlformats.org/officeDocument/2006/relationships/oleObject" Target="embeddings/oleObject4.bin"/><Relationship Id="rId73" Type="http://schemas.openxmlformats.org/officeDocument/2006/relationships/hyperlink" Target="https://baike.sogou.com/v157144.htm" TargetMode="External"/><Relationship Id="rId78" Type="http://schemas.openxmlformats.org/officeDocument/2006/relationships/image" Target="media/image28.emf"/><Relationship Id="rId81" Type="http://schemas.openxmlformats.org/officeDocument/2006/relationships/image" Target="media/image31.emf"/><Relationship Id="rId86" Type="http://schemas.openxmlformats.org/officeDocument/2006/relationships/image" Target="media/image36.emf"/><Relationship Id="rId94" Type="http://schemas.openxmlformats.org/officeDocument/2006/relationships/image" Target="media/image42.png"/><Relationship Id="rId99" Type="http://schemas.openxmlformats.org/officeDocument/2006/relationships/image" Target="media/image47.jpe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8.emf"/><Relationship Id="rId109" Type="http://schemas.openxmlformats.org/officeDocument/2006/relationships/fontTable" Target="fontTable.xml"/><Relationship Id="rId34" Type="http://schemas.openxmlformats.org/officeDocument/2006/relationships/package" Target="embeddings/Microsoft_Visio___3.vsdx"/><Relationship Id="rId50" Type="http://schemas.openxmlformats.org/officeDocument/2006/relationships/image" Target="media/image15.emf"/><Relationship Id="rId55" Type="http://schemas.openxmlformats.org/officeDocument/2006/relationships/package" Target="embeddings/Microsoft_Visio___9.vsdx"/><Relationship Id="rId76" Type="http://schemas.openxmlformats.org/officeDocument/2006/relationships/hyperlink" Target="https://baike.sogou.com/v16954.htm" TargetMode="External"/><Relationship Id="rId97" Type="http://schemas.openxmlformats.org/officeDocument/2006/relationships/image" Target="media/image45.jpeg"/><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hyperlink" Target="https://baike.sogou.com/v303132.htm" TargetMode="External"/><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1.xml"/><Relationship Id="rId40" Type="http://schemas.openxmlformats.org/officeDocument/2006/relationships/image" Target="media/image9.emf"/><Relationship Id="rId45" Type="http://schemas.openxmlformats.org/officeDocument/2006/relationships/package" Target="embeddings/Microsoft_Visio___5.vsdx"/><Relationship Id="rId66" Type="http://schemas.openxmlformats.org/officeDocument/2006/relationships/image" Target="media/image25.wmf"/><Relationship Id="rId87" Type="http://schemas.openxmlformats.org/officeDocument/2006/relationships/image" Target="media/image37.emf"/><Relationship Id="rId110" Type="http://schemas.openxmlformats.org/officeDocument/2006/relationships/theme" Target="theme/theme1.xml"/><Relationship Id="rId61" Type="http://schemas.openxmlformats.org/officeDocument/2006/relationships/oleObject" Target="embeddings/oleObject2.bin"/><Relationship Id="rId82" Type="http://schemas.openxmlformats.org/officeDocument/2006/relationships/image" Target="media/image32.e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image" Target="media/image2.emf"/><Relationship Id="rId35" Type="http://schemas.openxmlformats.org/officeDocument/2006/relationships/image" Target="media/image4.emf"/><Relationship Id="rId56" Type="http://schemas.openxmlformats.org/officeDocument/2006/relationships/image" Target="media/image19.emf"/><Relationship Id="rId77" Type="http://schemas.openxmlformats.org/officeDocument/2006/relationships/image" Target="media/image27.emf"/><Relationship Id="rId100" Type="http://schemas.openxmlformats.org/officeDocument/2006/relationships/image" Target="media/image48.jpeg"/><Relationship Id="rId105"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hyperlink" Target="https://baike.sogou.com/v303132.htm" TargetMode="External"/><Relationship Id="rId93" Type="http://schemas.openxmlformats.org/officeDocument/2006/relationships/image" Target="media/image41.png"/><Relationship Id="rId98" Type="http://schemas.openxmlformats.org/officeDocument/2006/relationships/image" Target="media/image46.jpeg"/><Relationship Id="rId3" Type="http://schemas.openxmlformats.org/officeDocument/2006/relationships/styles" Target="styles.xml"/><Relationship Id="rId25" Type="http://schemas.openxmlformats.org/officeDocument/2006/relationships/header" Target="header12.xml"/><Relationship Id="rId46" Type="http://schemas.openxmlformats.org/officeDocument/2006/relationships/image" Target="media/image13.emf"/><Relationship Id="rId67" Type="http://schemas.openxmlformats.org/officeDocument/2006/relationships/oleObject" Target="embeddings/oleObject5.bin"/><Relationship Id="rId20" Type="http://schemas.openxmlformats.org/officeDocument/2006/relationships/header" Target="header8.xml"/><Relationship Id="rId41" Type="http://schemas.openxmlformats.org/officeDocument/2006/relationships/image" Target="media/image10.emf"/><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header" Target="header15.xml"/></Relationships>
</file>

<file path=word/charts/_rels/chart1.xml.rels><?xml version="1.0" encoding="UTF-8" standalone="yes"?>
<Relationships xmlns="http://schemas.openxmlformats.org/package/2006/relationships"><Relationship Id="rId1" Type="http://schemas.openxmlformats.org/officeDocument/2006/relationships/oleObject" Target="file:///E:\&#35770;&#25991;\&#20462;&#25913;1%20(&#33258;&#21160;&#20445;&#23384;&#30340;)%20(&#33258;&#21160;&#20445;&#23384;&#30340;)%20(&#33258;&#21160;&#20445;&#23384;&#30340;).docx!_1584716694"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5770;&#25991;\&#20462;&#25913;1%20(&#33258;&#21160;&#20445;&#23384;&#30340;)%20(&#33258;&#21160;&#20445;&#23384;&#30340;)%20(&#33258;&#21160;&#20445;&#23384;&#30340;).docx!_1584722517"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工作表 在 E  论文 修改1 (自动保存的) (自动保存的) (自动保存的).docx]Sheet1'!$B$3</c:f>
              <c:strCache>
                <c:ptCount val="1"/>
                <c:pt idx="0">
                  <c:v>Web服务器</c:v>
                </c:pt>
              </c:strCache>
            </c:strRef>
          </c:tx>
          <c:spPr>
            <a:ln w="9525">
              <a:solidFill>
                <a:schemeClr val="tx1"/>
              </a:solidFill>
              <a:prstDash val="lgDash"/>
            </a:ln>
            <a:effectLst/>
          </c:spPr>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3:$H$3</c:f>
              <c:numCache>
                <c:formatCode>0%</c:formatCode>
                <c:ptCount val="6"/>
                <c:pt idx="0">
                  <c:v>0.35</c:v>
                </c:pt>
                <c:pt idx="1">
                  <c:v>0.4</c:v>
                </c:pt>
                <c:pt idx="2">
                  <c:v>0.45</c:v>
                </c:pt>
                <c:pt idx="3">
                  <c:v>0.55000000000000004</c:v>
                </c:pt>
                <c:pt idx="4">
                  <c:v>0.59</c:v>
                </c:pt>
                <c:pt idx="5">
                  <c:v>0.6</c:v>
                </c:pt>
              </c:numCache>
            </c:numRef>
          </c:val>
          <c:smooth val="0"/>
          <c:extLst xmlns:c16r2="http://schemas.microsoft.com/office/drawing/2015/06/chart">
            <c:ext xmlns:c16="http://schemas.microsoft.com/office/drawing/2014/chart" uri="{C3380CC4-5D6E-409C-BE32-E72D297353CC}">
              <c16:uniqueId val="{00000000-4115-4D7B-93F3-3B2252972125}"/>
            </c:ext>
          </c:extLst>
        </c:ser>
        <c:ser>
          <c:idx val="1"/>
          <c:order val="1"/>
          <c:tx>
            <c:strRef>
              <c:f>'[工作表 在 E  论文 修改1 (自动保存的) (自动保存的) (自动保存的).docx]Sheet1'!$B$4</c:f>
              <c:strCache>
                <c:ptCount val="1"/>
                <c:pt idx="0">
                  <c:v>RPC服务器</c:v>
                </c:pt>
              </c:strCache>
            </c:strRef>
          </c:tx>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4:$H$4</c:f>
              <c:numCache>
                <c:formatCode>0%</c:formatCode>
                <c:ptCount val="6"/>
                <c:pt idx="0">
                  <c:v>0.4</c:v>
                </c:pt>
                <c:pt idx="1">
                  <c:v>0.43</c:v>
                </c:pt>
                <c:pt idx="2">
                  <c:v>0.49</c:v>
                </c:pt>
                <c:pt idx="3">
                  <c:v>0.56999999999999995</c:v>
                </c:pt>
                <c:pt idx="4">
                  <c:v>0.66</c:v>
                </c:pt>
                <c:pt idx="5">
                  <c:v>0.75</c:v>
                </c:pt>
              </c:numCache>
            </c:numRef>
          </c:val>
          <c:smooth val="0"/>
          <c:extLst xmlns:c16r2="http://schemas.microsoft.com/office/drawing/2015/06/chart">
            <c:ext xmlns:c16="http://schemas.microsoft.com/office/drawing/2014/chart" uri="{C3380CC4-5D6E-409C-BE32-E72D297353CC}">
              <c16:uniqueId val="{00000001-4115-4D7B-93F3-3B2252972125}"/>
            </c:ext>
          </c:extLst>
        </c:ser>
        <c:ser>
          <c:idx val="2"/>
          <c:order val="2"/>
          <c:tx>
            <c:strRef>
              <c:f>'[工作表 在 E  论文 修改1 (自动保存的) (自动保存的) (自动保存的).docx]Sheet1'!$B$5</c:f>
              <c:strCache>
                <c:ptCount val="1"/>
                <c:pt idx="0">
                  <c:v>ES服务器</c:v>
                </c:pt>
              </c:strCache>
            </c:strRef>
          </c:tx>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5:$H$5</c:f>
              <c:numCache>
                <c:formatCode>0%</c:formatCode>
                <c:ptCount val="6"/>
                <c:pt idx="0">
                  <c:v>0.35</c:v>
                </c:pt>
                <c:pt idx="1">
                  <c:v>0.4</c:v>
                </c:pt>
                <c:pt idx="2">
                  <c:v>0.47</c:v>
                </c:pt>
                <c:pt idx="3">
                  <c:v>0.55000000000000004</c:v>
                </c:pt>
                <c:pt idx="4">
                  <c:v>0.61</c:v>
                </c:pt>
                <c:pt idx="5">
                  <c:v>0.65</c:v>
                </c:pt>
              </c:numCache>
            </c:numRef>
          </c:val>
          <c:smooth val="0"/>
          <c:extLst xmlns:c16r2="http://schemas.microsoft.com/office/drawing/2015/06/chart">
            <c:ext xmlns:c16="http://schemas.microsoft.com/office/drawing/2014/chart" uri="{C3380CC4-5D6E-409C-BE32-E72D297353CC}">
              <c16:uniqueId val="{00000002-4115-4D7B-93F3-3B2252972125}"/>
            </c:ext>
          </c:extLst>
        </c:ser>
        <c:dLbls>
          <c:showLegendKey val="0"/>
          <c:showVal val="0"/>
          <c:showCatName val="0"/>
          <c:showSerName val="0"/>
          <c:showPercent val="0"/>
          <c:showBubbleSize val="0"/>
        </c:dLbls>
        <c:smooth val="0"/>
        <c:axId val="832453760"/>
        <c:axId val="832454320"/>
      </c:lineChart>
      <c:catAx>
        <c:axId val="832453760"/>
        <c:scaling>
          <c:orientation val="minMax"/>
        </c:scaling>
        <c:delete val="0"/>
        <c:axPos val="b"/>
        <c:title>
          <c:tx>
            <c:rich>
              <a:bodyPr/>
              <a:lstStyle/>
              <a:p>
                <a:pPr>
                  <a:defRPr sz="1000" b="0" i="0" u="none" strike="noStrike" baseline="0">
                    <a:solidFill>
                      <a:srgbClr val="000000"/>
                    </a:solidFill>
                    <a:latin typeface="宋体"/>
                    <a:ea typeface="宋体"/>
                    <a:cs typeface="宋体"/>
                  </a:defRPr>
                </a:pPr>
                <a:r>
                  <a:rPr lang="zh-CN" altLang="en-US"/>
                  <a:t>并发请求数（个）</a:t>
                </a:r>
              </a:p>
            </c:rich>
          </c:tx>
          <c:layout>
            <c:manualLayout>
              <c:xMode val="edge"/>
              <c:yMode val="edge"/>
              <c:x val="0.54869072615923009"/>
              <c:y val="0.88039515893846598"/>
            </c:manualLayout>
          </c:layout>
          <c:overlay val="0"/>
          <c:spPr>
            <a:noFill/>
            <a:ln w="25400">
              <a:noFill/>
            </a:ln>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0" vert="horz"/>
          <a:lstStyle/>
          <a:p>
            <a:pPr>
              <a:defRPr sz="900" b="0" i="0" u="none" strike="noStrike" baseline="0">
                <a:solidFill>
                  <a:srgbClr val="000000"/>
                </a:solidFill>
                <a:latin typeface="宋体"/>
                <a:ea typeface="宋体"/>
                <a:cs typeface="宋体"/>
              </a:defRPr>
            </a:pPr>
            <a:endParaRPr lang="zh-CN"/>
          </a:p>
        </c:txPr>
        <c:crossAx val="832454320"/>
        <c:crosses val="autoZero"/>
        <c:auto val="1"/>
        <c:lblAlgn val="ctr"/>
        <c:lblOffset val="100"/>
        <c:tickMarkSkip val="1"/>
        <c:noMultiLvlLbl val="0"/>
      </c:catAx>
      <c:valAx>
        <c:axId val="832454320"/>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a:lstStyle/>
              <a:p>
                <a:pPr>
                  <a:defRPr sz="1000" b="1" i="0" u="none" strike="noStrike" baseline="0">
                    <a:solidFill>
                      <a:srgbClr val="000000"/>
                    </a:solidFill>
                    <a:latin typeface="宋体"/>
                    <a:ea typeface="宋体"/>
                    <a:cs typeface="宋体"/>
                  </a:defRPr>
                </a:pPr>
                <a:r>
                  <a:rPr lang="zh-CN" altLang="en-US" sz="1000" b="0" i="0" u="none" strike="noStrike" baseline="0">
                    <a:solidFill>
                      <a:srgbClr val="000000"/>
                    </a:solidFill>
                    <a:latin typeface="Arial"/>
                    <a:cs typeface="Arial"/>
                  </a:rPr>
                  <a:t>CPU使用率</a:t>
                </a:r>
                <a:r>
                  <a:rPr lang="zh-CN" altLang="en-US" sz="1000" b="0" i="0" u="none" strike="noStrike" baseline="0">
                    <a:solidFill>
                      <a:srgbClr val="000000"/>
                    </a:solidFill>
                    <a:latin typeface="宋体"/>
                    <a:ea typeface="宋体"/>
                    <a:cs typeface="Arial"/>
                  </a:rPr>
                  <a:t>（</a:t>
                </a:r>
                <a:r>
                  <a:rPr lang="zh-CN" altLang="en-US" sz="1000" b="0" i="0" u="none" strike="noStrike" baseline="0">
                    <a:solidFill>
                      <a:srgbClr val="000000"/>
                    </a:solidFill>
                    <a:latin typeface="Arial"/>
                    <a:ea typeface="宋体"/>
                    <a:cs typeface="Arial"/>
                  </a:rPr>
                  <a:t>%</a:t>
                </a:r>
                <a:r>
                  <a:rPr lang="zh-CN" altLang="en-US" sz="1000" b="0" i="0" u="none" strike="noStrike" baseline="0">
                    <a:solidFill>
                      <a:srgbClr val="000000"/>
                    </a:solidFill>
                    <a:latin typeface="宋体"/>
                    <a:ea typeface="宋体"/>
                    <a:cs typeface="Arial"/>
                  </a:rPr>
                  <a:t>）</a:t>
                </a:r>
                <a:endParaRPr lang="zh-CN" altLang="en-US"/>
              </a:p>
            </c:rich>
          </c:tx>
          <c:layout>
            <c:manualLayout>
              <c:xMode val="edge"/>
              <c:yMode val="edge"/>
              <c:x val="0.17847222222222223"/>
              <c:y val="0.12394940215806358"/>
            </c:manualLayout>
          </c:layout>
          <c:overlay val="0"/>
          <c:spPr>
            <a:noFill/>
            <a:ln w="25400">
              <a:noFill/>
            </a:ln>
          </c:spPr>
        </c:title>
        <c:numFmt formatCode="0%" sourceLinked="1"/>
        <c:majorTickMark val="none"/>
        <c:minorTickMark val="none"/>
        <c:tickLblPos val="nextTo"/>
        <c:spPr>
          <a:ln w="6350">
            <a:noFill/>
          </a:ln>
        </c:spPr>
        <c:txPr>
          <a:bodyPr rot="0" vert="horz"/>
          <a:lstStyle/>
          <a:p>
            <a:pPr>
              <a:defRPr sz="900" b="0" i="0" u="none" strike="noStrike" baseline="0">
                <a:solidFill>
                  <a:srgbClr val="000000"/>
                </a:solidFill>
                <a:latin typeface="宋体"/>
                <a:ea typeface="宋体"/>
                <a:cs typeface="宋体"/>
              </a:defRPr>
            </a:pPr>
            <a:endParaRPr lang="zh-CN"/>
          </a:p>
        </c:txPr>
        <c:crossAx val="832453760"/>
        <c:crosses val="autoZero"/>
        <c:crossBetween val="between"/>
      </c:valAx>
      <c:dTable>
        <c:showHorzBorder val="1"/>
        <c:showVertBorder val="1"/>
        <c:showOutline val="1"/>
        <c:showKeys val="1"/>
        <c:spPr>
          <a:noFill/>
          <a:ln w="9525" cap="flat" cmpd="sng" algn="ctr">
            <a:solidFill>
              <a:schemeClr val="tx1">
                <a:tint val="75000"/>
              </a:schemeClr>
            </a:solidFill>
            <a:prstDash val="solid"/>
          </a:ln>
          <a:effectLst/>
        </c:spPr>
        <c:txPr>
          <a:bodyPr/>
          <a:lstStyle/>
          <a:p>
            <a:pPr rtl="0">
              <a:defRPr sz="1000" b="0" i="0" u="none" strike="noStrike" baseline="0">
                <a:solidFill>
                  <a:srgbClr val="000000"/>
                </a:solidFill>
                <a:latin typeface="宋体"/>
                <a:ea typeface="宋体"/>
                <a:cs typeface="宋体"/>
              </a:defRPr>
            </a:pPr>
            <a:endParaRPr lang="zh-CN"/>
          </a:p>
        </c:txPr>
      </c:dTable>
      <c:spPr>
        <a:noFill/>
        <a:ln w="25400">
          <a:noFill/>
        </a:ln>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1200" b="0" i="0" u="none" strike="noStrike" baseline="0">
          <a:solidFill>
            <a:srgbClr val="000000"/>
          </a:solidFill>
          <a:latin typeface="Arial"/>
          <a:ea typeface="Arial"/>
          <a:cs typeface="Aria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工作表 在 E  论文 修改1 (自动保存的) (自动保存的) (自动保存的).docx]Sheet1'!$B$3</c:f>
              <c:strCache>
                <c:ptCount val="1"/>
                <c:pt idx="0">
                  <c:v>Web服务器</c:v>
                </c:pt>
              </c:strCache>
            </c:strRef>
          </c:tx>
          <c:spPr>
            <a:ln w="9525">
              <a:solidFill>
                <a:schemeClr val="tx1"/>
              </a:solidFill>
              <a:prstDash val="lgDash"/>
            </a:ln>
            <a:effectLst/>
          </c:spPr>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3:$H$3</c:f>
              <c:numCache>
                <c:formatCode>General</c:formatCode>
                <c:ptCount val="6"/>
                <c:pt idx="0">
                  <c:v>11</c:v>
                </c:pt>
                <c:pt idx="1">
                  <c:v>25</c:v>
                </c:pt>
                <c:pt idx="2">
                  <c:v>47</c:v>
                </c:pt>
                <c:pt idx="3">
                  <c:v>66</c:v>
                </c:pt>
                <c:pt idx="4">
                  <c:v>238</c:v>
                </c:pt>
                <c:pt idx="5">
                  <c:v>953</c:v>
                </c:pt>
              </c:numCache>
            </c:numRef>
          </c:val>
          <c:smooth val="0"/>
          <c:extLst xmlns:c16r2="http://schemas.microsoft.com/office/drawing/2015/06/chart">
            <c:ext xmlns:c16="http://schemas.microsoft.com/office/drawing/2014/chart" uri="{C3380CC4-5D6E-409C-BE32-E72D297353CC}">
              <c16:uniqueId val="{00000000-0176-4B36-AE9B-E88251DA4BE0}"/>
            </c:ext>
          </c:extLst>
        </c:ser>
        <c:ser>
          <c:idx val="1"/>
          <c:order val="1"/>
          <c:tx>
            <c:strRef>
              <c:f>'[工作表 在 E  论文 修改1 (自动保存的) (自动保存的) (自动保存的).docx]Sheet1'!$B$4</c:f>
              <c:strCache>
                <c:ptCount val="1"/>
                <c:pt idx="0">
                  <c:v>ES服务器</c:v>
                </c:pt>
              </c:strCache>
            </c:strRef>
          </c:tx>
          <c:spPr>
            <a:ln w="28575">
              <a:solidFill>
                <a:schemeClr val="tx1"/>
              </a:solidFill>
              <a:prstDash val="solid"/>
            </a:ln>
            <a:effectLst/>
          </c:spPr>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4:$H$4</c:f>
              <c:numCache>
                <c:formatCode>General</c:formatCode>
                <c:ptCount val="6"/>
                <c:pt idx="0">
                  <c:v>16</c:v>
                </c:pt>
                <c:pt idx="1">
                  <c:v>35</c:v>
                </c:pt>
                <c:pt idx="2">
                  <c:v>56</c:v>
                </c:pt>
                <c:pt idx="3">
                  <c:v>77</c:v>
                </c:pt>
                <c:pt idx="4">
                  <c:v>266</c:v>
                </c:pt>
                <c:pt idx="5">
                  <c:v>1060</c:v>
                </c:pt>
              </c:numCache>
            </c:numRef>
          </c:val>
          <c:smooth val="0"/>
          <c:extLst xmlns:c16r2="http://schemas.microsoft.com/office/drawing/2015/06/chart">
            <c:ext xmlns:c16="http://schemas.microsoft.com/office/drawing/2014/chart" uri="{C3380CC4-5D6E-409C-BE32-E72D297353CC}">
              <c16:uniqueId val="{00000001-0176-4B36-AE9B-E88251DA4BE0}"/>
            </c:ext>
          </c:extLst>
        </c:ser>
        <c:ser>
          <c:idx val="2"/>
          <c:order val="2"/>
          <c:tx>
            <c:strRef>
              <c:f>'[工作表 在 E  论文 修改1 (自动保存的) (自动保存的) (自动保存的).docx]Sheet1'!$B$5</c:f>
              <c:strCache>
                <c:ptCount val="1"/>
                <c:pt idx="0">
                  <c:v>RPC</c:v>
                </c:pt>
              </c:strCache>
            </c:strRef>
          </c:tx>
          <c:marker>
            <c:symbol val="none"/>
          </c:marker>
          <c:cat>
            <c:numRef>
              <c:f>'[工作表 在 E  论文 修改1 (自动保存的) (自动保存的) (自动保存的).docx]Sheet1'!$C$2:$H$2</c:f>
              <c:numCache>
                <c:formatCode>General</c:formatCode>
                <c:ptCount val="6"/>
                <c:pt idx="0">
                  <c:v>500</c:v>
                </c:pt>
                <c:pt idx="1">
                  <c:v>600</c:v>
                </c:pt>
                <c:pt idx="2">
                  <c:v>700</c:v>
                </c:pt>
                <c:pt idx="3">
                  <c:v>800</c:v>
                </c:pt>
                <c:pt idx="4">
                  <c:v>900</c:v>
                </c:pt>
                <c:pt idx="5">
                  <c:v>1000</c:v>
                </c:pt>
              </c:numCache>
            </c:numRef>
          </c:cat>
          <c:val>
            <c:numRef>
              <c:f>'[工作表 在 E  论文 修改1 (自动保存的) (自动保存的) (自动保存的).docx]Sheet1'!$C$5:$H$5</c:f>
              <c:numCache>
                <c:formatCode>General</c:formatCode>
                <c:ptCount val="6"/>
                <c:pt idx="0">
                  <c:v>22</c:v>
                </c:pt>
                <c:pt idx="1">
                  <c:v>40</c:v>
                </c:pt>
                <c:pt idx="2">
                  <c:v>60</c:v>
                </c:pt>
                <c:pt idx="3">
                  <c:v>80</c:v>
                </c:pt>
                <c:pt idx="4">
                  <c:v>340</c:v>
                </c:pt>
                <c:pt idx="5">
                  <c:v>1212</c:v>
                </c:pt>
              </c:numCache>
            </c:numRef>
          </c:val>
          <c:smooth val="0"/>
          <c:extLst xmlns:c16r2="http://schemas.microsoft.com/office/drawing/2015/06/chart">
            <c:ext xmlns:c16="http://schemas.microsoft.com/office/drawing/2014/chart" uri="{C3380CC4-5D6E-409C-BE32-E72D297353CC}">
              <c16:uniqueId val="{00000002-0176-4B36-AE9B-E88251DA4BE0}"/>
            </c:ext>
          </c:extLst>
        </c:ser>
        <c:dLbls>
          <c:showLegendKey val="0"/>
          <c:showVal val="0"/>
          <c:showCatName val="0"/>
          <c:showSerName val="0"/>
          <c:showPercent val="0"/>
          <c:showBubbleSize val="0"/>
        </c:dLbls>
        <c:smooth val="0"/>
        <c:axId val="832458240"/>
        <c:axId val="642762768"/>
      </c:lineChart>
      <c:catAx>
        <c:axId val="832458240"/>
        <c:scaling>
          <c:orientation val="minMax"/>
        </c:scaling>
        <c:delete val="0"/>
        <c:axPos val="b"/>
        <c:title>
          <c:tx>
            <c:rich>
              <a:bodyPr/>
              <a:lstStyle/>
              <a:p>
                <a:pPr>
                  <a:defRPr sz="1000" b="0" i="0" u="none" strike="noStrike" baseline="0">
                    <a:solidFill>
                      <a:srgbClr val="000000"/>
                    </a:solidFill>
                    <a:latin typeface="宋体"/>
                    <a:ea typeface="宋体"/>
                    <a:cs typeface="宋体"/>
                  </a:defRPr>
                </a:pPr>
                <a:r>
                  <a:rPr lang="zh-CN" altLang="en-US"/>
                  <a:t>并发请求数（个）</a:t>
                </a:r>
              </a:p>
            </c:rich>
          </c:tx>
          <c:layout>
            <c:manualLayout>
              <c:xMode val="edge"/>
              <c:yMode val="edge"/>
              <c:x val="0.54869076990376209"/>
              <c:y val="0.88039515893846609"/>
            </c:manualLayout>
          </c:layout>
          <c:overlay val="0"/>
          <c:spPr>
            <a:noFill/>
            <a:ln w="25400">
              <a:noFill/>
            </a:ln>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0" vert="horz"/>
          <a:lstStyle/>
          <a:p>
            <a:pPr>
              <a:defRPr sz="900" b="0" i="0" u="none" strike="noStrike" baseline="0">
                <a:solidFill>
                  <a:srgbClr val="000000"/>
                </a:solidFill>
                <a:latin typeface="宋体"/>
                <a:ea typeface="宋体"/>
                <a:cs typeface="宋体"/>
              </a:defRPr>
            </a:pPr>
            <a:endParaRPr lang="zh-CN"/>
          </a:p>
        </c:txPr>
        <c:crossAx val="642762768"/>
        <c:crosses val="autoZero"/>
        <c:auto val="1"/>
        <c:lblAlgn val="ctr"/>
        <c:lblOffset val="100"/>
        <c:tickMarkSkip val="1"/>
        <c:noMultiLvlLbl val="0"/>
      </c:catAx>
      <c:valAx>
        <c:axId val="642762768"/>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a:lstStyle/>
              <a:p>
                <a:pPr>
                  <a:defRPr sz="1000" b="1" i="0" u="none" strike="noStrike" baseline="0">
                    <a:solidFill>
                      <a:srgbClr val="000000"/>
                    </a:solidFill>
                    <a:latin typeface="宋体"/>
                    <a:ea typeface="宋体"/>
                    <a:cs typeface="宋体"/>
                  </a:defRPr>
                </a:pPr>
                <a:r>
                  <a:rPr lang="zh-CN" altLang="en-US" sz="1000" b="0" i="0" u="none" strike="noStrike" baseline="0">
                    <a:solidFill>
                      <a:srgbClr val="000000"/>
                    </a:solidFill>
                    <a:latin typeface="宋体"/>
                    <a:ea typeface="宋体"/>
                  </a:rPr>
                  <a:t>平均响应时间（ms）</a:t>
                </a:r>
                <a:endParaRPr lang="zh-CN" altLang="en-US"/>
              </a:p>
            </c:rich>
          </c:tx>
          <c:layout>
            <c:manualLayout>
              <c:xMode val="edge"/>
              <c:yMode val="edge"/>
              <c:x val="0.17847222222222223"/>
              <c:y val="0.12394921988918058"/>
            </c:manualLayout>
          </c:layout>
          <c:overlay val="0"/>
          <c:spPr>
            <a:noFill/>
            <a:ln w="25400">
              <a:noFill/>
            </a:ln>
          </c:spPr>
        </c:title>
        <c:numFmt formatCode="General" sourceLinked="1"/>
        <c:majorTickMark val="none"/>
        <c:minorTickMark val="none"/>
        <c:tickLblPos val="nextTo"/>
        <c:spPr>
          <a:noFill/>
          <a:ln w="3175">
            <a:noFill/>
          </a:ln>
          <a:effectLst/>
        </c:spPr>
        <c:txPr>
          <a:bodyPr rot="0" vert="horz"/>
          <a:lstStyle/>
          <a:p>
            <a:pPr>
              <a:defRPr sz="900" b="0" i="0" u="none" strike="noStrike" baseline="0">
                <a:solidFill>
                  <a:srgbClr val="000000"/>
                </a:solidFill>
                <a:latin typeface="宋体"/>
                <a:ea typeface="宋体"/>
                <a:cs typeface="宋体"/>
              </a:defRPr>
            </a:pPr>
            <a:endParaRPr lang="zh-CN"/>
          </a:p>
        </c:txPr>
        <c:crossAx val="832458240"/>
        <c:crosses val="autoZero"/>
        <c:crossBetween val="between"/>
      </c:valAx>
      <c:dTable>
        <c:showHorzBorder val="1"/>
        <c:showVertBorder val="1"/>
        <c:showOutline val="1"/>
        <c:showKeys val="1"/>
        <c:spPr>
          <a:noFill/>
          <a:ln w="9525" cap="flat" cmpd="sng" algn="ctr">
            <a:solidFill>
              <a:schemeClr val="tx1">
                <a:tint val="75000"/>
              </a:schemeClr>
            </a:solidFill>
            <a:prstDash val="solid"/>
          </a:ln>
          <a:effectLst/>
        </c:spPr>
        <c:txPr>
          <a:bodyPr/>
          <a:lstStyle/>
          <a:p>
            <a:pPr rtl="0">
              <a:defRPr sz="1000" b="0" i="0" u="none" strike="noStrike" baseline="0">
                <a:solidFill>
                  <a:srgbClr val="000000"/>
                </a:solidFill>
                <a:latin typeface="宋体"/>
                <a:ea typeface="宋体"/>
                <a:cs typeface="宋体"/>
              </a:defRPr>
            </a:pPr>
            <a:endParaRPr lang="zh-CN"/>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1200" b="0" i="0" u="none" strike="noStrike" baseline="0">
          <a:solidFill>
            <a:srgbClr val="000000"/>
          </a:solidFill>
          <a:latin typeface="Arial"/>
          <a:ea typeface="Arial"/>
          <a:cs typeface="Arial"/>
        </a:defRPr>
      </a:pPr>
      <a:endParaRPr lang="zh-CN"/>
    </a:p>
  </c:txPr>
  <c:externalData r:id="rId1">
    <c:autoUpdate val="1"/>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7843783-249A-4053-9144-460F36A7E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1</TotalTime>
  <Pages>1</Pages>
  <Words>8792</Words>
  <Characters>50117</Characters>
  <Application>Microsoft Office Word</Application>
  <DocSecurity>0</DocSecurity>
  <Lines>417</Lines>
  <Paragraphs>117</Paragraphs>
  <ScaleCrop>false</ScaleCrop>
  <Company>XD</Company>
  <LinksUpToDate>false</LinksUpToDate>
  <CharactersWithSpaces>5879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creator>weiersyuan</dc:creator>
  <cp:lastModifiedBy>xbany</cp:lastModifiedBy>
  <cp:revision>378</cp:revision>
  <cp:lastPrinted>2018-05-16T06:34:00Z</cp:lastPrinted>
  <dcterms:created xsi:type="dcterms:W3CDTF">2018-04-09T08:37:00Z</dcterms:created>
  <dcterms:modified xsi:type="dcterms:W3CDTF">2018-06-19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nNumsOnRight">
    <vt:bool>true</vt:bool>
  </property>
  <property fmtid="{D5CDD505-2E9C-101B-9397-08002B2CF9AE}" pid="4" name="MTEquationSection">
    <vt:lpwstr>1</vt:lpwstr>
  </property>
  <property fmtid="{D5CDD505-2E9C-101B-9397-08002B2CF9AE}" pid="5" name="MTWinEqns">
    <vt:bool>true</vt:bool>
  </property>
</Properties>
</file>